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charts/chart13.xml" ContentType="application/vnd.openxmlformats-officedocument.drawingml.chart+xml"/>
  <Override PartName="/ppt/theme/themeOverride1.xml" ContentType="application/vnd.openxmlformats-officedocument.themeOverride+xml"/>
  <Override PartName="/ppt/charts/chart24.xml" ContentType="application/vnd.openxmlformats-officedocument.drawingml.char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7.xml" ContentType="application/vnd.openxmlformats-officedocument.drawingml.chart+xml"/>
  <Override PartName="/ppt/charts/chart20.xml" ContentType="application/vnd.openxmlformats-officedocument.drawingml.chart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Default Extension="xlsx" ContentType="application/vnd.openxmlformats-officedocument.spreadsheetml.sheet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charts/chart18.xml" ContentType="application/vnd.openxmlformats-officedocument.drawingml.char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charts/chart25.xml" ContentType="application/vnd.openxmlformats-officedocument.drawingml.chart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charts/chart14.xml" ContentType="application/vnd.openxmlformats-officedocument.drawingml.chart+xml"/>
  <Override PartName="/ppt/theme/themeOverride2.xml" ContentType="application/vnd.openxmlformats-officedocument.themeOverr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charts/chart8.xml" ContentType="application/vnd.openxmlformats-officedocument.drawingml.chart+xml"/>
  <Override PartName="/ppt/charts/chart21.xml" ContentType="application/vnd.openxmlformats-officedocument.drawingml.chart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charts/chart10.xml" ContentType="application/vnd.openxmlformats-officedocument.drawingml.chart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charts/chart4.xml" ContentType="application/vnd.openxmlformats-officedocument.drawingml.chart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charts/chart19.xml" ContentType="application/vnd.openxmlformats-officedocument.drawingml.char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xls" ContentType="application/vnd.ms-excel"/>
  <Override PartName="/ppt/notesSlides/notesSlide18.xml" ContentType="application/vnd.openxmlformats-officedocument.presentationml.notesSlide+xml"/>
  <Override PartName="/ppt/charts/chart26.xml" ContentType="application/vnd.openxmlformats-officedocument.drawingml.chart+xml"/>
  <Override PartName="/ppt/theme/themeOverride3.xml" ContentType="application/vnd.openxmlformats-officedocument.themeOverr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charts/chart15.xml" ContentType="application/vnd.openxmlformats-officedocument.drawingml.char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charts/chart22.xml" ContentType="application/vnd.openxmlformats-officedocument.drawingml.chart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notesSlides/notesSlide10.xml" ContentType="application/vnd.openxmlformats-officedocument.presentationml.notesSlide+xml"/>
  <Override PartName="/ppt/charts/chart5.xml" ContentType="application/vnd.openxmlformats-officedocument.drawingml.chart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charts/chart27.xml" ContentType="application/vnd.openxmlformats-officedocument.drawingml.char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charts/chart16.xml" ContentType="application/vnd.openxmlformats-officedocument.drawingml.chart+xml"/>
  <Override PartName="/ppt/theme/themeOverride4.xml" ContentType="application/vnd.openxmlformats-officedocument.themeOverr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charts/chart23.xml" ContentType="application/vnd.openxmlformats-officedocument.drawingml.chart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charts/chart12.xml" ContentType="application/vnd.openxmlformats-officedocument.drawingml.char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11.xml" ContentType="application/vnd.openxmlformats-officedocument.presentationml.notesSlide+xml"/>
  <Override PartName="/ppt/charts/chart6.xml" ContentType="application/vnd.openxmlformats-officedocument.drawingml.chart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charts/chart2.xml" ContentType="application/vnd.openxmlformats-officedocument.drawingml.chart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charts/chart17.xml" ContentType="application/vnd.openxmlformats-officedocument.drawingml.chart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55" r:id="rId1"/>
  </p:sldMasterIdLst>
  <p:notesMasterIdLst>
    <p:notesMasterId r:id="rId115"/>
  </p:notesMasterIdLst>
  <p:handoutMasterIdLst>
    <p:handoutMasterId r:id="rId116"/>
  </p:handoutMasterIdLst>
  <p:sldIdLst>
    <p:sldId id="433" r:id="rId2"/>
    <p:sldId id="732" r:id="rId3"/>
    <p:sldId id="733" r:id="rId4"/>
    <p:sldId id="743" r:id="rId5"/>
    <p:sldId id="744" r:id="rId6"/>
    <p:sldId id="745" r:id="rId7"/>
    <p:sldId id="746" r:id="rId8"/>
    <p:sldId id="747" r:id="rId9"/>
    <p:sldId id="748" r:id="rId10"/>
    <p:sldId id="749" r:id="rId11"/>
    <p:sldId id="750" r:id="rId12"/>
    <p:sldId id="751" r:id="rId13"/>
    <p:sldId id="752" r:id="rId14"/>
    <p:sldId id="753" r:id="rId15"/>
    <p:sldId id="782" r:id="rId16"/>
    <p:sldId id="713" r:id="rId17"/>
    <p:sldId id="734" r:id="rId18"/>
    <p:sldId id="508" r:id="rId19"/>
    <p:sldId id="783" r:id="rId20"/>
    <p:sldId id="509" r:id="rId21"/>
    <p:sldId id="510" r:id="rId22"/>
    <p:sldId id="511" r:id="rId23"/>
    <p:sldId id="785" r:id="rId24"/>
    <p:sldId id="735" r:id="rId25"/>
    <p:sldId id="506" r:id="rId26"/>
    <p:sldId id="507" r:id="rId27"/>
    <p:sldId id="512" r:id="rId28"/>
    <p:sldId id="513" r:id="rId29"/>
    <p:sldId id="514" r:id="rId30"/>
    <p:sldId id="515" r:id="rId31"/>
    <p:sldId id="516" r:id="rId32"/>
    <p:sldId id="517" r:id="rId33"/>
    <p:sldId id="518" r:id="rId34"/>
    <p:sldId id="519" r:id="rId35"/>
    <p:sldId id="520" r:id="rId36"/>
    <p:sldId id="521" r:id="rId37"/>
    <p:sldId id="522" r:id="rId38"/>
    <p:sldId id="736" r:id="rId39"/>
    <p:sldId id="538" r:id="rId40"/>
    <p:sldId id="754" r:id="rId41"/>
    <p:sldId id="413" r:id="rId42"/>
    <p:sldId id="539" r:id="rId43"/>
    <p:sldId id="540" r:id="rId44"/>
    <p:sldId id="541" r:id="rId45"/>
    <p:sldId id="542" r:id="rId46"/>
    <p:sldId id="543" r:id="rId47"/>
    <p:sldId id="544" r:id="rId48"/>
    <p:sldId id="545" r:id="rId49"/>
    <p:sldId id="546" r:id="rId50"/>
    <p:sldId id="547" r:id="rId51"/>
    <p:sldId id="551" r:id="rId52"/>
    <p:sldId id="552" r:id="rId53"/>
    <p:sldId id="553" r:id="rId54"/>
    <p:sldId id="554" r:id="rId55"/>
    <p:sldId id="548" r:id="rId56"/>
    <p:sldId id="549" r:id="rId57"/>
    <p:sldId id="555" r:id="rId58"/>
    <p:sldId id="556" r:id="rId59"/>
    <p:sldId id="557" r:id="rId60"/>
    <p:sldId id="558" r:id="rId61"/>
    <p:sldId id="559" r:id="rId62"/>
    <p:sldId id="612" r:id="rId63"/>
    <p:sldId id="613" r:id="rId64"/>
    <p:sldId id="550" r:id="rId65"/>
    <p:sldId id="774" r:id="rId66"/>
    <p:sldId id="561" r:id="rId67"/>
    <p:sldId id="562" r:id="rId68"/>
    <p:sldId id="563" r:id="rId69"/>
    <p:sldId id="564" r:id="rId70"/>
    <p:sldId id="565" r:id="rId71"/>
    <p:sldId id="566" r:id="rId72"/>
    <p:sldId id="568" r:id="rId73"/>
    <p:sldId id="569" r:id="rId74"/>
    <p:sldId id="570" r:id="rId75"/>
    <p:sldId id="572" r:id="rId76"/>
    <p:sldId id="466" r:id="rId77"/>
    <p:sldId id="573" r:id="rId78"/>
    <p:sldId id="574" r:id="rId79"/>
    <p:sldId id="776" r:id="rId80"/>
    <p:sldId id="775" r:id="rId81"/>
    <p:sldId id="777" r:id="rId82"/>
    <p:sldId id="779" r:id="rId83"/>
    <p:sldId id="780" r:id="rId84"/>
    <p:sldId id="786" r:id="rId85"/>
    <p:sldId id="787" r:id="rId86"/>
    <p:sldId id="788" r:id="rId87"/>
    <p:sldId id="790" r:id="rId88"/>
    <p:sldId id="741" r:id="rId89"/>
    <p:sldId id="755" r:id="rId90"/>
    <p:sldId id="756" r:id="rId91"/>
    <p:sldId id="757" r:id="rId92"/>
    <p:sldId id="758" r:id="rId93"/>
    <p:sldId id="759" r:id="rId94"/>
    <p:sldId id="760" r:id="rId95"/>
    <p:sldId id="761" r:id="rId96"/>
    <p:sldId id="762" r:id="rId97"/>
    <p:sldId id="763" r:id="rId98"/>
    <p:sldId id="764" r:id="rId99"/>
    <p:sldId id="765" r:id="rId100"/>
    <p:sldId id="766" r:id="rId101"/>
    <p:sldId id="772" r:id="rId102"/>
    <p:sldId id="781" r:id="rId103"/>
    <p:sldId id="773" r:id="rId104"/>
    <p:sldId id="742" r:id="rId105"/>
    <p:sldId id="722" r:id="rId106"/>
    <p:sldId id="712" r:id="rId107"/>
    <p:sldId id="730" r:id="rId108"/>
    <p:sldId id="728" r:id="rId109"/>
    <p:sldId id="729" r:id="rId110"/>
    <p:sldId id="727" r:id="rId111"/>
    <p:sldId id="610" r:id="rId112"/>
    <p:sldId id="791" r:id="rId113"/>
    <p:sldId id="611" r:id="rId114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FF00"/>
    <a:srgbClr val="008000"/>
    <a:srgbClr val="99FF66"/>
    <a:srgbClr val="FFCC99"/>
    <a:srgbClr val="FFFF00"/>
    <a:srgbClr val="00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napVertSplitter="1" vertBarState="minimized" horzBarState="maximized">
    <p:restoredLeft sz="34615" autoAdjust="0"/>
    <p:restoredTop sz="86391" autoAdjust="0"/>
  </p:normalViewPr>
  <p:slideViewPr>
    <p:cSldViewPr>
      <p:cViewPr varScale="1">
        <p:scale>
          <a:sx n="102" d="100"/>
          <a:sy n="102" d="100"/>
        </p:scale>
        <p:origin x="-955" y="-82"/>
      </p:cViewPr>
      <p:guideLst>
        <p:guide orient="horz" pos="2208"/>
        <p:guide pos="2880"/>
      </p:guideLst>
    </p:cSldViewPr>
  </p:slideViewPr>
  <p:outlineViewPr>
    <p:cViewPr>
      <p:scale>
        <a:sx n="33" d="100"/>
        <a:sy n="33" d="100"/>
      </p:scale>
      <p:origin x="0" y="13980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40" d="100"/>
        <a:sy n="40" d="100"/>
      </p:scale>
      <p:origin x="0" y="0"/>
    </p:cViewPr>
  </p:sorterViewPr>
  <p:notesViewPr>
    <p:cSldViewPr>
      <p:cViewPr varScale="1">
        <p:scale>
          <a:sx n="74" d="100"/>
          <a:sy n="74" d="100"/>
        </p:scale>
        <p:origin x="-2846" y="-82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presProps" Target="pres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Jorge\My%20Documents\uconn\researchSNPCalling\NA12878_results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on\Desktop\INFORMS10\AMB-SUBM\AMB-plots-ion\comp-sizes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arius\AppData\Local\Temp\known-gene-log10lengths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arius\AppData\Local\Temp\known-gene-log10lengths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on\Application%20Data\SSH\temp\EF-iso-geometric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on\Application%20Data\SSH\temp\EF-gene-geometric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on\Desktop\INFORMS10\AMB-SUBM\AMB-plots-ion\mpe750M_by_bins-ion.xlsx" TargetMode="Externa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on\Desktop\INFORMS10\AMB-SUBM\AMB-plots-ion\mpe750M_by_bins-ion.xlsx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ion\Desktop\INFORMS10\AMB-SUBM\fixed750M-new.xls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PLOAD\NEXTGEN\results_real_data5.xlsx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PLOAD\NEXTGEN\results_real_data5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Jorge\My%20Documents\uconn\researchSNPCalling\NA12878_results.xlsx" TargetMode="Externa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ahar\Documents\ION%20Torrent\isoem_illumina_ensemble_correlation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arius\Desktop\dge\results_real_data2.xlsx" TargetMode="External"/></Relationships>
</file>

<file path=ppt/charts/_rels/chart2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arius\Desktop\results_real_data4.xlsx" TargetMode="External"/><Relationship Id="rId1" Type="http://schemas.openxmlformats.org/officeDocument/2006/relationships/themeOverride" Target="../theme/themeOverride1.xml"/></Relationships>
</file>

<file path=ppt/charts/_rels/chart2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marius\Desktop\results_real_data4.xlsx" TargetMode="External"/><Relationship Id="rId1" Type="http://schemas.openxmlformats.org/officeDocument/2006/relationships/themeOverride" Target="../theme/themeOverride2.xml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file:///F:\results_hg19_3_ion.xlsx" TargetMode="External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file:///F:\results_hg19_3_ion.xlsx" TargetMode="External"/></Relationships>
</file>

<file path=ppt/charts/_rels/chart26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PLOAD\ASE\melPar_melPool_secPar_secPool_melHyb_secHyb.gene_estimates" TargetMode="External"/><Relationship Id="rId1" Type="http://schemas.openxmlformats.org/officeDocument/2006/relationships/themeOverride" Target="../theme/themeOverride3.xml"/></Relationships>
</file>

<file path=ppt/charts/_rels/chart27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PLOAD\ASE\melPar_melPool_secPar_secPool_melHyb_secHyb.gene_estimates" TargetMode="External"/><Relationship Id="rId1" Type="http://schemas.openxmlformats.org/officeDocument/2006/relationships/themeOverride" Target="../theme/themeOverride4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Jorge\Mis%20documentos\uconn\research\researchSNPCalling\MismatchesStatsNA12878_rev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Jorge\My%20Documents\uconn\researchSNPCalling\NA12878_result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Jorge\Mis%20documentos\uconn\research\researchSNPCalling\NA12878_results_rev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3721646636275744"/>
          <c:y val="5.1400554097404488E-2"/>
          <c:w val="0.7876376571349637"/>
          <c:h val="0.80157325922494949"/>
        </c:manualLayout>
      </c:layout>
      <c:scatterChart>
        <c:scatterStyle val="lineMarker"/>
        <c:ser>
          <c:idx val="3"/>
          <c:order val="0"/>
          <c:tx>
            <c:strRef>
              <c:f>Mapping_SNPCalling_ccds!$A$33</c:f>
              <c:strCache>
                <c:ptCount val="1"/>
                <c:pt idx="0">
                  <c:v>Transcripts</c:v>
                </c:pt>
              </c:strCache>
            </c:strRef>
          </c:tx>
          <c:spPr>
            <a:ln w="50800"/>
          </c:spPr>
          <c:xVal>
            <c:numRef>
              <c:f>Mapping_SNPCalling_ccds!$D$33:$D$42</c:f>
              <c:numCache>
                <c:formatCode>General</c:formatCode>
                <c:ptCount val="10"/>
                <c:pt idx="0">
                  <c:v>109</c:v>
                </c:pt>
                <c:pt idx="1">
                  <c:v>64</c:v>
                </c:pt>
                <c:pt idx="2">
                  <c:v>53</c:v>
                </c:pt>
                <c:pt idx="3">
                  <c:v>44</c:v>
                </c:pt>
                <c:pt idx="4">
                  <c:v>37</c:v>
                </c:pt>
                <c:pt idx="5">
                  <c:v>32</c:v>
                </c:pt>
                <c:pt idx="6">
                  <c:v>24</c:v>
                </c:pt>
                <c:pt idx="7">
                  <c:v>17</c:v>
                </c:pt>
                <c:pt idx="8">
                  <c:v>17</c:v>
                </c:pt>
                <c:pt idx="9">
                  <c:v>15</c:v>
                </c:pt>
              </c:numCache>
            </c:numRef>
          </c:xVal>
          <c:yVal>
            <c:numRef>
              <c:f>Mapping_SNPCalling_ccds!$C$33:$C$42</c:f>
              <c:numCache>
                <c:formatCode>General</c:formatCode>
                <c:ptCount val="10"/>
                <c:pt idx="0">
                  <c:v>4122</c:v>
                </c:pt>
                <c:pt idx="1">
                  <c:v>3989</c:v>
                </c:pt>
                <c:pt idx="2">
                  <c:v>3883</c:v>
                </c:pt>
                <c:pt idx="3">
                  <c:v>3765</c:v>
                </c:pt>
                <c:pt idx="4">
                  <c:v>3600</c:v>
                </c:pt>
                <c:pt idx="5">
                  <c:v>3462</c:v>
                </c:pt>
                <c:pt idx="6">
                  <c:v>3138</c:v>
                </c:pt>
                <c:pt idx="7">
                  <c:v>2562</c:v>
                </c:pt>
                <c:pt idx="8">
                  <c:v>2112</c:v>
                </c:pt>
                <c:pt idx="9">
                  <c:v>1813</c:v>
                </c:pt>
              </c:numCache>
            </c:numRef>
          </c:yVal>
        </c:ser>
        <c:ser>
          <c:idx val="2"/>
          <c:order val="1"/>
          <c:tx>
            <c:strRef>
              <c:f>Mapping_SNPCalling_ccds!$A$23</c:f>
              <c:strCache>
                <c:ptCount val="1"/>
                <c:pt idx="0">
                  <c:v>Genome</c:v>
                </c:pt>
              </c:strCache>
            </c:strRef>
          </c:tx>
          <c:spPr>
            <a:ln w="50800"/>
          </c:spPr>
          <c:xVal>
            <c:numRef>
              <c:f>Mapping_SNPCalling_ccds!$D$23:$D$32</c:f>
              <c:numCache>
                <c:formatCode>General</c:formatCode>
                <c:ptCount val="10"/>
                <c:pt idx="0">
                  <c:v>80</c:v>
                </c:pt>
                <c:pt idx="1">
                  <c:v>40</c:v>
                </c:pt>
                <c:pt idx="2">
                  <c:v>30</c:v>
                </c:pt>
                <c:pt idx="3">
                  <c:v>25</c:v>
                </c:pt>
                <c:pt idx="4">
                  <c:v>21</c:v>
                </c:pt>
                <c:pt idx="5">
                  <c:v>17</c:v>
                </c:pt>
                <c:pt idx="6">
                  <c:v>13</c:v>
                </c:pt>
                <c:pt idx="7">
                  <c:v>8</c:v>
                </c:pt>
                <c:pt idx="8">
                  <c:v>8</c:v>
                </c:pt>
                <c:pt idx="9">
                  <c:v>7</c:v>
                </c:pt>
              </c:numCache>
            </c:numRef>
          </c:xVal>
          <c:yVal>
            <c:numRef>
              <c:f>Mapping_SNPCalling_ccds!$C$23:$C$32</c:f>
              <c:numCache>
                <c:formatCode>General</c:formatCode>
                <c:ptCount val="10"/>
                <c:pt idx="0">
                  <c:v>3859</c:v>
                </c:pt>
                <c:pt idx="1">
                  <c:v>3720</c:v>
                </c:pt>
                <c:pt idx="2">
                  <c:v>3611</c:v>
                </c:pt>
                <c:pt idx="3">
                  <c:v>3493</c:v>
                </c:pt>
                <c:pt idx="4">
                  <c:v>3317</c:v>
                </c:pt>
                <c:pt idx="5">
                  <c:v>3181</c:v>
                </c:pt>
                <c:pt idx="6">
                  <c:v>2844</c:v>
                </c:pt>
                <c:pt idx="7">
                  <c:v>2267</c:v>
                </c:pt>
                <c:pt idx="8">
                  <c:v>1827</c:v>
                </c:pt>
                <c:pt idx="9">
                  <c:v>1546</c:v>
                </c:pt>
              </c:numCache>
            </c:numRef>
          </c:yVal>
        </c:ser>
        <c:ser>
          <c:idx val="1"/>
          <c:order val="2"/>
          <c:tx>
            <c:strRef>
              <c:f>Mapping_SNPCalling_ccds!$A$13</c:f>
              <c:strCache>
                <c:ptCount val="1"/>
                <c:pt idx="0">
                  <c:v>SoftMerge</c:v>
                </c:pt>
              </c:strCache>
            </c:strRef>
          </c:tx>
          <c:spPr>
            <a:ln w="50800"/>
          </c:spPr>
          <c:xVal>
            <c:numRef>
              <c:f>Mapping_SNPCalling_ccds!$D$13:$D$22</c:f>
              <c:numCache>
                <c:formatCode>General</c:formatCode>
                <c:ptCount val="10"/>
                <c:pt idx="0">
                  <c:v>79</c:v>
                </c:pt>
                <c:pt idx="1">
                  <c:v>40</c:v>
                </c:pt>
                <c:pt idx="2">
                  <c:v>33</c:v>
                </c:pt>
                <c:pt idx="3">
                  <c:v>28</c:v>
                </c:pt>
                <c:pt idx="4">
                  <c:v>22</c:v>
                </c:pt>
                <c:pt idx="5">
                  <c:v>19</c:v>
                </c:pt>
                <c:pt idx="6">
                  <c:v>15</c:v>
                </c:pt>
                <c:pt idx="7">
                  <c:v>10</c:v>
                </c:pt>
                <c:pt idx="8">
                  <c:v>10</c:v>
                </c:pt>
                <c:pt idx="9">
                  <c:v>9</c:v>
                </c:pt>
              </c:numCache>
            </c:numRef>
          </c:xVal>
          <c:yVal>
            <c:numRef>
              <c:f>Mapping_SNPCalling_ccds!$C$13:$C$22</c:f>
              <c:numCache>
                <c:formatCode>General</c:formatCode>
                <c:ptCount val="10"/>
                <c:pt idx="0">
                  <c:v>4127</c:v>
                </c:pt>
                <c:pt idx="1">
                  <c:v>3990</c:v>
                </c:pt>
                <c:pt idx="2">
                  <c:v>3885</c:v>
                </c:pt>
                <c:pt idx="3">
                  <c:v>3769</c:v>
                </c:pt>
                <c:pt idx="4">
                  <c:v>3602</c:v>
                </c:pt>
                <c:pt idx="5">
                  <c:v>3470</c:v>
                </c:pt>
                <c:pt idx="6">
                  <c:v>3146</c:v>
                </c:pt>
                <c:pt idx="7">
                  <c:v>2557</c:v>
                </c:pt>
                <c:pt idx="8">
                  <c:v>2106</c:v>
                </c:pt>
                <c:pt idx="9">
                  <c:v>1801</c:v>
                </c:pt>
              </c:numCache>
            </c:numRef>
          </c:yVal>
        </c:ser>
        <c:ser>
          <c:idx val="0"/>
          <c:order val="3"/>
          <c:tx>
            <c:strRef>
              <c:f>Mapping_SNPCalling_ccds!$A$3</c:f>
              <c:strCache>
                <c:ptCount val="1"/>
                <c:pt idx="0">
                  <c:v>HardMerge</c:v>
                </c:pt>
              </c:strCache>
            </c:strRef>
          </c:tx>
          <c:spPr>
            <a:ln w="50800"/>
          </c:spPr>
          <c:xVal>
            <c:numRef>
              <c:f>Mapping_SNPCalling_ccds!$D$3:$D$12</c:f>
              <c:numCache>
                <c:formatCode>General</c:formatCode>
                <c:ptCount val="10"/>
                <c:pt idx="0">
                  <c:v>78</c:v>
                </c:pt>
                <c:pt idx="1">
                  <c:v>41</c:v>
                </c:pt>
                <c:pt idx="2">
                  <c:v>34</c:v>
                </c:pt>
                <c:pt idx="3">
                  <c:v>29</c:v>
                </c:pt>
                <c:pt idx="4">
                  <c:v>23</c:v>
                </c:pt>
                <c:pt idx="5">
                  <c:v>19</c:v>
                </c:pt>
                <c:pt idx="6">
                  <c:v>16</c:v>
                </c:pt>
                <c:pt idx="7">
                  <c:v>10</c:v>
                </c:pt>
                <c:pt idx="8">
                  <c:v>10</c:v>
                </c:pt>
                <c:pt idx="9">
                  <c:v>9</c:v>
                </c:pt>
              </c:numCache>
            </c:numRef>
          </c:xVal>
          <c:yVal>
            <c:numRef>
              <c:f>Mapping_SNPCalling_ccds!$C$3:$C$12</c:f>
              <c:numCache>
                <c:formatCode>General</c:formatCode>
                <c:ptCount val="10"/>
                <c:pt idx="0">
                  <c:v>4100</c:v>
                </c:pt>
                <c:pt idx="1">
                  <c:v>3959</c:v>
                </c:pt>
                <c:pt idx="2">
                  <c:v>3851</c:v>
                </c:pt>
                <c:pt idx="3">
                  <c:v>3735</c:v>
                </c:pt>
                <c:pt idx="4">
                  <c:v>3563</c:v>
                </c:pt>
                <c:pt idx="5">
                  <c:v>3427</c:v>
                </c:pt>
                <c:pt idx="6">
                  <c:v>3095</c:v>
                </c:pt>
                <c:pt idx="7">
                  <c:v>2522</c:v>
                </c:pt>
                <c:pt idx="8">
                  <c:v>2075</c:v>
                </c:pt>
                <c:pt idx="9">
                  <c:v>1770</c:v>
                </c:pt>
              </c:numCache>
            </c:numRef>
          </c:yVal>
        </c:ser>
        <c:axId val="72675328"/>
        <c:axId val="72677248"/>
      </c:scatterChart>
      <c:valAx>
        <c:axId val="7267532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1600" dirty="0" smtClean="0"/>
                  <a:t>False Positives</a:t>
                </a:r>
                <a:endParaRPr lang="en-US" sz="1600" dirty="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600" baseline="0"/>
            </a:pPr>
            <a:endParaRPr lang="en-US"/>
          </a:p>
        </c:txPr>
        <c:crossAx val="72677248"/>
        <c:crosses val="autoZero"/>
        <c:crossBetween val="midCat"/>
      </c:valAx>
      <c:valAx>
        <c:axId val="72677248"/>
        <c:scaling>
          <c:orientation val="minMax"/>
          <c:min val="15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 dirty="0" smtClean="0"/>
                  <a:t>True Positives</a:t>
                </a:r>
                <a:endParaRPr lang="en-US" sz="1600" dirty="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600" baseline="0"/>
            </a:pPr>
            <a:endParaRPr lang="en-US"/>
          </a:p>
        </c:txPr>
        <c:crossAx val="7267532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5595275590551152"/>
          <c:y val="0.3994955226184963"/>
          <c:w val="0.21163726897755542"/>
          <c:h val="0.26743824381619624"/>
        </c:manualLayout>
      </c:layout>
      <c:txPr>
        <a:bodyPr/>
        <a:lstStyle/>
        <a:p>
          <a:pPr>
            <a:defRPr sz="1600" baseline="0"/>
          </a:pPr>
          <a:endParaRPr lang="en-US"/>
        </a:p>
      </c:txPr>
    </c:legend>
    <c:plotVisOnly val="1"/>
  </c:chart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scatterChart>
        <c:scatterStyle val="lineMarker"/>
        <c:ser>
          <c:idx val="0"/>
          <c:order val="0"/>
          <c:spPr>
            <a:ln w="28575">
              <a:noFill/>
            </a:ln>
          </c:spPr>
          <c:marker>
            <c:symbol val="star"/>
            <c:size val="6"/>
            <c:spPr>
              <a:solidFill>
                <a:schemeClr val="bg2">
                  <a:lumMod val="75000"/>
                </a:schemeClr>
              </a:solidFill>
              <a:ln>
                <a:solidFill>
                  <a:schemeClr val="tx1"/>
                </a:solidFill>
              </a:ln>
            </c:spPr>
          </c:marker>
          <c:xVal>
            <c:numRef>
              <c:f>'comp-sizes'!$A$1:$A$47</c:f>
              <c:numCache>
                <c:formatCode>General</c:formatCode>
                <c:ptCount val="4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6</c:v>
                </c:pt>
                <c:pt idx="35">
                  <c:v>37</c:v>
                </c:pt>
                <c:pt idx="36">
                  <c:v>39</c:v>
                </c:pt>
                <c:pt idx="37">
                  <c:v>43</c:v>
                </c:pt>
                <c:pt idx="38">
                  <c:v>45</c:v>
                </c:pt>
                <c:pt idx="39">
                  <c:v>46</c:v>
                </c:pt>
                <c:pt idx="40">
                  <c:v>47</c:v>
                </c:pt>
                <c:pt idx="41">
                  <c:v>48</c:v>
                </c:pt>
                <c:pt idx="42">
                  <c:v>50</c:v>
                </c:pt>
                <c:pt idx="43">
                  <c:v>51</c:v>
                </c:pt>
                <c:pt idx="44">
                  <c:v>62</c:v>
                </c:pt>
                <c:pt idx="45">
                  <c:v>104</c:v>
                </c:pt>
                <c:pt idx="46">
                  <c:v>157</c:v>
                </c:pt>
              </c:numCache>
            </c:numRef>
          </c:xVal>
          <c:yVal>
            <c:numRef>
              <c:f>'comp-sizes'!$B$1:$B$47</c:f>
              <c:numCache>
                <c:formatCode>General</c:formatCode>
                <c:ptCount val="47"/>
                <c:pt idx="0">
                  <c:v>5083</c:v>
                </c:pt>
                <c:pt idx="1">
                  <c:v>3992</c:v>
                </c:pt>
                <c:pt idx="2">
                  <c:v>2745</c:v>
                </c:pt>
                <c:pt idx="3">
                  <c:v>1902</c:v>
                </c:pt>
                <c:pt idx="4">
                  <c:v>1187</c:v>
                </c:pt>
                <c:pt idx="5">
                  <c:v>756</c:v>
                </c:pt>
                <c:pt idx="6">
                  <c:v>436</c:v>
                </c:pt>
                <c:pt idx="7">
                  <c:v>258</c:v>
                </c:pt>
                <c:pt idx="8">
                  <c:v>184</c:v>
                </c:pt>
                <c:pt idx="9">
                  <c:v>104</c:v>
                </c:pt>
                <c:pt idx="10">
                  <c:v>77</c:v>
                </c:pt>
                <c:pt idx="11">
                  <c:v>63</c:v>
                </c:pt>
                <c:pt idx="12">
                  <c:v>30</c:v>
                </c:pt>
                <c:pt idx="13">
                  <c:v>23</c:v>
                </c:pt>
                <c:pt idx="14">
                  <c:v>31</c:v>
                </c:pt>
                <c:pt idx="15">
                  <c:v>13</c:v>
                </c:pt>
                <c:pt idx="16">
                  <c:v>8</c:v>
                </c:pt>
                <c:pt idx="17">
                  <c:v>10</c:v>
                </c:pt>
                <c:pt idx="18">
                  <c:v>6</c:v>
                </c:pt>
                <c:pt idx="19">
                  <c:v>7</c:v>
                </c:pt>
                <c:pt idx="20">
                  <c:v>8</c:v>
                </c:pt>
                <c:pt idx="21">
                  <c:v>1</c:v>
                </c:pt>
                <c:pt idx="22">
                  <c:v>3</c:v>
                </c:pt>
                <c:pt idx="23">
                  <c:v>2</c:v>
                </c:pt>
                <c:pt idx="24">
                  <c:v>1</c:v>
                </c:pt>
                <c:pt idx="25">
                  <c:v>5</c:v>
                </c:pt>
                <c:pt idx="26">
                  <c:v>4</c:v>
                </c:pt>
                <c:pt idx="27">
                  <c:v>2</c:v>
                </c:pt>
                <c:pt idx="28">
                  <c:v>3</c:v>
                </c:pt>
                <c:pt idx="29">
                  <c:v>2</c:v>
                </c:pt>
                <c:pt idx="30">
                  <c:v>1</c:v>
                </c:pt>
                <c:pt idx="31">
                  <c:v>4</c:v>
                </c:pt>
                <c:pt idx="32">
                  <c:v>2</c:v>
                </c:pt>
                <c:pt idx="33">
                  <c:v>1</c:v>
                </c:pt>
                <c:pt idx="34">
                  <c:v>1</c:v>
                </c:pt>
                <c:pt idx="35">
                  <c:v>2</c:v>
                </c:pt>
                <c:pt idx="36">
                  <c:v>3</c:v>
                </c:pt>
                <c:pt idx="37">
                  <c:v>2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2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</c:numCache>
            </c:numRef>
          </c:yVal>
        </c:ser>
        <c:axId val="76073216"/>
        <c:axId val="77522432"/>
      </c:scatterChart>
      <c:valAx>
        <c:axId val="7607321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omponent Size (# isoforms)</a:t>
                </a:r>
              </a:p>
            </c:rich>
          </c:tx>
          <c:layout/>
        </c:title>
        <c:numFmt formatCode="General" sourceLinked="1"/>
        <c:majorTickMark val="none"/>
        <c:tickLblPos val="nextTo"/>
        <c:crossAx val="77522432"/>
        <c:crosses val="autoZero"/>
        <c:crossBetween val="midCat"/>
      </c:valAx>
      <c:valAx>
        <c:axId val="77522432"/>
        <c:scaling>
          <c:logBase val="10"/>
          <c:orientation val="minMax"/>
          <c:min val="1"/>
        </c:scaling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</a:t>
                </a:r>
                <a:r>
                  <a:rPr lang="en-US" baseline="0"/>
                  <a:t> of Componets</a:t>
                </a:r>
                <a:endParaRPr lang="en-US"/>
              </a:p>
            </c:rich>
          </c:tx>
          <c:layout/>
        </c:title>
        <c:numFmt formatCode="#,##0" sourceLinked="0"/>
        <c:majorTickMark val="none"/>
        <c:tickLblPos val="nextTo"/>
        <c:crossAx val="76073216"/>
        <c:crosses val="autoZero"/>
        <c:crossBetween val="midCat"/>
      </c:valAx>
      <c:spPr>
        <a:solidFill>
          <a:schemeClr val="bg2">
            <a:lumMod val="75000"/>
          </a:schemeClr>
        </a:solidFill>
      </c:spPr>
    </c:plotArea>
    <c:plotVisOnly val="1"/>
  </c:chart>
  <c:spPr>
    <a:noFill/>
    <a:ln>
      <a:noFill/>
    </a:ln>
  </c:spPr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20324864639733664"/>
          <c:y val="5.5517002081887576E-2"/>
          <c:w val="0.74635568513119765"/>
          <c:h val="0.67730742539903266"/>
        </c:manualLayout>
      </c:layout>
      <c:barChart>
        <c:barDir val="col"/>
        <c:grouping val="clustered"/>
        <c:ser>
          <c:idx val="0"/>
          <c:order val="0"/>
          <c:cat>
            <c:numRef>
              <c:f>Sheet1!$L$27:$L$49</c:f>
              <c:numCache>
                <c:formatCode>General</c:formatCode>
                <c:ptCount val="23"/>
                <c:pt idx="0">
                  <c:v>0</c:v>
                </c:pt>
                <c:pt idx="1">
                  <c:v>2.5</c:v>
                </c:pt>
                <c:pt idx="2">
                  <c:v>5</c:v>
                </c:pt>
                <c:pt idx="3">
                  <c:v>7.5</c:v>
                </c:pt>
                <c:pt idx="4">
                  <c:v>10</c:v>
                </c:pt>
                <c:pt idx="5">
                  <c:v>12.5</c:v>
                </c:pt>
                <c:pt idx="6">
                  <c:v>15</c:v>
                </c:pt>
                <c:pt idx="7">
                  <c:v>17.5</c:v>
                </c:pt>
                <c:pt idx="8">
                  <c:v>20</c:v>
                </c:pt>
                <c:pt idx="9">
                  <c:v>22.5</c:v>
                </c:pt>
                <c:pt idx="10">
                  <c:v>25</c:v>
                </c:pt>
                <c:pt idx="11">
                  <c:v>27.5</c:v>
                </c:pt>
                <c:pt idx="12">
                  <c:v>30</c:v>
                </c:pt>
                <c:pt idx="13">
                  <c:v>32.5</c:v>
                </c:pt>
                <c:pt idx="14">
                  <c:v>35</c:v>
                </c:pt>
                <c:pt idx="15">
                  <c:v>37.5</c:v>
                </c:pt>
                <c:pt idx="16">
                  <c:v>40</c:v>
                </c:pt>
                <c:pt idx="17">
                  <c:v>42.5</c:v>
                </c:pt>
                <c:pt idx="18">
                  <c:v>45</c:v>
                </c:pt>
                <c:pt idx="19">
                  <c:v>47.5</c:v>
                </c:pt>
                <c:pt idx="20">
                  <c:v>50</c:v>
                </c:pt>
                <c:pt idx="21">
                  <c:v>52.5</c:v>
                </c:pt>
                <c:pt idx="22">
                  <c:v>55</c:v>
                </c:pt>
              </c:numCache>
            </c:numRef>
          </c:cat>
          <c:val>
            <c:numRef>
              <c:f>Sheet1!$K$27:$K$49</c:f>
              <c:numCache>
                <c:formatCode>General</c:formatCode>
                <c:ptCount val="23"/>
                <c:pt idx="1">
                  <c:v>17666</c:v>
                </c:pt>
                <c:pt idx="3">
                  <c:v>1465</c:v>
                </c:pt>
                <c:pt idx="5">
                  <c:v>167</c:v>
                </c:pt>
                <c:pt idx="7">
                  <c:v>37</c:v>
                </c:pt>
                <c:pt idx="9">
                  <c:v>18</c:v>
                </c:pt>
                <c:pt idx="11">
                  <c:v>5</c:v>
                </c:pt>
                <c:pt idx="13">
                  <c:v>5</c:v>
                </c:pt>
                <c:pt idx="15">
                  <c:v>3</c:v>
                </c:pt>
                <c:pt idx="17">
                  <c:v>2</c:v>
                </c:pt>
                <c:pt idx="19">
                  <c:v>1</c:v>
                </c:pt>
                <c:pt idx="21">
                  <c:v>2</c:v>
                </c:pt>
              </c:numCache>
            </c:numRef>
          </c:val>
        </c:ser>
        <c:gapWidth val="0"/>
        <c:overlap val="100"/>
        <c:axId val="76126080"/>
        <c:axId val="76132352"/>
      </c:barChart>
      <c:catAx>
        <c:axId val="7612608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isoforms</a:t>
                </a:r>
              </a:p>
            </c:rich>
          </c:tx>
          <c:layout/>
        </c:title>
        <c:numFmt formatCode="General" sourceLinked="1"/>
        <c:tickLblPos val="nextTo"/>
        <c:crossAx val="76132352"/>
        <c:crosses val="autoZero"/>
        <c:auto val="1"/>
        <c:lblAlgn val="ctr"/>
        <c:lblOffset val="100"/>
        <c:tickLblSkip val="2"/>
        <c:tickMarkSkip val="2"/>
      </c:catAx>
      <c:valAx>
        <c:axId val="76132352"/>
        <c:scaling>
          <c:logBase val="10"/>
          <c:orientation val="minMax"/>
        </c:scaling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umber of genes</a:t>
                </a:r>
              </a:p>
            </c:rich>
          </c:tx>
          <c:layout/>
        </c:title>
        <c:numFmt formatCode="General" sourceLinked="1"/>
        <c:tickLblPos val="nextTo"/>
        <c:crossAx val="76126080"/>
        <c:crossesAt val="1"/>
        <c:crossBetween val="midCat"/>
      </c:valAx>
      <c:spPr>
        <a:solidFill>
          <a:sysClr val="window" lastClr="FFFFFF">
            <a:lumMod val="75000"/>
          </a:sysClr>
        </a:solidFill>
        <a:ln>
          <a:solidFill>
            <a:schemeClr val="tx1"/>
          </a:solidFill>
        </a:ln>
      </c:spPr>
    </c:plotArea>
    <c:plotVisOnly val="1"/>
    <c:dispBlanksAs val="gap"/>
  </c:chart>
  <c:spPr>
    <a:solidFill>
      <a:schemeClr val="bg1"/>
    </a:solidFill>
    <a:ln>
      <a:noFill/>
    </a:ln>
  </c:sp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>
        <c:manualLayout>
          <c:layoutTarget val="inner"/>
          <c:xMode val="edge"/>
          <c:yMode val="edge"/>
          <c:x val="0.27197041776028275"/>
          <c:y val="5.9002624671916859E-2"/>
          <c:w val="0.65234033245845191"/>
          <c:h val="0.66792889525173516"/>
        </c:manualLayout>
      </c:layout>
      <c:barChart>
        <c:barDir val="col"/>
        <c:grouping val="clustered"/>
        <c:ser>
          <c:idx val="0"/>
          <c:order val="0"/>
          <c:cat>
            <c:numRef>
              <c:f>'known-gene-log10lengths'!$E$9:$E$25</c:f>
              <c:numCache>
                <c:formatCode>General</c:formatCode>
                <c:ptCount val="17"/>
                <c:pt idx="0">
                  <c:v>10</c:v>
                </c:pt>
                <c:pt idx="1">
                  <c:v>17.782794100389008</c:v>
                </c:pt>
                <c:pt idx="2">
                  <c:v>31.622776601683789</c:v>
                </c:pt>
                <c:pt idx="3">
                  <c:v>56.234132519035185</c:v>
                </c:pt>
                <c:pt idx="4">
                  <c:v>100</c:v>
                </c:pt>
                <c:pt idx="5">
                  <c:v>177.82794100389287</c:v>
                </c:pt>
                <c:pt idx="6">
                  <c:v>316.2277660168383</c:v>
                </c:pt>
                <c:pt idx="7">
                  <c:v>562.3413251903437</c:v>
                </c:pt>
                <c:pt idx="8">
                  <c:v>1000</c:v>
                </c:pt>
                <c:pt idx="9">
                  <c:v>1778.2794100389128</c:v>
                </c:pt>
                <c:pt idx="10">
                  <c:v>3162.2776601683622</c:v>
                </c:pt>
                <c:pt idx="11">
                  <c:v>5623.4132519034993</c:v>
                </c:pt>
                <c:pt idx="12">
                  <c:v>10000</c:v>
                </c:pt>
                <c:pt idx="13">
                  <c:v>17782.794100389234</c:v>
                </c:pt>
                <c:pt idx="14">
                  <c:v>31622.776601683861</c:v>
                </c:pt>
                <c:pt idx="15">
                  <c:v>56234.132519035003</c:v>
                </c:pt>
                <c:pt idx="16">
                  <c:v>100000</c:v>
                </c:pt>
              </c:numCache>
            </c:numRef>
          </c:cat>
          <c:val>
            <c:numRef>
              <c:f>'known-gene-log10lengths'!$D$9:$D$25</c:f>
              <c:numCache>
                <c:formatCode>General</c:formatCode>
                <c:ptCount val="17"/>
                <c:pt idx="0">
                  <c:v>0</c:v>
                </c:pt>
                <c:pt idx="1">
                  <c:v>629</c:v>
                </c:pt>
                <c:pt idx="2">
                  <c:v>727</c:v>
                </c:pt>
                <c:pt idx="3">
                  <c:v>493</c:v>
                </c:pt>
                <c:pt idx="4">
                  <c:v>272</c:v>
                </c:pt>
                <c:pt idx="5">
                  <c:v>348</c:v>
                </c:pt>
                <c:pt idx="6">
                  <c:v>1874</c:v>
                </c:pt>
                <c:pt idx="7">
                  <c:v>5999</c:v>
                </c:pt>
                <c:pt idx="8">
                  <c:v>15397</c:v>
                </c:pt>
                <c:pt idx="9">
                  <c:v>22757</c:v>
                </c:pt>
                <c:pt idx="10">
                  <c:v>13693</c:v>
                </c:pt>
                <c:pt idx="11">
                  <c:v>4058</c:v>
                </c:pt>
                <c:pt idx="12">
                  <c:v>512</c:v>
                </c:pt>
                <c:pt idx="13">
                  <c:v>35</c:v>
                </c:pt>
                <c:pt idx="14">
                  <c:v>3</c:v>
                </c:pt>
                <c:pt idx="15">
                  <c:v>5</c:v>
                </c:pt>
                <c:pt idx="16">
                  <c:v>1</c:v>
                </c:pt>
              </c:numCache>
            </c:numRef>
          </c:val>
        </c:ser>
        <c:gapWidth val="10"/>
        <c:axId val="76142848"/>
        <c:axId val="77488512"/>
      </c:barChart>
      <c:catAx>
        <c:axId val="7614284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err="1"/>
                  <a:t>Isoform</a:t>
                </a:r>
                <a:r>
                  <a:rPr lang="en-US" dirty="0"/>
                  <a:t> length</a:t>
                </a:r>
              </a:p>
            </c:rich>
          </c:tx>
          <c:layout/>
        </c:title>
        <c:numFmt formatCode="General" sourceLinked="1"/>
        <c:tickLblPos val="nextTo"/>
        <c:spPr>
          <a:ln>
            <a:noFill/>
          </a:ln>
        </c:spPr>
        <c:crossAx val="77488512"/>
        <c:crosses val="autoZero"/>
        <c:auto val="1"/>
        <c:lblAlgn val="ctr"/>
        <c:lblOffset val="100"/>
        <c:tickLblSkip val="4"/>
      </c:catAx>
      <c:valAx>
        <c:axId val="77488512"/>
        <c:scaling>
          <c:orientation val="minMax"/>
        </c:scaling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Number</a:t>
                </a:r>
                <a:r>
                  <a:rPr lang="en-US" baseline="0"/>
                  <a:t> of isoforms</a:t>
                </a:r>
                <a:endParaRPr lang="en-US"/>
              </a:p>
            </c:rich>
          </c:tx>
          <c:layout/>
        </c:title>
        <c:numFmt formatCode="General" sourceLinked="1"/>
        <c:tickLblPos val="nextTo"/>
        <c:crossAx val="76142848"/>
        <c:crosses val="autoZero"/>
        <c:crossBetween val="between"/>
      </c:valAx>
      <c:spPr>
        <a:solidFill>
          <a:schemeClr val="bg1">
            <a:lumMod val="75000"/>
          </a:schemeClr>
        </a:solidFill>
        <a:ln>
          <a:solidFill>
            <a:schemeClr val="tx1"/>
          </a:solidFill>
        </a:ln>
      </c:spPr>
    </c:plotArea>
    <c:plotVisOnly val="1"/>
  </c:chart>
  <c:spPr>
    <a:ln>
      <a:noFill/>
    </a:ln>
  </c:spPr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20145555793882938"/>
          <c:y val="8.8841537583267266E-2"/>
          <c:w val="0.55832442720558806"/>
          <c:h val="0.65570447656891817"/>
        </c:manualLayout>
      </c:layout>
      <c:scatterChart>
        <c:scatterStyle val="lineMarker"/>
        <c:ser>
          <c:idx val="0"/>
          <c:order val="0"/>
          <c:tx>
            <c:strRef>
              <c:f>feng_errf_points_iso!$G$8</c:f>
              <c:strCache>
                <c:ptCount val="1"/>
                <c:pt idx="0">
                  <c:v>Uniq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feng_errf_points_iso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iso!$H$8:$AB$8</c:f>
              <c:numCache>
                <c:formatCode>General</c:formatCode>
                <c:ptCount val="21"/>
                <c:pt idx="0">
                  <c:v>100</c:v>
                </c:pt>
                <c:pt idx="1">
                  <c:v>79.479963474694202</c:v>
                </c:pt>
                <c:pt idx="2">
                  <c:v>78.738978788377693</c:v>
                </c:pt>
                <c:pt idx="3">
                  <c:v>77.999491040821482</c:v>
                </c:pt>
                <c:pt idx="4">
                  <c:v>77.280960435908497</c:v>
                </c:pt>
                <c:pt idx="5">
                  <c:v>76.519018606948705</c:v>
                </c:pt>
                <c:pt idx="6">
                  <c:v>75.761567594269707</c:v>
                </c:pt>
                <c:pt idx="7">
                  <c:v>74.969686990105529</c:v>
                </c:pt>
                <c:pt idx="8">
                  <c:v>74.137389039414359</c:v>
                </c:pt>
                <c:pt idx="9">
                  <c:v>73.272158435998278</c:v>
                </c:pt>
                <c:pt idx="10">
                  <c:v>72.278191099202104</c:v>
                </c:pt>
                <c:pt idx="11">
                  <c:v>71.272248252323436</c:v>
                </c:pt>
                <c:pt idx="12">
                  <c:v>70.148047243387182</c:v>
                </c:pt>
                <c:pt idx="13">
                  <c:v>68.898103378590648</c:v>
                </c:pt>
                <c:pt idx="14">
                  <c:v>67.517925841653806</c:v>
                </c:pt>
                <c:pt idx="15">
                  <c:v>65.82937892010797</c:v>
                </c:pt>
                <c:pt idx="16">
                  <c:v>63.715701390656101</c:v>
                </c:pt>
                <c:pt idx="17">
                  <c:v>60.911935092735298</c:v>
                </c:pt>
                <c:pt idx="18">
                  <c:v>56.877685133901096</c:v>
                </c:pt>
                <c:pt idx="19">
                  <c:v>50.624971932398203</c:v>
                </c:pt>
                <c:pt idx="20">
                  <c:v>10.521982545694</c:v>
                </c:pt>
              </c:numCache>
            </c:numRef>
          </c:yVal>
        </c:ser>
        <c:ser>
          <c:idx val="4"/>
          <c:order val="1"/>
          <c:tx>
            <c:v>Rescue</c:v>
          </c:tx>
          <c:spPr>
            <a:ln w="38100"/>
          </c:spPr>
          <c:marker>
            <c:symbol val="none"/>
          </c:marker>
          <c:xVal>
            <c:numRef>
              <c:f>feng_errf_points_iso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iso!$H$9:$AB$9</c:f>
              <c:numCache>
                <c:formatCode>General</c:formatCode>
                <c:ptCount val="21"/>
                <c:pt idx="0">
                  <c:v>100</c:v>
                </c:pt>
                <c:pt idx="1">
                  <c:v>83.056150172895954</c:v>
                </c:pt>
                <c:pt idx="2">
                  <c:v>79.041360417945327</c:v>
                </c:pt>
                <c:pt idx="3">
                  <c:v>76.017544122269882</c:v>
                </c:pt>
                <c:pt idx="4">
                  <c:v>73.478735984910799</c:v>
                </c:pt>
                <c:pt idx="5">
                  <c:v>71.143511518943683</c:v>
                </c:pt>
                <c:pt idx="6">
                  <c:v>68.736433992485289</c:v>
                </c:pt>
                <c:pt idx="7">
                  <c:v>66.523958504857418</c:v>
                </c:pt>
                <c:pt idx="8">
                  <c:v>64.377348322679453</c:v>
                </c:pt>
                <c:pt idx="9">
                  <c:v>62.238222834304025</c:v>
                </c:pt>
                <c:pt idx="10">
                  <c:v>60.019759591635044</c:v>
                </c:pt>
                <c:pt idx="11">
                  <c:v>57.865664715656159</c:v>
                </c:pt>
                <c:pt idx="12">
                  <c:v>55.651692289268205</c:v>
                </c:pt>
                <c:pt idx="13">
                  <c:v>53.397302516354003</c:v>
                </c:pt>
                <c:pt idx="14">
                  <c:v>50.988728051135404</c:v>
                </c:pt>
                <c:pt idx="15">
                  <c:v>48.412496444770397</c:v>
                </c:pt>
                <c:pt idx="16">
                  <c:v>45.783871981797041</c:v>
                </c:pt>
                <c:pt idx="17">
                  <c:v>42.821430175291304</c:v>
                </c:pt>
                <c:pt idx="18">
                  <c:v>39.050641438258474</c:v>
                </c:pt>
                <c:pt idx="19">
                  <c:v>34.217026181458898</c:v>
                </c:pt>
                <c:pt idx="20">
                  <c:v>28.176878283909399</c:v>
                </c:pt>
              </c:numCache>
            </c:numRef>
          </c:yVal>
        </c:ser>
        <c:ser>
          <c:idx val="1"/>
          <c:order val="2"/>
          <c:tx>
            <c:strRef>
              <c:f>feng_errf_points_iso!$G$10</c:f>
              <c:strCache>
                <c:ptCount val="1"/>
                <c:pt idx="0">
                  <c:v>UniqLN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feng_errf_points_iso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iso!$H$10:$AB$10</c:f>
              <c:numCache>
                <c:formatCode>General</c:formatCode>
                <c:ptCount val="21"/>
                <c:pt idx="0">
                  <c:v>100</c:v>
                </c:pt>
                <c:pt idx="1">
                  <c:v>76.857326766761858</c:v>
                </c:pt>
                <c:pt idx="2">
                  <c:v>73.480232923671082</c:v>
                </c:pt>
                <c:pt idx="3">
                  <c:v>69.764830920766983</c:v>
                </c:pt>
                <c:pt idx="4">
                  <c:v>65.582384024669039</c:v>
                </c:pt>
                <c:pt idx="5">
                  <c:v>60.247294283190797</c:v>
                </c:pt>
                <c:pt idx="6">
                  <c:v>54.500546382647265</c:v>
                </c:pt>
                <c:pt idx="7">
                  <c:v>50.666886217684798</c:v>
                </c:pt>
                <c:pt idx="8">
                  <c:v>47.915512776372303</c:v>
                </c:pt>
                <c:pt idx="9">
                  <c:v>45.764411777914098</c:v>
                </c:pt>
                <c:pt idx="10">
                  <c:v>44.03245363232201</c:v>
                </c:pt>
                <c:pt idx="11">
                  <c:v>42.587907728694795</c:v>
                </c:pt>
                <c:pt idx="12">
                  <c:v>41.317006721254842</c:v>
                </c:pt>
                <c:pt idx="13">
                  <c:v>40.294597548014302</c:v>
                </c:pt>
                <c:pt idx="14">
                  <c:v>39.376974087989993</c:v>
                </c:pt>
                <c:pt idx="15">
                  <c:v>38.615032259030201</c:v>
                </c:pt>
                <c:pt idx="16">
                  <c:v>37.995299612292797</c:v>
                </c:pt>
                <c:pt idx="17">
                  <c:v>37.405505740760113</c:v>
                </c:pt>
                <c:pt idx="18">
                  <c:v>36.935466970046065</c:v>
                </c:pt>
                <c:pt idx="19">
                  <c:v>36.447464934209364</c:v>
                </c:pt>
                <c:pt idx="20">
                  <c:v>5.6195081059233924</c:v>
                </c:pt>
              </c:numCache>
            </c:numRef>
          </c:yVal>
        </c:ser>
        <c:ser>
          <c:idx val="5"/>
          <c:order val="3"/>
          <c:tx>
            <c:v>Cufflinks</c:v>
          </c:tx>
          <c:spPr>
            <a:ln w="38100"/>
          </c:spPr>
          <c:marker>
            <c:symbol val="none"/>
          </c:marker>
          <c:xVal>
            <c:numRef>
              <c:f>feng_errf_points_iso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iso!$H$13:$AB$13</c:f>
              <c:numCache>
                <c:formatCode>General</c:formatCode>
                <c:ptCount val="21"/>
                <c:pt idx="0">
                  <c:v>100</c:v>
                </c:pt>
                <c:pt idx="1">
                  <c:v>78.500965525500305</c:v>
                </c:pt>
                <c:pt idx="2">
                  <c:v>73.273655374758548</c:v>
                </c:pt>
                <c:pt idx="3">
                  <c:v>67.940062572040105</c:v>
                </c:pt>
                <c:pt idx="4">
                  <c:v>62.766642216666902</c:v>
                </c:pt>
                <c:pt idx="5">
                  <c:v>57.620166758977973</c:v>
                </c:pt>
                <c:pt idx="6">
                  <c:v>53.053006601499895</c:v>
                </c:pt>
                <c:pt idx="7">
                  <c:v>49.366046435040097</c:v>
                </c:pt>
                <c:pt idx="8">
                  <c:v>46.421567893657205</c:v>
                </c:pt>
                <c:pt idx="9">
                  <c:v>43.935152612906613</c:v>
                </c:pt>
                <c:pt idx="10">
                  <c:v>41.772076104366498</c:v>
                </c:pt>
                <c:pt idx="11">
                  <c:v>39.950301633160095</c:v>
                </c:pt>
                <c:pt idx="12">
                  <c:v>38.324626139544442</c:v>
                </c:pt>
                <c:pt idx="13">
                  <c:v>36.917503704923398</c:v>
                </c:pt>
                <c:pt idx="14">
                  <c:v>35.743903716898913</c:v>
                </c:pt>
                <c:pt idx="15">
                  <c:v>34.706525156055989</c:v>
                </c:pt>
                <c:pt idx="16">
                  <c:v>33.809858838674913</c:v>
                </c:pt>
                <c:pt idx="17">
                  <c:v>32.997021091866927</c:v>
                </c:pt>
                <c:pt idx="18">
                  <c:v>32.345852731164698</c:v>
                </c:pt>
                <c:pt idx="19">
                  <c:v>31.715641513105517</c:v>
                </c:pt>
                <c:pt idx="20">
                  <c:v>12.7958325224915</c:v>
                </c:pt>
              </c:numCache>
            </c:numRef>
          </c:yVal>
        </c:ser>
        <c:ser>
          <c:idx val="2"/>
          <c:order val="4"/>
          <c:tx>
            <c:strRef>
              <c:f>feng_errf_points_iso!$G$11</c:f>
              <c:strCache>
                <c:ptCount val="1"/>
                <c:pt idx="0">
                  <c:v>RSEM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feng_errf_points_iso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iso!$H$11:$AB$11</c:f>
              <c:numCache>
                <c:formatCode>General</c:formatCode>
                <c:ptCount val="21"/>
                <c:pt idx="0">
                  <c:v>100</c:v>
                </c:pt>
                <c:pt idx="1">
                  <c:v>73.805068634642083</c:v>
                </c:pt>
                <c:pt idx="2">
                  <c:v>64.577938116550669</c:v>
                </c:pt>
                <c:pt idx="3">
                  <c:v>56.940556561830995</c:v>
                </c:pt>
                <c:pt idx="4">
                  <c:v>51.220753558972085</c:v>
                </c:pt>
                <c:pt idx="5">
                  <c:v>46.590721973564001</c:v>
                </c:pt>
                <c:pt idx="6">
                  <c:v>42.631318952741601</c:v>
                </c:pt>
                <c:pt idx="7">
                  <c:v>39.335059802703398</c:v>
                </c:pt>
                <c:pt idx="8">
                  <c:v>36.585183300151243</c:v>
                </c:pt>
                <c:pt idx="9">
                  <c:v>34.202056793856499</c:v>
                </c:pt>
                <c:pt idx="10">
                  <c:v>32.046464979117474</c:v>
                </c:pt>
                <c:pt idx="11">
                  <c:v>30.1393649985779</c:v>
                </c:pt>
                <c:pt idx="12">
                  <c:v>28.497223178599686</c:v>
                </c:pt>
                <c:pt idx="13">
                  <c:v>27.194886457195075</c:v>
                </c:pt>
                <c:pt idx="14">
                  <c:v>26.007814020328468</c:v>
                </c:pt>
                <c:pt idx="15">
                  <c:v>24.973429337005701</c:v>
                </c:pt>
                <c:pt idx="16">
                  <c:v>24.061793632022489</c:v>
                </c:pt>
                <c:pt idx="17">
                  <c:v>23.263925272816987</c:v>
                </c:pt>
                <c:pt idx="18">
                  <c:v>22.513958953939131</c:v>
                </c:pt>
                <c:pt idx="19">
                  <c:v>21.686151819529002</c:v>
                </c:pt>
                <c:pt idx="20">
                  <c:v>11.313863149858499</c:v>
                </c:pt>
              </c:numCache>
            </c:numRef>
          </c:yVal>
        </c:ser>
        <c:ser>
          <c:idx val="3"/>
          <c:order val="5"/>
          <c:tx>
            <c:strRef>
              <c:f>feng_errf_points_iso!$G$12</c:f>
              <c:strCache>
                <c:ptCount val="1"/>
                <c:pt idx="0">
                  <c:v>IsoEM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feng_errf_points_iso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iso!$H$12:$AB$12</c:f>
              <c:numCache>
                <c:formatCode>General</c:formatCode>
                <c:ptCount val="21"/>
                <c:pt idx="0">
                  <c:v>100</c:v>
                </c:pt>
                <c:pt idx="1">
                  <c:v>63.980659551217279</c:v>
                </c:pt>
                <c:pt idx="2">
                  <c:v>52.927263745639998</c:v>
                </c:pt>
                <c:pt idx="3">
                  <c:v>45.496459739832005</c:v>
                </c:pt>
                <c:pt idx="4">
                  <c:v>39.794620002095698</c:v>
                </c:pt>
                <c:pt idx="5">
                  <c:v>35.336736374114913</c:v>
                </c:pt>
                <c:pt idx="6">
                  <c:v>31.667739472778017</c:v>
                </c:pt>
                <c:pt idx="7">
                  <c:v>28.572070116611531</c:v>
                </c:pt>
                <c:pt idx="8">
                  <c:v>26.150023202550699</c:v>
                </c:pt>
                <c:pt idx="9">
                  <c:v>24.030357918057579</c:v>
                </c:pt>
                <c:pt idx="10">
                  <c:v>22.202595691810199</c:v>
                </c:pt>
                <c:pt idx="11">
                  <c:v>20.5619508105923</c:v>
                </c:pt>
                <c:pt idx="12">
                  <c:v>19.026091642590899</c:v>
                </c:pt>
                <c:pt idx="13">
                  <c:v>17.728245737466789</c:v>
                </c:pt>
                <c:pt idx="14">
                  <c:v>16.6699100339805</c:v>
                </c:pt>
                <c:pt idx="15">
                  <c:v>15.705881472388899</c:v>
                </c:pt>
                <c:pt idx="16">
                  <c:v>14.788258012364699</c:v>
                </c:pt>
                <c:pt idx="17">
                  <c:v>13.927518225229402</c:v>
                </c:pt>
                <c:pt idx="18">
                  <c:v>13.0802508869362</c:v>
                </c:pt>
                <c:pt idx="19">
                  <c:v>12.3183090579764</c:v>
                </c:pt>
                <c:pt idx="20">
                  <c:v>7.4831968624163485</c:v>
                </c:pt>
              </c:numCache>
            </c:numRef>
          </c:yVal>
        </c:ser>
        <c:axId val="77785344"/>
        <c:axId val="77799808"/>
      </c:scatterChart>
      <c:valAx>
        <c:axId val="77785344"/>
        <c:scaling>
          <c:orientation val="minMax"/>
          <c:max val="1"/>
        </c:scaling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Relative error threshold</a:t>
                </a:r>
              </a:p>
            </c:rich>
          </c:tx>
          <c:layout>
            <c:manualLayout>
              <c:xMode val="edge"/>
              <c:yMode val="edge"/>
              <c:x val="0.34974925182322675"/>
              <c:y val="0.83407002917205009"/>
            </c:manualLayout>
          </c:layout>
        </c:title>
        <c:numFmt formatCode="General" sourceLinked="1"/>
        <c:minorTickMark val="out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77799808"/>
        <c:crosses val="autoZero"/>
        <c:crossBetween val="midCat"/>
        <c:majorUnit val="0.2"/>
        <c:minorUnit val="0.05"/>
      </c:valAx>
      <c:valAx>
        <c:axId val="77799808"/>
        <c:scaling>
          <c:orientation val="minMax"/>
          <c:max val="100"/>
          <c:min val="0"/>
        </c:scaling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% of isoforms over threshold </a:t>
                </a:r>
              </a:p>
            </c:rich>
          </c:tx>
          <c:layout>
            <c:manualLayout>
              <c:xMode val="edge"/>
              <c:yMode val="edge"/>
              <c:x val="0.10134855836747338"/>
              <c:y val="0.16142203586780837"/>
            </c:manualLayout>
          </c:layout>
        </c:title>
        <c:numFmt formatCode="General" sourceLinked="1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77785344"/>
        <c:crosses val="autoZero"/>
        <c:crossBetween val="midCat"/>
        <c:majorUnit val="10"/>
      </c:valAx>
    </c:plotArea>
    <c:legend>
      <c:legendPos val="r"/>
      <c:layout>
        <c:manualLayout>
          <c:xMode val="edge"/>
          <c:yMode val="edge"/>
          <c:x val="0.79158173978252477"/>
          <c:y val="0.19246142219838624"/>
          <c:w val="0.15986479549834937"/>
          <c:h val="0.44787401574803148"/>
        </c:manualLayout>
      </c:layout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</c:chart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20190739612359157"/>
          <c:y val="8.9095230968945463E-2"/>
          <c:w val="0.5741817670203424"/>
          <c:h val="0.66999613688646975"/>
        </c:manualLayout>
      </c:layout>
      <c:scatterChart>
        <c:scatterStyle val="lineMarker"/>
        <c:ser>
          <c:idx val="0"/>
          <c:order val="0"/>
          <c:tx>
            <c:strRef>
              <c:f>feng_errf_points_gene!$G$8</c:f>
              <c:strCache>
                <c:ptCount val="1"/>
                <c:pt idx="0">
                  <c:v>Uniq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feng_errf_points_gene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gene!$H$8:$AB$8</c:f>
              <c:numCache>
                <c:formatCode>General</c:formatCode>
                <c:ptCount val="21"/>
                <c:pt idx="0">
                  <c:v>100</c:v>
                </c:pt>
                <c:pt idx="1">
                  <c:v>93.97584142060667</c:v>
                </c:pt>
                <c:pt idx="2">
                  <c:v>87.719388808589187</c:v>
                </c:pt>
                <c:pt idx="3">
                  <c:v>81.736526946108015</c:v>
                </c:pt>
                <c:pt idx="4">
                  <c:v>76.192442700805188</c:v>
                </c:pt>
                <c:pt idx="5">
                  <c:v>70.653520545116606</c:v>
                </c:pt>
                <c:pt idx="6">
                  <c:v>64.846169729506627</c:v>
                </c:pt>
                <c:pt idx="7">
                  <c:v>59.27111294652115</c:v>
                </c:pt>
                <c:pt idx="8">
                  <c:v>53.360520338633002</c:v>
                </c:pt>
                <c:pt idx="9">
                  <c:v>47.785463555646977</c:v>
                </c:pt>
                <c:pt idx="10">
                  <c:v>42.189758414206004</c:v>
                </c:pt>
                <c:pt idx="11">
                  <c:v>36.108816849060503</c:v>
                </c:pt>
                <c:pt idx="12">
                  <c:v>30.430518273797109</c:v>
                </c:pt>
                <c:pt idx="13">
                  <c:v>24.705760892008989</c:v>
                </c:pt>
                <c:pt idx="14">
                  <c:v>19.125542019409313</c:v>
                </c:pt>
                <c:pt idx="15">
                  <c:v>14.020235391286302</c:v>
                </c:pt>
                <c:pt idx="16">
                  <c:v>10.370638034276258</c:v>
                </c:pt>
                <c:pt idx="17">
                  <c:v>7.8825108403881599</c:v>
                </c:pt>
                <c:pt idx="18">
                  <c:v>6.1170761924427</c:v>
                </c:pt>
                <c:pt idx="19">
                  <c:v>4.3258310964278275</c:v>
                </c:pt>
                <c:pt idx="20">
                  <c:v>0.18067313648564901</c:v>
                </c:pt>
              </c:numCache>
            </c:numRef>
          </c:yVal>
        </c:ser>
        <c:ser>
          <c:idx val="4"/>
          <c:order val="1"/>
          <c:tx>
            <c:strRef>
              <c:f>feng_errf_points_gene!$G$9</c:f>
              <c:strCache>
                <c:ptCount val="1"/>
                <c:pt idx="0">
                  <c:v>Rescue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feng_errf_points_gene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gene!$H$9:$AB$9</c:f>
              <c:numCache>
                <c:formatCode>General</c:formatCode>
                <c:ptCount val="21"/>
                <c:pt idx="0">
                  <c:v>100</c:v>
                </c:pt>
                <c:pt idx="1">
                  <c:v>90.868263473053801</c:v>
                </c:pt>
                <c:pt idx="2">
                  <c:v>81.82944455915748</c:v>
                </c:pt>
                <c:pt idx="3">
                  <c:v>72.429279372289599</c:v>
                </c:pt>
                <c:pt idx="4">
                  <c:v>63.116869708858097</c:v>
                </c:pt>
                <c:pt idx="5">
                  <c:v>53.262440635969412</c:v>
                </c:pt>
                <c:pt idx="6">
                  <c:v>43.511253355358065</c:v>
                </c:pt>
                <c:pt idx="7">
                  <c:v>33.532934131736504</c:v>
                </c:pt>
                <c:pt idx="8">
                  <c:v>24.504439397067816</c:v>
                </c:pt>
                <c:pt idx="9">
                  <c:v>17.767912450960086</c:v>
                </c:pt>
                <c:pt idx="10">
                  <c:v>13.911831509395</c:v>
                </c:pt>
                <c:pt idx="11">
                  <c:v>11.5475944662399</c:v>
                </c:pt>
                <c:pt idx="12">
                  <c:v>9.6479454883336224</c:v>
                </c:pt>
                <c:pt idx="13">
                  <c:v>8.2283708445177925</c:v>
                </c:pt>
                <c:pt idx="14">
                  <c:v>7.0978732190790765</c:v>
                </c:pt>
                <c:pt idx="15">
                  <c:v>6.1067520132149404</c:v>
                </c:pt>
                <c:pt idx="16">
                  <c:v>5.1775758827173055</c:v>
                </c:pt>
                <c:pt idx="17">
                  <c:v>4.3206690068139499</c:v>
                </c:pt>
                <c:pt idx="18">
                  <c:v>3.44827586206896</c:v>
                </c:pt>
                <c:pt idx="19">
                  <c:v>2.7359074953541067</c:v>
                </c:pt>
                <c:pt idx="20">
                  <c:v>1.8531901713813701</c:v>
                </c:pt>
              </c:numCache>
            </c:numRef>
          </c:yVal>
        </c:ser>
        <c:ser>
          <c:idx val="1"/>
          <c:order val="2"/>
          <c:tx>
            <c:strRef>
              <c:f>feng_errf_points_gene!$G$10</c:f>
              <c:strCache>
                <c:ptCount val="1"/>
                <c:pt idx="0">
                  <c:v>GeneEM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feng_errf_points_gene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gene!$H$10:$AB$10</c:f>
              <c:numCache>
                <c:formatCode>General</c:formatCode>
                <c:ptCount val="21"/>
                <c:pt idx="0">
                  <c:v>100</c:v>
                </c:pt>
                <c:pt idx="1">
                  <c:v>90.811480487301196</c:v>
                </c:pt>
                <c:pt idx="2">
                  <c:v>81.762337394177081</c:v>
                </c:pt>
                <c:pt idx="3">
                  <c:v>72.310551311170698</c:v>
                </c:pt>
                <c:pt idx="4">
                  <c:v>62.719388808589926</c:v>
                </c:pt>
                <c:pt idx="5">
                  <c:v>52.735907495354098</c:v>
                </c:pt>
                <c:pt idx="6">
                  <c:v>42.483997522196894</c:v>
                </c:pt>
                <c:pt idx="7">
                  <c:v>32.216601280198198</c:v>
                </c:pt>
                <c:pt idx="8">
                  <c:v>23.317158785876646</c:v>
                </c:pt>
                <c:pt idx="9">
                  <c:v>16.6322527359074</c:v>
                </c:pt>
                <c:pt idx="10">
                  <c:v>13.0497625438777</c:v>
                </c:pt>
                <c:pt idx="11">
                  <c:v>11.010737146396799</c:v>
                </c:pt>
                <c:pt idx="12">
                  <c:v>9.46211026223415</c:v>
                </c:pt>
                <c:pt idx="13">
                  <c:v>8.119966962626469</c:v>
                </c:pt>
                <c:pt idx="14">
                  <c:v>7.1494941152178404</c:v>
                </c:pt>
                <c:pt idx="15">
                  <c:v>6.2512905224034734</c:v>
                </c:pt>
                <c:pt idx="16">
                  <c:v>5.4356803634110999</c:v>
                </c:pt>
                <c:pt idx="17">
                  <c:v>4.7491224447656579</c:v>
                </c:pt>
                <c:pt idx="18">
                  <c:v>4.0935370638034145</c:v>
                </c:pt>
                <c:pt idx="19">
                  <c:v>3.4586000412967102</c:v>
                </c:pt>
                <c:pt idx="20">
                  <c:v>1.6828412141234699</c:v>
                </c:pt>
              </c:numCache>
            </c:numRef>
          </c:yVal>
        </c:ser>
        <c:ser>
          <c:idx val="5"/>
          <c:order val="3"/>
          <c:tx>
            <c:v>Cufflinks</c:v>
          </c:tx>
          <c:spPr>
            <a:ln w="38100"/>
          </c:spPr>
          <c:marker>
            <c:symbol val="none"/>
          </c:marker>
          <c:xVal>
            <c:numRef>
              <c:f>feng_errf_points_gene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gene!$H$13:$AB$13</c:f>
              <c:numCache>
                <c:formatCode>General</c:formatCode>
                <c:ptCount val="21"/>
                <c:pt idx="0">
                  <c:v>100</c:v>
                </c:pt>
                <c:pt idx="1">
                  <c:v>88.834400165186779</c:v>
                </c:pt>
                <c:pt idx="2">
                  <c:v>76.9048110675201</c:v>
                </c:pt>
                <c:pt idx="3">
                  <c:v>63.483378071443134</c:v>
                </c:pt>
                <c:pt idx="4">
                  <c:v>49.189551930621512</c:v>
                </c:pt>
                <c:pt idx="5">
                  <c:v>34.3278959322733</c:v>
                </c:pt>
                <c:pt idx="6">
                  <c:v>22.078257278546289</c:v>
                </c:pt>
                <c:pt idx="7">
                  <c:v>15.6204831715878</c:v>
                </c:pt>
                <c:pt idx="8">
                  <c:v>12.600660747470464</c:v>
                </c:pt>
                <c:pt idx="9">
                  <c:v>10.4274210200289</c:v>
                </c:pt>
                <c:pt idx="10">
                  <c:v>8.8374974189551896</c:v>
                </c:pt>
                <c:pt idx="11">
                  <c:v>7.5985959116250026</c:v>
                </c:pt>
                <c:pt idx="12">
                  <c:v>6.70555440842453</c:v>
                </c:pt>
                <c:pt idx="13">
                  <c:v>5.9776997728680534</c:v>
                </c:pt>
                <c:pt idx="14">
                  <c:v>5.3634111088168375</c:v>
                </c:pt>
                <c:pt idx="15">
                  <c:v>4.90914722279578</c:v>
                </c:pt>
                <c:pt idx="16">
                  <c:v>4.5271525913689645</c:v>
                </c:pt>
                <c:pt idx="17">
                  <c:v>4.2380755729919395</c:v>
                </c:pt>
                <c:pt idx="18">
                  <c:v>3.93867437538715</c:v>
                </c:pt>
                <c:pt idx="19">
                  <c:v>3.7580012389015094</c:v>
                </c:pt>
                <c:pt idx="20">
                  <c:v>1.2698740450134136</c:v>
                </c:pt>
              </c:numCache>
            </c:numRef>
          </c:yVal>
        </c:ser>
        <c:ser>
          <c:idx val="2"/>
          <c:order val="4"/>
          <c:tx>
            <c:strRef>
              <c:f>feng_errf_points_gene!$G$11</c:f>
              <c:strCache>
                <c:ptCount val="1"/>
                <c:pt idx="0">
                  <c:v>RSEM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feng_errf_points_gene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gene!$H$11:$AB$11</c:f>
              <c:numCache>
                <c:formatCode>General</c:formatCode>
                <c:ptCount val="21"/>
                <c:pt idx="0">
                  <c:v>100</c:v>
                </c:pt>
                <c:pt idx="1">
                  <c:v>67.974396035515099</c:v>
                </c:pt>
                <c:pt idx="2">
                  <c:v>40.310757794755297</c:v>
                </c:pt>
                <c:pt idx="3">
                  <c:v>23.523642370431354</c:v>
                </c:pt>
                <c:pt idx="4">
                  <c:v>15.744373322320728</c:v>
                </c:pt>
                <c:pt idx="5">
                  <c:v>11.563080735081504</c:v>
                </c:pt>
                <c:pt idx="6">
                  <c:v>8.6568242824695396</c:v>
                </c:pt>
                <c:pt idx="7">
                  <c:v>6.7623373941771598</c:v>
                </c:pt>
                <c:pt idx="8">
                  <c:v>5.4098699153417593</c:v>
                </c:pt>
                <c:pt idx="9">
                  <c:v>4.2896964691307033</c:v>
                </c:pt>
                <c:pt idx="10">
                  <c:v>3.3760066074746913</c:v>
                </c:pt>
                <c:pt idx="11">
                  <c:v>2.6326657030765968</c:v>
                </c:pt>
                <c:pt idx="12">
                  <c:v>2.2248606235804198</c:v>
                </c:pt>
                <c:pt idx="13">
                  <c:v>1.8635143506091147</c:v>
                </c:pt>
                <c:pt idx="14">
                  <c:v>1.65186867644022</c:v>
                </c:pt>
                <c:pt idx="15">
                  <c:v>1.3318191203799199</c:v>
                </c:pt>
                <c:pt idx="16">
                  <c:v>1.1408218046665242</c:v>
                </c:pt>
                <c:pt idx="17">
                  <c:v>1.0169316539335098</c:v>
                </c:pt>
                <c:pt idx="18">
                  <c:v>0.89820359281437101</c:v>
                </c:pt>
                <c:pt idx="19">
                  <c:v>0.85174478628949479</c:v>
                </c:pt>
                <c:pt idx="20">
                  <c:v>0.50072269254594204</c:v>
                </c:pt>
              </c:numCache>
            </c:numRef>
          </c:yVal>
        </c:ser>
        <c:ser>
          <c:idx val="3"/>
          <c:order val="5"/>
          <c:tx>
            <c:strRef>
              <c:f>feng_errf_points_gene!$G$12</c:f>
              <c:strCache>
                <c:ptCount val="1"/>
                <c:pt idx="0">
                  <c:v>IsoEM</c:v>
                </c:pt>
              </c:strCache>
            </c:strRef>
          </c:tx>
          <c:spPr>
            <a:ln w="38100"/>
          </c:spPr>
          <c:marker>
            <c:symbol val="none"/>
          </c:marker>
          <c:xVal>
            <c:numRef>
              <c:f>feng_errf_points_gene!$H$7:$AB$7</c:f>
              <c:numCache>
                <c:formatCode>General</c:formatCode>
                <c:ptCount val="2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000000000000024</c:v>
                </c:pt>
                <c:pt idx="4">
                  <c:v>0.2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5000000000000031</c:v>
                </c:pt>
                <c:pt idx="8">
                  <c:v>0.4</c:v>
                </c:pt>
                <c:pt idx="9">
                  <c:v>0.45</c:v>
                </c:pt>
                <c:pt idx="10">
                  <c:v>0.5</c:v>
                </c:pt>
                <c:pt idx="11">
                  <c:v>0.55000000000000004</c:v>
                </c:pt>
                <c:pt idx="12">
                  <c:v>0.60000000000000064</c:v>
                </c:pt>
                <c:pt idx="13">
                  <c:v>0.65000000000000246</c:v>
                </c:pt>
                <c:pt idx="14">
                  <c:v>0.70000000000000062</c:v>
                </c:pt>
                <c:pt idx="15">
                  <c:v>0.75000000000000222</c:v>
                </c:pt>
                <c:pt idx="16">
                  <c:v>0.8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5000000000000062</c:v>
                </c:pt>
                <c:pt idx="20">
                  <c:v>1</c:v>
                </c:pt>
              </c:numCache>
            </c:numRef>
          </c:xVal>
          <c:yVal>
            <c:numRef>
              <c:f>feng_errf_points_gene!$H$12:$AB$12</c:f>
              <c:numCache>
                <c:formatCode>General</c:formatCode>
                <c:ptCount val="21"/>
                <c:pt idx="0">
                  <c:v>100</c:v>
                </c:pt>
                <c:pt idx="1">
                  <c:v>41.962626471195357</c:v>
                </c:pt>
                <c:pt idx="2">
                  <c:v>21.680776378277812</c:v>
                </c:pt>
                <c:pt idx="3">
                  <c:v>13.328515383027</c:v>
                </c:pt>
                <c:pt idx="4">
                  <c:v>9.167871154243219</c:v>
                </c:pt>
                <c:pt idx="5">
                  <c:v>6.8397687383852901</c:v>
                </c:pt>
                <c:pt idx="6">
                  <c:v>5.3117902126780896</c:v>
                </c:pt>
                <c:pt idx="7">
                  <c:v>4.2019409456948331</c:v>
                </c:pt>
                <c:pt idx="8">
                  <c:v>3.4121412347718203</c:v>
                </c:pt>
                <c:pt idx="9">
                  <c:v>2.7978525707206199</c:v>
                </c:pt>
                <c:pt idx="10">
                  <c:v>2.3539128639273099</c:v>
                </c:pt>
                <c:pt idx="11">
                  <c:v>1.9512698740450101</c:v>
                </c:pt>
                <c:pt idx="12">
                  <c:v>1.6880033037373501</c:v>
                </c:pt>
                <c:pt idx="13">
                  <c:v>1.4660334503406898</c:v>
                </c:pt>
                <c:pt idx="14">
                  <c:v>1.30600867231055</c:v>
                </c:pt>
                <c:pt idx="15">
                  <c:v>1.1356597150526457</c:v>
                </c:pt>
                <c:pt idx="16">
                  <c:v>0.99628329547800898</c:v>
                </c:pt>
                <c:pt idx="17">
                  <c:v>0.88271732397274083</c:v>
                </c:pt>
                <c:pt idx="18">
                  <c:v>0.82593433822011164</c:v>
                </c:pt>
                <c:pt idx="19">
                  <c:v>0.78463762130910664</c:v>
                </c:pt>
                <c:pt idx="20">
                  <c:v>0.52653314061531853</c:v>
                </c:pt>
              </c:numCache>
            </c:numRef>
          </c:yVal>
        </c:ser>
        <c:axId val="77689216"/>
        <c:axId val="77691136"/>
      </c:scatterChart>
      <c:valAx>
        <c:axId val="77689216"/>
        <c:scaling>
          <c:orientation val="minMax"/>
          <c:max val="1"/>
        </c:scaling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Relative error threshold</a:t>
                </a:r>
              </a:p>
            </c:rich>
          </c:tx>
          <c:layout>
            <c:manualLayout>
              <c:xMode val="edge"/>
              <c:yMode val="edge"/>
              <c:x val="0.37328566321285228"/>
              <c:y val="0.84618074882205141"/>
            </c:manualLayout>
          </c:layout>
        </c:title>
        <c:numFmt formatCode="General" sourceLinked="1"/>
        <c:minorTickMark val="out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77691136"/>
        <c:crosses val="autoZero"/>
        <c:crossBetween val="midCat"/>
        <c:majorUnit val="0.2"/>
        <c:minorUnit val="0.05"/>
      </c:valAx>
      <c:valAx>
        <c:axId val="77691136"/>
        <c:scaling>
          <c:orientation val="minMax"/>
          <c:max val="100"/>
          <c:min val="0"/>
        </c:scaling>
        <c:axPos val="l"/>
        <c:majorGridlines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% of genes over threshold </a:t>
                </a:r>
              </a:p>
              <a:p>
                <a:pPr>
                  <a:defRPr sz="1400"/>
                </a:pPr>
                <a:endParaRPr lang="en-US" sz="1400"/>
              </a:p>
            </c:rich>
          </c:tx>
          <c:layout>
            <c:manualLayout>
              <c:xMode val="edge"/>
              <c:yMode val="edge"/>
              <c:x val="9.7937471237555279E-2"/>
              <c:y val="0.26627102422649163"/>
            </c:manualLayout>
          </c:layout>
        </c:title>
        <c:numFmt formatCode="General" sourceLinked="1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77689216"/>
        <c:crosses val="autoZero"/>
        <c:crossBetween val="midCat"/>
        <c:majorUnit val="10"/>
      </c:valAx>
    </c:plotArea>
    <c:legend>
      <c:legendPos val="r"/>
      <c:layout>
        <c:manualLayout>
          <c:xMode val="edge"/>
          <c:yMode val="edge"/>
          <c:x val="0.80166950480542987"/>
          <c:y val="0.19087547685574777"/>
          <c:w val="0.16016029419612832"/>
          <c:h val="0.44649154386068385"/>
        </c:manualLayout>
      </c:layout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gap"/>
  </c:chart>
  <c:externalData r:id="rId1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lineMarker"/>
        <c:ser>
          <c:idx val="0"/>
          <c:order val="0"/>
          <c:tx>
            <c:strRef>
              <c:f>ISOFORM_LEVEL!$H$1</c:f>
              <c:strCache>
                <c:ptCount val="1"/>
                <c:pt idx="0">
                  <c:v>(0,10^-6]</c:v>
                </c:pt>
              </c:strCache>
            </c:strRef>
          </c:tx>
          <c:xVal>
            <c:numRef>
              <c:f>ISOFORM_LEVEL!$B$2:$B$9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H$2:$H$9</c:f>
              <c:numCache>
                <c:formatCode>General</c:formatCode>
                <c:ptCount val="8"/>
                <c:pt idx="0">
                  <c:v>3580.9786823450199</c:v>
                </c:pt>
                <c:pt idx="1">
                  <c:v>484.05608698432502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</c:numCache>
            </c:numRef>
          </c:yVal>
        </c:ser>
        <c:ser>
          <c:idx val="1"/>
          <c:order val="1"/>
          <c:tx>
            <c:strRef>
              <c:f>ISOFORM_LEVEL!$I$1</c:f>
              <c:strCache>
                <c:ptCount val="1"/>
                <c:pt idx="0">
                  <c:v>(10^-6,10^-5]</c:v>
                </c:pt>
              </c:strCache>
            </c:strRef>
          </c:tx>
          <c:xVal>
            <c:numRef>
              <c:f>ISOFORM_LEVEL!$B$2:$B$9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I$2:$I$9</c:f>
              <c:numCache>
                <c:formatCode>General</c:formatCode>
                <c:ptCount val="8"/>
                <c:pt idx="0">
                  <c:v>260.26748693272998</c:v>
                </c:pt>
                <c:pt idx="1">
                  <c:v>67.843511081801694</c:v>
                </c:pt>
                <c:pt idx="2">
                  <c:v>27.249518251381918</c:v>
                </c:pt>
                <c:pt idx="3">
                  <c:v>25.279240329671499</c:v>
                </c:pt>
                <c:pt idx="4">
                  <c:v>29.248408908385645</c:v>
                </c:pt>
                <c:pt idx="5">
                  <c:v>30.974127490366989</c:v>
                </c:pt>
                <c:pt idx="6">
                  <c:v>35.580158737713703</c:v>
                </c:pt>
                <c:pt idx="7">
                  <c:v>38.676721393320001</c:v>
                </c:pt>
              </c:numCache>
            </c:numRef>
          </c:yVal>
        </c:ser>
        <c:ser>
          <c:idx val="2"/>
          <c:order val="2"/>
          <c:tx>
            <c:strRef>
              <c:f>ISOFORM_LEVEL!$J$1</c:f>
              <c:strCache>
                <c:ptCount val="1"/>
                <c:pt idx="0">
                  <c:v>(10^-5,10^-4]</c:v>
                </c:pt>
              </c:strCache>
            </c:strRef>
          </c:tx>
          <c:xVal>
            <c:numRef>
              <c:f>ISOFORM_LEVEL!$B$2:$B$9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J$2:$J$9</c:f>
              <c:numCache>
                <c:formatCode>General</c:formatCode>
                <c:ptCount val="8"/>
                <c:pt idx="0">
                  <c:v>47.287215117051907</c:v>
                </c:pt>
                <c:pt idx="1">
                  <c:v>14.1253209370867</c:v>
                </c:pt>
                <c:pt idx="2">
                  <c:v>7.7918344983910304</c:v>
                </c:pt>
                <c:pt idx="3">
                  <c:v>7.2693884867392198</c:v>
                </c:pt>
                <c:pt idx="4">
                  <c:v>8.5222675842103399</c:v>
                </c:pt>
                <c:pt idx="5">
                  <c:v>9.0765706298761195</c:v>
                </c:pt>
                <c:pt idx="6">
                  <c:v>10.674852478788004</c:v>
                </c:pt>
                <c:pt idx="7">
                  <c:v>11.638721648324463</c:v>
                </c:pt>
              </c:numCache>
            </c:numRef>
          </c:yVal>
        </c:ser>
        <c:ser>
          <c:idx val="3"/>
          <c:order val="3"/>
          <c:tx>
            <c:strRef>
              <c:f>ISOFORM_LEVEL!$K$1</c:f>
              <c:strCache>
                <c:ptCount val="1"/>
                <c:pt idx="0">
                  <c:v>(10^-4,10^-3]</c:v>
                </c:pt>
              </c:strCache>
            </c:strRef>
          </c:tx>
          <c:xVal>
            <c:numRef>
              <c:f>ISOFORM_LEVEL!$B$2:$B$9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K$2:$K$9</c:f>
              <c:numCache>
                <c:formatCode>General</c:formatCode>
                <c:ptCount val="8"/>
                <c:pt idx="0">
                  <c:v>90.325325140222219</c:v>
                </c:pt>
                <c:pt idx="1">
                  <c:v>19.752544579954996</c:v>
                </c:pt>
                <c:pt idx="2">
                  <c:v>4.6673412652151365</c:v>
                </c:pt>
                <c:pt idx="3">
                  <c:v>3.1565669162157377</c:v>
                </c:pt>
                <c:pt idx="4">
                  <c:v>3.43651614095619</c:v>
                </c:pt>
                <c:pt idx="5">
                  <c:v>3.7348157322017599</c:v>
                </c:pt>
                <c:pt idx="6">
                  <c:v>3.9287909851109699</c:v>
                </c:pt>
                <c:pt idx="7">
                  <c:v>4.2614094433511145</c:v>
                </c:pt>
              </c:numCache>
            </c:numRef>
          </c:yVal>
        </c:ser>
        <c:ser>
          <c:idx val="4"/>
          <c:order val="4"/>
          <c:tx>
            <c:strRef>
              <c:f>ISOFORM_LEVEL!$L$1</c:f>
              <c:strCache>
                <c:ptCount val="1"/>
                <c:pt idx="0">
                  <c:v>(10^-3,10^-2]</c:v>
                </c:pt>
              </c:strCache>
            </c:strRef>
          </c:tx>
          <c:xVal>
            <c:numRef>
              <c:f>ISOFORM_LEVEL!$B$2:$B$9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L$2:$L$9</c:f>
              <c:numCache>
                <c:formatCode>General</c:formatCode>
                <c:ptCount val="8"/>
                <c:pt idx="0">
                  <c:v>98.440453651664427</c:v>
                </c:pt>
                <c:pt idx="1">
                  <c:v>28.382376718616101</c:v>
                </c:pt>
                <c:pt idx="2">
                  <c:v>11.3196238527965</c:v>
                </c:pt>
                <c:pt idx="3">
                  <c:v>2.1738804945886567</c:v>
                </c:pt>
                <c:pt idx="4">
                  <c:v>2.3279087327729862</c:v>
                </c:pt>
                <c:pt idx="5">
                  <c:v>1.7165126524398098</c:v>
                </c:pt>
                <c:pt idx="6">
                  <c:v>2.0431100204803472</c:v>
                </c:pt>
                <c:pt idx="7">
                  <c:v>2.59829851836672</c:v>
                </c:pt>
              </c:numCache>
            </c:numRef>
          </c:yVal>
        </c:ser>
        <c:ser>
          <c:idx val="5"/>
          <c:order val="5"/>
          <c:tx>
            <c:strRef>
              <c:f>ISOFORM_LEVEL!$M$1</c:f>
              <c:strCache>
                <c:ptCount val="1"/>
                <c:pt idx="0">
                  <c:v>All</c:v>
                </c:pt>
              </c:strCache>
            </c:strRef>
          </c:tx>
          <c:xVal>
            <c:numRef>
              <c:f>ISOFORM_LEVEL!$B$2:$B$9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M$2:$M$9</c:f>
              <c:numCache>
                <c:formatCode>General</c:formatCode>
                <c:ptCount val="8"/>
                <c:pt idx="0">
                  <c:v>218.45148263142349</c:v>
                </c:pt>
                <c:pt idx="1">
                  <c:v>62.6072735696347</c:v>
                </c:pt>
                <c:pt idx="2">
                  <c:v>20.359632659806401</c:v>
                </c:pt>
                <c:pt idx="3">
                  <c:v>12.010137573972402</c:v>
                </c:pt>
                <c:pt idx="4">
                  <c:v>13.816638525085828</c:v>
                </c:pt>
                <c:pt idx="5">
                  <c:v>14.576598111482928</c:v>
                </c:pt>
                <c:pt idx="6">
                  <c:v>17.008704658607499</c:v>
                </c:pt>
                <c:pt idx="7">
                  <c:v>18.181488007819731</c:v>
                </c:pt>
              </c:numCache>
            </c:numRef>
          </c:yVal>
        </c:ser>
        <c:axId val="78127488"/>
        <c:axId val="78129024"/>
      </c:scatterChart>
      <c:valAx>
        <c:axId val="78127488"/>
        <c:scaling>
          <c:orientation val="minMax"/>
          <c:max val="100"/>
          <c:min val="0"/>
        </c:scaling>
        <c:axPos val="b"/>
        <c:numFmt formatCode="General" sourceLinked="1"/>
        <c:tickLblPos val="nextTo"/>
        <c:crossAx val="78129024"/>
        <c:crosses val="autoZero"/>
        <c:crossBetween val="midCat"/>
      </c:valAx>
      <c:valAx>
        <c:axId val="78129024"/>
        <c:scaling>
          <c:logBase val="10"/>
          <c:orientation val="minMax"/>
        </c:scaling>
        <c:axPos val="l"/>
        <c:majorGridlines/>
        <c:numFmt formatCode="General" sourceLinked="1"/>
        <c:tickLblPos val="nextTo"/>
        <c:crossAx val="78127488"/>
        <c:crosses val="autoZero"/>
        <c:crossBetween val="midCat"/>
      </c:valAx>
    </c:plotArea>
    <c:legend>
      <c:legendPos val="r"/>
      <c:layout/>
    </c:legend>
    <c:plotVisOnly val="1"/>
  </c:chart>
  <c:externalData r:id="rId1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lineMarker"/>
        <c:ser>
          <c:idx val="0"/>
          <c:order val="0"/>
          <c:tx>
            <c:strRef>
              <c:f>ISOFORM_LEVEL!$H$1</c:f>
              <c:strCache>
                <c:ptCount val="1"/>
                <c:pt idx="0">
                  <c:v>(0,10^-6]</c:v>
                </c:pt>
              </c:strCache>
            </c:strRef>
          </c:tx>
          <c:xVal>
            <c:numRef>
              <c:f>ISOFORM_LEVEL!$B$10:$B$17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H$10:$H$17</c:f>
              <c:numCache>
                <c:formatCode>General</c:formatCode>
                <c:ptCount val="8"/>
                <c:pt idx="0">
                  <c:v>138.23011795241555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</c:numCache>
            </c:numRef>
          </c:yVal>
        </c:ser>
        <c:ser>
          <c:idx val="1"/>
          <c:order val="1"/>
          <c:tx>
            <c:strRef>
              <c:f>ISOFORM_LEVEL!$I$1</c:f>
              <c:strCache>
                <c:ptCount val="1"/>
                <c:pt idx="0">
                  <c:v>(10^-6,10^-5]</c:v>
                </c:pt>
              </c:strCache>
            </c:strRef>
          </c:tx>
          <c:xVal>
            <c:numRef>
              <c:f>ISOFORM_LEVEL!$B$10:$B$17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I$10:$I$17</c:f>
              <c:numCache>
                <c:formatCode>General</c:formatCode>
                <c:ptCount val="8"/>
                <c:pt idx="0">
                  <c:v>29.283868911508701</c:v>
                </c:pt>
                <c:pt idx="1">
                  <c:v>19.203259177027402</c:v>
                </c:pt>
                <c:pt idx="2">
                  <c:v>21.483085841382049</c:v>
                </c:pt>
                <c:pt idx="3">
                  <c:v>22.9608787659227</c:v>
                </c:pt>
                <c:pt idx="4">
                  <c:v>27.6953117829405</c:v>
                </c:pt>
                <c:pt idx="5">
                  <c:v>31.822542844514619</c:v>
                </c:pt>
                <c:pt idx="6">
                  <c:v>38.7078564247416</c:v>
                </c:pt>
                <c:pt idx="7">
                  <c:v>44.791964217257096</c:v>
                </c:pt>
              </c:numCache>
            </c:numRef>
          </c:yVal>
        </c:ser>
        <c:ser>
          <c:idx val="2"/>
          <c:order val="2"/>
          <c:tx>
            <c:strRef>
              <c:f>ISOFORM_LEVEL!$J$1</c:f>
              <c:strCache>
                <c:ptCount val="1"/>
                <c:pt idx="0">
                  <c:v>(10^-5,10^-4]</c:v>
                </c:pt>
              </c:strCache>
            </c:strRef>
          </c:tx>
          <c:xVal>
            <c:numRef>
              <c:f>ISOFORM_LEVEL!$B$10:$B$17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J$10:$J$17</c:f>
              <c:numCache>
                <c:formatCode>General</c:formatCode>
                <c:ptCount val="8"/>
                <c:pt idx="0">
                  <c:v>10.176893604109599</c:v>
                </c:pt>
                <c:pt idx="1">
                  <c:v>6.3297478078049485</c:v>
                </c:pt>
                <c:pt idx="2">
                  <c:v>7.2331853480024773</c:v>
                </c:pt>
                <c:pt idx="3">
                  <c:v>7.7022435597335814</c:v>
                </c:pt>
                <c:pt idx="4">
                  <c:v>9.0454388172603313</c:v>
                </c:pt>
                <c:pt idx="5">
                  <c:v>10.264215106034467</c:v>
                </c:pt>
                <c:pt idx="6">
                  <c:v>12.145509421308304</c:v>
                </c:pt>
                <c:pt idx="7">
                  <c:v>13.647763519833799</c:v>
                </c:pt>
              </c:numCache>
            </c:numRef>
          </c:yVal>
        </c:ser>
        <c:ser>
          <c:idx val="3"/>
          <c:order val="3"/>
          <c:tx>
            <c:strRef>
              <c:f>ISOFORM_LEVEL!$K$1</c:f>
              <c:strCache>
                <c:ptCount val="1"/>
                <c:pt idx="0">
                  <c:v>(10^-4,10^-3]</c:v>
                </c:pt>
              </c:strCache>
            </c:strRef>
          </c:tx>
          <c:xVal>
            <c:numRef>
              <c:f>ISOFORM_LEVEL!$B$10:$B$17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K$10:$K$17</c:f>
              <c:numCache>
                <c:formatCode>General</c:formatCode>
                <c:ptCount val="8"/>
                <c:pt idx="0">
                  <c:v>8.9052039683942894</c:v>
                </c:pt>
                <c:pt idx="1">
                  <c:v>3.2363901732424001</c:v>
                </c:pt>
                <c:pt idx="2">
                  <c:v>3.2703657701775977</c:v>
                </c:pt>
                <c:pt idx="3">
                  <c:v>3.2469106210254899</c:v>
                </c:pt>
                <c:pt idx="4">
                  <c:v>3.5052917859026991</c:v>
                </c:pt>
                <c:pt idx="5">
                  <c:v>3.7696054642057777</c:v>
                </c:pt>
                <c:pt idx="6">
                  <c:v>4.57958936036606</c:v>
                </c:pt>
                <c:pt idx="7">
                  <c:v>4.9986511261377098</c:v>
                </c:pt>
              </c:numCache>
            </c:numRef>
          </c:yVal>
        </c:ser>
        <c:ser>
          <c:idx val="4"/>
          <c:order val="4"/>
          <c:tx>
            <c:strRef>
              <c:f>ISOFORM_LEVEL!$L$1</c:f>
              <c:strCache>
                <c:ptCount val="1"/>
                <c:pt idx="0">
                  <c:v>(10^-3,10^-2]</c:v>
                </c:pt>
              </c:strCache>
            </c:strRef>
          </c:tx>
          <c:xVal>
            <c:numRef>
              <c:f>ISOFORM_LEVEL!$B$10:$B$17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L$10:$L$17</c:f>
              <c:numCache>
                <c:formatCode>General</c:formatCode>
                <c:ptCount val="8"/>
                <c:pt idx="0">
                  <c:v>15.467333338665728</c:v>
                </c:pt>
                <c:pt idx="1">
                  <c:v>4.2990047206569795</c:v>
                </c:pt>
                <c:pt idx="2">
                  <c:v>3.4458088402642377</c:v>
                </c:pt>
                <c:pt idx="3">
                  <c:v>1.57175274831552</c:v>
                </c:pt>
                <c:pt idx="4">
                  <c:v>1.91099558959069</c:v>
                </c:pt>
                <c:pt idx="5">
                  <c:v>1.9580654095898931</c:v>
                </c:pt>
                <c:pt idx="6">
                  <c:v>1.9287198178781</c:v>
                </c:pt>
                <c:pt idx="7">
                  <c:v>2.538244628633104</c:v>
                </c:pt>
              </c:numCache>
            </c:numRef>
          </c:yVal>
        </c:ser>
        <c:ser>
          <c:idx val="5"/>
          <c:order val="5"/>
          <c:tx>
            <c:strRef>
              <c:f>ISOFORM_LEVEL!$M$1</c:f>
              <c:strCache>
                <c:ptCount val="1"/>
                <c:pt idx="0">
                  <c:v>All</c:v>
                </c:pt>
              </c:strCache>
            </c:strRef>
          </c:tx>
          <c:xVal>
            <c:numRef>
              <c:f>ISOFORM_LEVEL!$B$10:$B$17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ISOFORM_LEVEL!$M$10:$M$17</c:f>
              <c:numCache>
                <c:formatCode>General</c:formatCode>
                <c:ptCount val="8"/>
                <c:pt idx="0">
                  <c:v>30.313367541381886</c:v>
                </c:pt>
                <c:pt idx="1">
                  <c:v>11.850064870110328</c:v>
                </c:pt>
                <c:pt idx="2">
                  <c:v>12.612879495924799</c:v>
                </c:pt>
                <c:pt idx="3">
                  <c:v>11.563467530944134</c:v>
                </c:pt>
                <c:pt idx="4">
                  <c:v>13.670742595380029</c:v>
                </c:pt>
                <c:pt idx="5">
                  <c:v>15.481073464346398</c:v>
                </c:pt>
                <c:pt idx="6">
                  <c:v>18.458412209690689</c:v>
                </c:pt>
                <c:pt idx="7">
                  <c:v>21.065886549799586</c:v>
                </c:pt>
              </c:numCache>
            </c:numRef>
          </c:yVal>
        </c:ser>
        <c:axId val="78165120"/>
        <c:axId val="78166656"/>
      </c:scatterChart>
      <c:valAx>
        <c:axId val="78165120"/>
        <c:scaling>
          <c:orientation val="minMax"/>
          <c:max val="100"/>
          <c:min val="0"/>
        </c:scaling>
        <c:axPos val="b"/>
        <c:numFmt formatCode="General" sourceLinked="1"/>
        <c:tickLblPos val="nextTo"/>
        <c:crossAx val="78166656"/>
        <c:crosses val="autoZero"/>
        <c:crossBetween val="midCat"/>
      </c:valAx>
      <c:valAx>
        <c:axId val="78166656"/>
        <c:scaling>
          <c:logBase val="10"/>
          <c:orientation val="minMax"/>
          <c:max val="10000"/>
          <c:min val="1"/>
        </c:scaling>
        <c:axPos val="l"/>
        <c:majorGridlines/>
        <c:numFmt formatCode="General" sourceLinked="1"/>
        <c:tickLblPos val="nextTo"/>
        <c:crossAx val="78165120"/>
        <c:crosses val="autoZero"/>
        <c:crossBetween val="midCat"/>
      </c:valAx>
    </c:plotArea>
    <c:plotVisOnly val="1"/>
  </c:chart>
  <c:externalData r:id="rId1"/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6477585068013492"/>
          <c:y val="2.4360148897737577E-2"/>
          <c:w val="0.76913666415306103"/>
          <c:h val="0.72667485005439347"/>
        </c:manualLayout>
      </c:layout>
      <c:scatterChart>
        <c:scatterStyle val="lineMarker"/>
        <c:ser>
          <c:idx val="1"/>
          <c:order val="1"/>
          <c:tx>
            <c:v>Single Reads</c:v>
          </c:tx>
          <c:spPr>
            <a:ln w="38100">
              <a:solidFill>
                <a:srgbClr val="C00000"/>
              </a:solidFill>
              <a:prstDash val="solid"/>
            </a:ln>
          </c:spPr>
          <c:marker>
            <c:spPr>
              <a:solidFill>
                <a:srgbClr val="C00000"/>
              </a:solidFill>
              <a:ln>
                <a:solidFill>
                  <a:srgbClr val="C00000"/>
                </a:solidFill>
              </a:ln>
            </c:spPr>
          </c:marker>
          <c:xVal>
            <c:numRef>
              <c:f>Sheet1!$B$2:$B$9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Sheet1!$H$2:$H$9</c:f>
              <c:numCache>
                <c:formatCode>General</c:formatCode>
                <c:ptCount val="8"/>
                <c:pt idx="0">
                  <c:v>1.1460749627255848E-3</c:v>
                </c:pt>
                <c:pt idx="1">
                  <c:v>0.88618051308766688</c:v>
                </c:pt>
                <c:pt idx="2">
                  <c:v>0.92144697468078274</c:v>
                </c:pt>
                <c:pt idx="3">
                  <c:v>0.96770275036156961</c:v>
                </c:pt>
                <c:pt idx="4">
                  <c:v>0.97147709820198613</c:v>
                </c:pt>
                <c:pt idx="5">
                  <c:v>0.97228561670961033</c:v>
                </c:pt>
                <c:pt idx="6">
                  <c:v>0.965786721459575</c:v>
                </c:pt>
                <c:pt idx="7">
                  <c:v>0.96819591200841937</c:v>
                </c:pt>
              </c:numCache>
            </c:numRef>
          </c:yVal>
        </c:ser>
        <c:ser>
          <c:idx val="0"/>
          <c:order val="0"/>
          <c:tx>
            <c:v>Paired Reads</c:v>
          </c:tx>
          <c:spPr>
            <a:ln w="38100">
              <a:solidFill>
                <a:srgbClr val="004586"/>
              </a:solidFill>
              <a:prstDash val="solid"/>
            </a:ln>
          </c:spPr>
          <c:marker>
            <c:symbol val="square"/>
            <c:size val="7"/>
            <c:spPr>
              <a:solidFill>
                <a:srgbClr val="004586"/>
              </a:solidFill>
              <a:ln>
                <a:solidFill>
                  <a:srgbClr val="004586"/>
                </a:solidFill>
                <a:prstDash val="solid"/>
              </a:ln>
            </c:spPr>
          </c:marker>
          <c:xVal>
            <c:numRef>
              <c:f>Sheet1!$B$10:$B$17</c:f>
              <c:numCache>
                <c:formatCode>General</c:formatCode>
                <c:ptCount val="8"/>
                <c:pt idx="0">
                  <c:v>10</c:v>
                </c:pt>
                <c:pt idx="1">
                  <c:v>15</c:v>
                </c:pt>
                <c:pt idx="2">
                  <c:v>20</c:v>
                </c:pt>
                <c:pt idx="3">
                  <c:v>25</c:v>
                </c:pt>
                <c:pt idx="4">
                  <c:v>36</c:v>
                </c:pt>
                <c:pt idx="5">
                  <c:v>50</c:v>
                </c:pt>
                <c:pt idx="6">
                  <c:v>75</c:v>
                </c:pt>
                <c:pt idx="7">
                  <c:v>100</c:v>
                </c:pt>
              </c:numCache>
            </c:numRef>
          </c:xVal>
          <c:yVal>
            <c:numRef>
              <c:f>Sheet1!$H$10:$H$17</c:f>
              <c:numCache>
                <c:formatCode>General</c:formatCode>
                <c:ptCount val="8"/>
                <c:pt idx="0">
                  <c:v>0.77112209329614634</c:v>
                </c:pt>
                <c:pt idx="1">
                  <c:v>0.95001394993667099</c:v>
                </c:pt>
                <c:pt idx="2">
                  <c:v>0.956691166849301</c:v>
                </c:pt>
                <c:pt idx="3">
                  <c:v>0.97951545691296948</c:v>
                </c:pt>
                <c:pt idx="4">
                  <c:v>0.97126600791425255</c:v>
                </c:pt>
                <c:pt idx="5">
                  <c:v>0.97404184103194913</c:v>
                </c:pt>
                <c:pt idx="6">
                  <c:v>0.97403794562461543</c:v>
                </c:pt>
                <c:pt idx="7">
                  <c:v>0.9745514770120477</c:v>
                </c:pt>
              </c:numCache>
            </c:numRef>
          </c:yVal>
        </c:ser>
        <c:axId val="78183808"/>
        <c:axId val="79398784"/>
      </c:scatterChart>
      <c:valAx>
        <c:axId val="78183808"/>
        <c:scaling>
          <c:orientation val="minMax"/>
          <c:max val="100"/>
          <c:min val="1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ead Length</a:t>
                </a:r>
              </a:p>
            </c:rich>
          </c:tx>
          <c:layout/>
        </c:title>
        <c:numFmt formatCode="General" sourceLinked="1"/>
        <c:majorTickMark val="none"/>
        <c:tickLblPos val="low"/>
        <c:spPr>
          <a:ln w="3175">
            <a:solidFill>
              <a:srgbClr val="B3B3B3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en-US"/>
          </a:p>
        </c:txPr>
        <c:crossAx val="79398784"/>
        <c:crosses val="autoZero"/>
        <c:crossBetween val="midCat"/>
      </c:valAx>
      <c:valAx>
        <c:axId val="79398784"/>
        <c:scaling>
          <c:orientation val="minMax"/>
          <c:max val="1"/>
          <c:min val="0"/>
        </c:scaling>
        <c:axPos val="l"/>
        <c:majorGridlines>
          <c:spPr>
            <a:ln w="3175">
              <a:solidFill>
                <a:srgbClr val="B3B3B3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r</a:t>
                </a:r>
                <a:r>
                  <a:rPr lang="en-US" baseline="30000"/>
                  <a:t>2</a:t>
                </a:r>
              </a:p>
            </c:rich>
          </c:tx>
          <c:layout/>
        </c:title>
        <c:numFmt formatCode="General" sourceLinked="1"/>
        <c:majorTickMark val="none"/>
        <c:tickLblPos val="low"/>
        <c:spPr>
          <a:ln w="3175">
            <a:solidFill>
              <a:srgbClr val="B3B3B3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en-US"/>
          </a:p>
        </c:txPr>
        <c:crossAx val="78183808"/>
        <c:crosses val="autoZero"/>
        <c:crossBetween val="midCat"/>
      </c:valAx>
      <c:spPr>
        <a:noFill/>
        <a:ln w="3175">
          <a:solidFill>
            <a:srgbClr val="B3B3B3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59142848664261449"/>
          <c:y val="0.55976948533607263"/>
          <c:w val="0.32782290988486457"/>
          <c:h val="0.17791819500823358"/>
        </c:manualLayout>
      </c:layout>
      <c:spPr>
        <a:solidFill>
          <a:schemeClr val="bg1"/>
        </a:solidFill>
      </c:spPr>
    </c:legend>
    <c:dispBlanksAs val="gap"/>
  </c:chart>
  <c:spPr>
    <a:solidFill>
      <a:srgbClr val="FFFFFF"/>
    </a:solidFill>
    <a:ln w="9525">
      <a:noFill/>
    </a:ln>
  </c:spPr>
  <c:txPr>
    <a:bodyPr/>
    <a:lstStyle/>
    <a:p>
      <a:pPr>
        <a:defRPr sz="14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>
        <c:manualLayout>
          <c:layoutTarget val="inner"/>
          <c:xMode val="edge"/>
          <c:yMode val="edge"/>
          <c:x val="9.1275214037246311E-2"/>
          <c:y val="5.4589805903891703E-2"/>
          <c:w val="0.47448436949112732"/>
          <c:h val="0.79822506561679785"/>
        </c:manualLayout>
      </c:layout>
      <c:scatterChart>
        <c:scatterStyle val="lineMarker"/>
        <c:ser>
          <c:idx val="13"/>
          <c:order val="0"/>
          <c:tx>
            <c:v>HBRR 1X, Cufflinks</c:v>
          </c:tx>
          <c:spPr>
            <a:ln w="22225">
              <a:solidFill>
                <a:srgbClr val="00B0F0"/>
              </a:solidFill>
              <a:prstDash val="lgDashDotDot"/>
            </a:ln>
          </c:spPr>
          <c:marker>
            <c:symbol val="none"/>
          </c:marker>
          <c:xVal>
            <c:numRef>
              <c:f>RNA!$E$49:$E$55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27885955</c:v>
                </c:pt>
              </c:numCache>
            </c:numRef>
          </c:xVal>
          <c:yVal>
            <c:numRef>
              <c:f>RNA!$F$49:$F$55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2.753602420184279</c:v>
                </c:pt>
                <c:pt idx="4">
                  <c:v>91.73928619423188</c:v>
                </c:pt>
                <c:pt idx="5">
                  <c:v>86.546197409242652</c:v>
                </c:pt>
                <c:pt idx="6">
                  <c:v>84.538088438502385</c:v>
                </c:pt>
              </c:numCache>
            </c:numRef>
          </c:yVal>
        </c:ser>
        <c:ser>
          <c:idx val="14"/>
          <c:order val="1"/>
          <c:tx>
            <c:v>HBRR 1A, Cufflinks</c:v>
          </c:tx>
          <c:spPr>
            <a:ln w="22225">
              <a:solidFill>
                <a:srgbClr val="00B0F0"/>
              </a:solidFill>
              <a:prstDash val="solid"/>
            </a:ln>
          </c:spPr>
          <c:marker>
            <c:symbol val="none"/>
          </c:marker>
          <c:xVal>
            <c:numRef>
              <c:f>RNA!$E$42:$E$48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78760100</c:v>
                </c:pt>
              </c:numCache>
            </c:numRef>
          </c:xVal>
          <c:yVal>
            <c:numRef>
              <c:f>RNA!$F$42:$F$48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3.736963999686196</c:v>
                </c:pt>
                <c:pt idx="4">
                  <c:v>90.131865214040602</c:v>
                </c:pt>
                <c:pt idx="5">
                  <c:v>86.059691454286082</c:v>
                </c:pt>
                <c:pt idx="6">
                  <c:v>83.10235251370473</c:v>
                </c:pt>
              </c:numCache>
            </c:numRef>
          </c:yVal>
        </c:ser>
        <c:ser>
          <c:idx val="0"/>
          <c:order val="2"/>
          <c:tx>
            <c:v>UHRR 1X, Cufflinks</c:v>
          </c:tx>
          <c:spPr>
            <a:ln w="22225">
              <a:solidFill>
                <a:srgbClr val="00B0F0"/>
              </a:solidFill>
              <a:prstDash val="sysDash"/>
            </a:ln>
          </c:spPr>
          <c:marker>
            <c:symbol val="none"/>
          </c:marker>
          <c:xVal>
            <c:numRef>
              <c:f>RNA!$E$63:$E$69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36627255</c:v>
                </c:pt>
              </c:numCache>
            </c:numRef>
          </c:xVal>
          <c:yVal>
            <c:numRef>
              <c:f>RNA!$F$63:$F$69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9.863289050396503</c:v>
                </c:pt>
                <c:pt idx="4">
                  <c:v>92.4456957722292</c:v>
                </c:pt>
                <c:pt idx="5">
                  <c:v>80.021357674913702</c:v>
                </c:pt>
                <c:pt idx="6">
                  <c:v>76.370399370978689</c:v>
                </c:pt>
              </c:numCache>
            </c:numRef>
          </c:yVal>
        </c:ser>
        <c:ser>
          <c:idx val="1"/>
          <c:order val="3"/>
          <c:tx>
            <c:v>UHRR 1A, Cufflinks</c:v>
          </c:tx>
          <c:spPr>
            <a:ln w="22225">
              <a:solidFill>
                <a:srgbClr val="00B0F0"/>
              </a:solidFill>
              <a:prstDash val="lgDashDot"/>
            </a:ln>
          </c:spPr>
          <c:marker>
            <c:symbol val="none"/>
          </c:marker>
          <c:xVal>
            <c:numRef>
              <c:f>RNA!$E$77:$E$83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87668000</c:v>
                </c:pt>
              </c:numCache>
            </c:numRef>
          </c:xVal>
          <c:yVal>
            <c:numRef>
              <c:f>RNA!$F$77:$F$83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87.220577295219883</c:v>
                </c:pt>
                <c:pt idx="5">
                  <c:v>82.241311024265599</c:v>
                </c:pt>
                <c:pt idx="6">
                  <c:v>77.900574603975215</c:v>
                </c:pt>
              </c:numCache>
            </c:numRef>
          </c:yVal>
        </c:ser>
        <c:ser>
          <c:idx val="12"/>
          <c:order val="4"/>
          <c:tx>
            <c:v>UHRR 2, Cufflinks</c:v>
          </c:tx>
          <c:spPr>
            <a:ln w="22225">
              <a:solidFill>
                <a:srgbClr val="00B0F0"/>
              </a:solidFill>
              <a:prstDash val="sysDot"/>
            </a:ln>
          </c:spPr>
          <c:marker>
            <c:symbol val="none"/>
          </c:marker>
          <c:xVal>
            <c:numRef>
              <c:f>RNA!$E$131:$E$136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31:$F$136</c:f>
              <c:numCache>
                <c:formatCode>General</c:formatCode>
                <c:ptCount val="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95.875675029803588</c:v>
                </c:pt>
                <c:pt idx="5">
                  <c:v>87.085007705250149</c:v>
                </c:pt>
              </c:numCache>
            </c:numRef>
          </c:yVal>
        </c:ser>
        <c:ser>
          <c:idx val="4"/>
          <c:order val="5"/>
          <c:tx>
            <c:v>UHRR 3, Cufflinks</c:v>
          </c:tx>
          <c:spPr>
            <a:ln w="22225">
              <a:solidFill>
                <a:srgbClr val="00B0F0"/>
              </a:solidFill>
              <a:prstDash val="lgDashDot"/>
            </a:ln>
          </c:spPr>
          <c:marker>
            <c:symbol val="none"/>
          </c:marker>
          <c:xVal>
            <c:numRef>
              <c:f>RNA!$E$91:$E$97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170196545</c:v>
                </c:pt>
              </c:numCache>
            </c:numRef>
          </c:xVal>
          <c:yVal>
            <c:numRef>
              <c:f>RNA!$F$91:$F$97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2.05002872802018</c:v>
                </c:pt>
                <c:pt idx="4">
                  <c:v>90.310176086086784</c:v>
                </c:pt>
                <c:pt idx="5">
                  <c:v>84.294159165564196</c:v>
                </c:pt>
                <c:pt idx="6">
                  <c:v>83.886340366658516</c:v>
                </c:pt>
              </c:numCache>
            </c:numRef>
          </c:yVal>
        </c:ser>
        <c:ser>
          <c:idx val="7"/>
          <c:order val="6"/>
          <c:tx>
            <c:v>UHRR 4, Cufflinks</c:v>
          </c:tx>
          <c:spPr>
            <a:ln w="22225">
              <a:solidFill>
                <a:srgbClr val="00B0F0"/>
              </a:solidFill>
              <a:prstDash val="dashDot"/>
            </a:ln>
          </c:spPr>
          <c:marker>
            <c:symbol val="none"/>
          </c:marker>
          <c:xVal>
            <c:numRef>
              <c:f>RNA!$E$104:$E$10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047033330</c:v>
                </c:pt>
              </c:numCache>
            </c:numRef>
          </c:xVal>
          <c:yVal>
            <c:numRef>
              <c:f>RNA!$F$104:$F$109</c:f>
              <c:numCache>
                <c:formatCode>General</c:formatCode>
                <c:ptCount val="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7.517899898790503</c:v>
                </c:pt>
                <c:pt idx="4">
                  <c:v>93.965311102168684</c:v>
                </c:pt>
                <c:pt idx="5">
                  <c:v>87.418313965074034</c:v>
                </c:pt>
              </c:numCache>
            </c:numRef>
          </c:yVal>
        </c:ser>
        <c:ser>
          <c:idx val="8"/>
          <c:order val="7"/>
          <c:tx>
            <c:v>UHRR 5, Cufflinks</c:v>
          </c:tx>
          <c:spPr>
            <a:ln w="22225">
              <a:solidFill>
                <a:srgbClr val="00B0F0"/>
              </a:solidFill>
              <a:prstDash val="lgDash"/>
            </a:ln>
          </c:spPr>
          <c:marker>
            <c:symbol val="none"/>
          </c:marker>
          <c:xVal>
            <c:numRef>
              <c:f>RNA!$E$117:$E$122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17:$F$122</c:f>
              <c:numCache>
                <c:formatCode>General</c:formatCode>
                <c:ptCount val="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98.835909337454055</c:v>
                </c:pt>
                <c:pt idx="5">
                  <c:v>91.849136801368999</c:v>
                </c:pt>
              </c:numCache>
            </c:numRef>
          </c:yVal>
        </c:ser>
        <c:ser>
          <c:idx val="15"/>
          <c:order val="8"/>
          <c:tx>
            <c:v>HBRR 1X, IsoEM</c:v>
          </c:tx>
          <c:spPr>
            <a:ln w="22225">
              <a:solidFill>
                <a:schemeClr val="tx1"/>
              </a:solidFill>
              <a:prstDash val="lgDash"/>
            </a:ln>
          </c:spPr>
          <c:marker>
            <c:symbol val="none"/>
          </c:marker>
          <c:xVal>
            <c:numRef>
              <c:f>RNA!$E$14:$E$20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27885955</c:v>
                </c:pt>
              </c:numCache>
            </c:numRef>
          </c:xVal>
          <c:yVal>
            <c:numRef>
              <c:f>RNA!$F$14:$F$20</c:f>
              <c:numCache>
                <c:formatCode>General</c:formatCode>
                <c:ptCount val="7"/>
                <c:pt idx="0">
                  <c:v>87.349995019394299</c:v>
                </c:pt>
                <c:pt idx="1">
                  <c:v>79.961713238677447</c:v>
                </c:pt>
                <c:pt idx="2">
                  <c:v>76.544226489779831</c:v>
                </c:pt>
                <c:pt idx="3">
                  <c:v>74.356756668055098</c:v>
                </c:pt>
                <c:pt idx="4">
                  <c:v>72.50732911105068</c:v>
                </c:pt>
                <c:pt idx="5">
                  <c:v>69.510903427719796</c:v>
                </c:pt>
                <c:pt idx="6">
                  <c:v>68.4739584123447</c:v>
                </c:pt>
              </c:numCache>
            </c:numRef>
          </c:yVal>
        </c:ser>
        <c:ser>
          <c:idx val="16"/>
          <c:order val="9"/>
          <c:tx>
            <c:v>HBRR 1A, IsoEM</c:v>
          </c:tx>
          <c:spPr>
            <a:ln w="22225">
              <a:solidFill>
                <a:schemeClr val="tx1"/>
              </a:solidFill>
              <a:prstDash val="lgDashDotDot"/>
            </a:ln>
          </c:spPr>
          <c:marker>
            <c:symbol val="none"/>
          </c:marker>
          <c:xVal>
            <c:numRef>
              <c:f>RNA!$E$21:$E$27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78760100</c:v>
                </c:pt>
              </c:numCache>
            </c:numRef>
          </c:xVal>
          <c:yVal>
            <c:numRef>
              <c:f>RNA!$F$21:$F$27</c:f>
              <c:numCache>
                <c:formatCode>General</c:formatCode>
                <c:ptCount val="7"/>
                <c:pt idx="0">
                  <c:v>86.321693530020482</c:v>
                </c:pt>
                <c:pt idx="1">
                  <c:v>81.3149452460775</c:v>
                </c:pt>
                <c:pt idx="2">
                  <c:v>76.903363191874504</c:v>
                </c:pt>
                <c:pt idx="3">
                  <c:v>74.226574412576724</c:v>
                </c:pt>
                <c:pt idx="4">
                  <c:v>72.038566589829998</c:v>
                </c:pt>
                <c:pt idx="5">
                  <c:v>70.270313305447601</c:v>
                </c:pt>
                <c:pt idx="6">
                  <c:v>68.682712834354632</c:v>
                </c:pt>
              </c:numCache>
            </c:numRef>
          </c:yVal>
        </c:ser>
        <c:ser>
          <c:idx val="2"/>
          <c:order val="10"/>
          <c:tx>
            <c:v>UHRR 1X, IsoEM</c:v>
          </c:tx>
          <c:spPr>
            <a:ln w="22225">
              <a:solidFill>
                <a:schemeClr val="tx1"/>
              </a:solidFill>
              <a:prstDash val="sysDash"/>
            </a:ln>
          </c:spPr>
          <c:marker>
            <c:symbol val="none"/>
          </c:marker>
          <c:xVal>
            <c:numRef>
              <c:f>RNA!$E$56:$E$62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36627255</c:v>
                </c:pt>
              </c:numCache>
            </c:numRef>
          </c:xVal>
          <c:yVal>
            <c:numRef>
              <c:f>RNA!$F$56:$F$62</c:f>
              <c:numCache>
                <c:formatCode>General</c:formatCode>
                <c:ptCount val="7"/>
                <c:pt idx="0">
                  <c:v>73.050439918495258</c:v>
                </c:pt>
                <c:pt idx="1">
                  <c:v>71.134976034682708</c:v>
                </c:pt>
                <c:pt idx="2">
                  <c:v>68.396629002985094</c:v>
                </c:pt>
                <c:pt idx="3">
                  <c:v>65.1501587620197</c:v>
                </c:pt>
                <c:pt idx="4">
                  <c:v>63.981213497096192</c:v>
                </c:pt>
                <c:pt idx="5">
                  <c:v>63.948602295710494</c:v>
                </c:pt>
                <c:pt idx="6">
                  <c:v>62.188008188172503</c:v>
                </c:pt>
              </c:numCache>
            </c:numRef>
          </c:yVal>
        </c:ser>
        <c:ser>
          <c:idx val="3"/>
          <c:order val="11"/>
          <c:tx>
            <c:v>UHRR 1A, IsoEM</c:v>
          </c:tx>
          <c:spPr>
            <a:ln w="22225">
              <a:solidFill>
                <a:schemeClr val="tx1"/>
              </a:solidFill>
              <a:prstDash val="solid"/>
            </a:ln>
          </c:spPr>
          <c:marker>
            <c:symbol val="none"/>
          </c:marker>
          <c:xVal>
            <c:numRef>
              <c:f>RNA!$E$70:$E$76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87668000</c:v>
                </c:pt>
              </c:numCache>
            </c:numRef>
          </c:xVal>
          <c:yVal>
            <c:numRef>
              <c:f>RNA!$F$70:$F$76</c:f>
              <c:numCache>
                <c:formatCode>General</c:formatCode>
                <c:ptCount val="7"/>
                <c:pt idx="0">
                  <c:v>72.908881261400182</c:v>
                </c:pt>
                <c:pt idx="1">
                  <c:v>70.872068803517934</c:v>
                </c:pt>
                <c:pt idx="2">
                  <c:v>68.349600956142126</c:v>
                </c:pt>
                <c:pt idx="3">
                  <c:v>64.705803091235495</c:v>
                </c:pt>
                <c:pt idx="4">
                  <c:v>64.303970178629385</c:v>
                </c:pt>
                <c:pt idx="5">
                  <c:v>63.404160869665041</c:v>
                </c:pt>
                <c:pt idx="6">
                  <c:v>62.370092404181698</c:v>
                </c:pt>
              </c:numCache>
            </c:numRef>
          </c:yVal>
        </c:ser>
        <c:ser>
          <c:idx val="10"/>
          <c:order val="12"/>
          <c:tx>
            <c:v>UHRR 2, IsoEM</c:v>
          </c:tx>
          <c:spPr>
            <a:ln w="22225">
              <a:solidFill>
                <a:schemeClr val="tx1"/>
              </a:solidFill>
              <a:prstDash val="lgDashDot"/>
            </a:ln>
          </c:spPr>
          <c:marker>
            <c:symbol val="none"/>
          </c:marker>
          <c:xVal>
            <c:numRef>
              <c:f>RNA!$E$124:$E$12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24:$F$129</c:f>
              <c:numCache>
                <c:formatCode>General</c:formatCode>
                <c:ptCount val="6"/>
                <c:pt idx="0">
                  <c:v>77.122229106128884</c:v>
                </c:pt>
                <c:pt idx="1">
                  <c:v>76.497718779373926</c:v>
                </c:pt>
                <c:pt idx="2">
                  <c:v>72.207903590961806</c:v>
                </c:pt>
                <c:pt idx="3">
                  <c:v>66.315285872032348</c:v>
                </c:pt>
                <c:pt idx="4">
                  <c:v>63.214592038896001</c:v>
                </c:pt>
                <c:pt idx="5">
                  <c:v>61.999940869095802</c:v>
                </c:pt>
              </c:numCache>
            </c:numRef>
          </c:yVal>
        </c:ser>
        <c:ser>
          <c:idx val="5"/>
          <c:order val="13"/>
          <c:tx>
            <c:v>UHRR 3, IsoEM</c:v>
          </c:tx>
          <c:spPr>
            <a:ln w="22225">
              <a:solidFill>
                <a:schemeClr val="tx1"/>
              </a:solidFill>
              <a:prstDash val="lgDash"/>
            </a:ln>
          </c:spPr>
          <c:marker>
            <c:symbol val="none"/>
          </c:marker>
          <c:xVal>
            <c:numRef>
              <c:f>RNA!$E$84:$E$8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84:$F$89</c:f>
              <c:numCache>
                <c:formatCode>General</c:formatCode>
                <c:ptCount val="6"/>
                <c:pt idx="0">
                  <c:v>80.132037608409235</c:v>
                </c:pt>
                <c:pt idx="1">
                  <c:v>73.857832928189154</c:v>
                </c:pt>
                <c:pt idx="2">
                  <c:v>68.64234894484018</c:v>
                </c:pt>
                <c:pt idx="3">
                  <c:v>65.863048008625654</c:v>
                </c:pt>
                <c:pt idx="4">
                  <c:v>64.245914562566</c:v>
                </c:pt>
                <c:pt idx="5">
                  <c:v>62.897060223412034</c:v>
                </c:pt>
              </c:numCache>
            </c:numRef>
          </c:yVal>
        </c:ser>
        <c:ser>
          <c:idx val="6"/>
          <c:order val="14"/>
          <c:tx>
            <c:v>UHRR 4, IsoEM</c:v>
          </c:tx>
          <c:spPr>
            <a:ln w="22225">
              <a:solidFill>
                <a:schemeClr val="tx1"/>
              </a:solidFill>
              <a:prstDash val="sysDot"/>
            </a:ln>
          </c:spPr>
          <c:marker>
            <c:symbol val="none"/>
          </c:marker>
          <c:xVal>
            <c:numRef>
              <c:f>RNA!$E$98:$E$103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047033330</c:v>
                </c:pt>
              </c:numCache>
            </c:numRef>
          </c:xVal>
          <c:yVal>
            <c:numRef>
              <c:f>RNA!$F$98:$F$103</c:f>
              <c:numCache>
                <c:formatCode>General</c:formatCode>
                <c:ptCount val="6"/>
                <c:pt idx="0">
                  <c:v>78.168131661745505</c:v>
                </c:pt>
                <c:pt idx="1">
                  <c:v>68.799610559852297</c:v>
                </c:pt>
                <c:pt idx="2">
                  <c:v>66.285280109419759</c:v>
                </c:pt>
                <c:pt idx="3">
                  <c:v>65.470059251273426</c:v>
                </c:pt>
                <c:pt idx="4">
                  <c:v>65.389659189396227</c:v>
                </c:pt>
                <c:pt idx="5">
                  <c:v>63.744579071918295</c:v>
                </c:pt>
              </c:numCache>
            </c:numRef>
          </c:yVal>
        </c:ser>
        <c:ser>
          <c:idx val="9"/>
          <c:order val="15"/>
          <c:tx>
            <c:v>UHRR 5, IsoEM</c:v>
          </c:tx>
          <c:spPr>
            <a:ln w="22225">
              <a:solidFill>
                <a:schemeClr val="tx1"/>
              </a:solidFill>
              <a:prstDash val="dash"/>
            </a:ln>
          </c:spPr>
          <c:marker>
            <c:symbol val="none"/>
          </c:marker>
          <c:xVal>
            <c:numRef>
              <c:f>RNA!$E$110:$E$115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10:$F$115</c:f>
              <c:numCache>
                <c:formatCode>General</c:formatCode>
                <c:ptCount val="6"/>
                <c:pt idx="0">
                  <c:v>77.751499204430502</c:v>
                </c:pt>
                <c:pt idx="1">
                  <c:v>71.815607231175093</c:v>
                </c:pt>
                <c:pt idx="2">
                  <c:v>68.604274659797795</c:v>
                </c:pt>
                <c:pt idx="3">
                  <c:v>65.546427834059259</c:v>
                </c:pt>
                <c:pt idx="4">
                  <c:v>64.400092282512503</c:v>
                </c:pt>
                <c:pt idx="5">
                  <c:v>62.673993902111249</c:v>
                </c:pt>
              </c:numCache>
            </c:numRef>
          </c:yVal>
        </c:ser>
        <c:axId val="78194560"/>
        <c:axId val="78205312"/>
      </c:scatterChart>
      <c:valAx>
        <c:axId val="78194560"/>
        <c:scaling>
          <c:orientation val="minMax"/>
          <c:max val="2000000000"/>
        </c:scaling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Million Mapped Bases</a:t>
                </a:r>
              </a:p>
            </c:rich>
          </c:tx>
          <c:layout>
            <c:manualLayout>
              <c:xMode val="edge"/>
              <c:yMode val="edge"/>
              <c:x val="0.29342015422296724"/>
              <c:y val="0.93999466099346274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78205312"/>
        <c:crosses val="autoZero"/>
        <c:crossBetween val="midCat"/>
        <c:majorUnit val="250000000"/>
        <c:dispUnits>
          <c:builtInUnit val="millions"/>
        </c:dispUnits>
      </c:valAx>
      <c:valAx>
        <c:axId val="78205312"/>
        <c:scaling>
          <c:orientation val="minMax"/>
          <c:max val="100"/>
          <c:min val="6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Median Percent Error</a:t>
                </a: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7819456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6894390680876361"/>
          <c:y val="4.5349913785048823E-3"/>
          <c:w val="0.41452468351285043"/>
          <c:h val="0.99449505848805964"/>
        </c:manualLayout>
      </c:layout>
      <c:txPr>
        <a:bodyPr/>
        <a:lstStyle/>
        <a:p>
          <a:pPr>
            <a:defRPr sz="1200"/>
          </a:pPr>
          <a:endParaRPr lang="en-US"/>
        </a:p>
      </c:txPr>
    </c:legend>
    <c:plotVisOnly val="1"/>
  </c:chart>
  <c:spPr>
    <a:ln>
      <a:noFill/>
    </a:ln>
  </c:spPr>
  <c:externalData r:id="rId1"/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9.1275214037246311E-2"/>
          <c:y val="5.4589805903891703E-2"/>
          <c:w val="0.47448436949112732"/>
          <c:h val="0.79822506561679785"/>
        </c:manualLayout>
      </c:layout>
      <c:scatterChart>
        <c:scatterStyle val="lineMarker"/>
        <c:ser>
          <c:idx val="15"/>
          <c:order val="0"/>
          <c:tx>
            <c:v>HBRR 1X, IsoEM</c:v>
          </c:tx>
          <c:spPr>
            <a:ln w="22225">
              <a:solidFill>
                <a:schemeClr val="tx1"/>
              </a:solidFill>
              <a:prstDash val="lgDash"/>
            </a:ln>
          </c:spPr>
          <c:marker>
            <c:symbol val="none"/>
          </c:marker>
          <c:xVal>
            <c:numRef>
              <c:f>RNA!$E$14:$E$20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27885955</c:v>
                </c:pt>
              </c:numCache>
            </c:numRef>
          </c:xVal>
          <c:yVal>
            <c:numRef>
              <c:f>RNA!$H$14:$H$20</c:f>
              <c:numCache>
                <c:formatCode>General</c:formatCode>
                <c:ptCount val="7"/>
                <c:pt idx="0">
                  <c:v>0.74082993881051906</c:v>
                </c:pt>
                <c:pt idx="1">
                  <c:v>0.74696885485998665</c:v>
                </c:pt>
                <c:pt idx="2">
                  <c:v>0.74649160385463864</c:v>
                </c:pt>
                <c:pt idx="3">
                  <c:v>0.75109821319767156</c:v>
                </c:pt>
                <c:pt idx="4">
                  <c:v>0.75097538913515205</c:v>
                </c:pt>
                <c:pt idx="5">
                  <c:v>0.75149840629242703</c:v>
                </c:pt>
                <c:pt idx="6">
                  <c:v>0.75307970646930555</c:v>
                </c:pt>
              </c:numCache>
            </c:numRef>
          </c:yVal>
        </c:ser>
        <c:ser>
          <c:idx val="16"/>
          <c:order val="1"/>
          <c:tx>
            <c:v>HBRR 1A, IsoEM</c:v>
          </c:tx>
          <c:spPr>
            <a:ln w="22225">
              <a:solidFill>
                <a:schemeClr val="tx1"/>
              </a:solidFill>
              <a:prstDash val="lgDashDotDot"/>
            </a:ln>
          </c:spPr>
          <c:marker>
            <c:symbol val="none"/>
          </c:marker>
          <c:xVal>
            <c:numRef>
              <c:f>RNA!$E$21:$E$27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78760100</c:v>
                </c:pt>
              </c:numCache>
            </c:numRef>
          </c:xVal>
          <c:yVal>
            <c:numRef>
              <c:f>RNA!$H$21:$H$27</c:f>
              <c:numCache>
                <c:formatCode>General</c:formatCode>
                <c:ptCount val="7"/>
                <c:pt idx="0">
                  <c:v>0.74000652194426508</c:v>
                </c:pt>
                <c:pt idx="1">
                  <c:v>0.74425098895637198</c:v>
                </c:pt>
                <c:pt idx="2">
                  <c:v>0.74535374331644699</c:v>
                </c:pt>
                <c:pt idx="3">
                  <c:v>0.7491327713788869</c:v>
                </c:pt>
                <c:pt idx="4">
                  <c:v>0.74956804337265759</c:v>
                </c:pt>
                <c:pt idx="5">
                  <c:v>0.75040364930948089</c:v>
                </c:pt>
                <c:pt idx="6">
                  <c:v>0.75197427763118097</c:v>
                </c:pt>
              </c:numCache>
            </c:numRef>
          </c:yVal>
        </c:ser>
        <c:ser>
          <c:idx val="2"/>
          <c:order val="2"/>
          <c:tx>
            <c:v>UHRR 1X, IsoEM</c:v>
          </c:tx>
          <c:spPr>
            <a:ln w="22225">
              <a:solidFill>
                <a:schemeClr val="tx1"/>
              </a:solidFill>
              <a:prstDash val="sysDash"/>
            </a:ln>
          </c:spPr>
          <c:marker>
            <c:symbol val="none"/>
          </c:marker>
          <c:xVal>
            <c:numRef>
              <c:f>RNA!$E$56:$E$62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36627255</c:v>
                </c:pt>
              </c:numCache>
            </c:numRef>
          </c:xVal>
          <c:yVal>
            <c:numRef>
              <c:f>RNA!$H$56:$H$62</c:f>
              <c:numCache>
                <c:formatCode>General</c:formatCode>
                <c:ptCount val="7"/>
                <c:pt idx="0">
                  <c:v>0.79831593395825751</c:v>
                </c:pt>
                <c:pt idx="1">
                  <c:v>0.79007257598939851</c:v>
                </c:pt>
                <c:pt idx="2">
                  <c:v>0.7938213601962385</c:v>
                </c:pt>
                <c:pt idx="3">
                  <c:v>0.79698623185177797</c:v>
                </c:pt>
                <c:pt idx="4">
                  <c:v>0.79853544256782605</c:v>
                </c:pt>
                <c:pt idx="5">
                  <c:v>0.79745611031098196</c:v>
                </c:pt>
                <c:pt idx="6">
                  <c:v>0.79812657984433122</c:v>
                </c:pt>
              </c:numCache>
            </c:numRef>
          </c:yVal>
        </c:ser>
        <c:ser>
          <c:idx val="3"/>
          <c:order val="3"/>
          <c:tx>
            <c:v>UHRR 1A, IsoEM</c:v>
          </c:tx>
          <c:spPr>
            <a:ln w="22225">
              <a:solidFill>
                <a:schemeClr val="tx1"/>
              </a:solidFill>
              <a:prstDash val="solid"/>
            </a:ln>
          </c:spPr>
          <c:marker>
            <c:symbol val="none"/>
          </c:marker>
          <c:xVal>
            <c:numRef>
              <c:f>RNA!$E$70:$E$76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87668000</c:v>
                </c:pt>
              </c:numCache>
            </c:numRef>
          </c:xVal>
          <c:yVal>
            <c:numRef>
              <c:f>RNA!$H$70:$H$76</c:f>
              <c:numCache>
                <c:formatCode>General</c:formatCode>
                <c:ptCount val="7"/>
                <c:pt idx="0">
                  <c:v>0.79426574136331696</c:v>
                </c:pt>
                <c:pt idx="1">
                  <c:v>0.78819793865342003</c:v>
                </c:pt>
                <c:pt idx="2">
                  <c:v>0.79245958109457604</c:v>
                </c:pt>
                <c:pt idx="3">
                  <c:v>0.79588285120138602</c:v>
                </c:pt>
                <c:pt idx="4">
                  <c:v>0.79667551345777343</c:v>
                </c:pt>
                <c:pt idx="5">
                  <c:v>0.79478358180827557</c:v>
                </c:pt>
                <c:pt idx="6">
                  <c:v>0.79617235192882096</c:v>
                </c:pt>
              </c:numCache>
            </c:numRef>
          </c:yVal>
        </c:ser>
        <c:ser>
          <c:idx val="10"/>
          <c:order val="4"/>
          <c:tx>
            <c:v>UHRR 2, IsoEM</c:v>
          </c:tx>
          <c:spPr>
            <a:ln w="22225">
              <a:solidFill>
                <a:schemeClr val="tx1"/>
              </a:solidFill>
              <a:prstDash val="lgDashDot"/>
            </a:ln>
          </c:spPr>
          <c:marker>
            <c:symbol val="none"/>
          </c:marker>
          <c:xVal>
            <c:numRef>
              <c:f>RNA!$E$124:$E$12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H$124:$H$129</c:f>
              <c:numCache>
                <c:formatCode>General</c:formatCode>
                <c:ptCount val="6"/>
                <c:pt idx="0">
                  <c:v>0.83483207453507202</c:v>
                </c:pt>
                <c:pt idx="1">
                  <c:v>0.83262084018032889</c:v>
                </c:pt>
                <c:pt idx="2">
                  <c:v>0.83389702720253489</c:v>
                </c:pt>
                <c:pt idx="3">
                  <c:v>0.83002730446345163</c:v>
                </c:pt>
                <c:pt idx="4">
                  <c:v>0.8316475970968743</c:v>
                </c:pt>
                <c:pt idx="5">
                  <c:v>0.83092686829766549</c:v>
                </c:pt>
              </c:numCache>
            </c:numRef>
          </c:yVal>
        </c:ser>
        <c:ser>
          <c:idx val="5"/>
          <c:order val="5"/>
          <c:tx>
            <c:v>UHRR 3, IsoEM</c:v>
          </c:tx>
          <c:spPr>
            <a:ln w="22225">
              <a:solidFill>
                <a:schemeClr val="tx1"/>
              </a:solidFill>
              <a:prstDash val="lgDash"/>
            </a:ln>
          </c:spPr>
          <c:marker>
            <c:symbol val="none"/>
          </c:marker>
          <c:xVal>
            <c:numRef>
              <c:f>RNA!$E$84:$E$8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H$84:$H$89</c:f>
              <c:numCache>
                <c:formatCode>General</c:formatCode>
                <c:ptCount val="6"/>
                <c:pt idx="0">
                  <c:v>0.83076914778233757</c:v>
                </c:pt>
                <c:pt idx="1">
                  <c:v>0.83540676700521421</c:v>
                </c:pt>
                <c:pt idx="2">
                  <c:v>0.83728506855900364</c:v>
                </c:pt>
                <c:pt idx="3">
                  <c:v>0.83690121239644355</c:v>
                </c:pt>
                <c:pt idx="4">
                  <c:v>0.83450034919463256</c:v>
                </c:pt>
                <c:pt idx="5">
                  <c:v>0.83547221212272904</c:v>
                </c:pt>
              </c:numCache>
            </c:numRef>
          </c:yVal>
        </c:ser>
        <c:ser>
          <c:idx val="6"/>
          <c:order val="6"/>
          <c:tx>
            <c:v>UHRR 4, IsoEM</c:v>
          </c:tx>
          <c:spPr>
            <a:ln w="22225">
              <a:solidFill>
                <a:schemeClr val="tx1"/>
              </a:solidFill>
              <a:prstDash val="sysDot"/>
            </a:ln>
          </c:spPr>
          <c:marker>
            <c:symbol val="none"/>
          </c:marker>
          <c:xVal>
            <c:numRef>
              <c:f>RNA!$E$98:$E$103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047033330</c:v>
                </c:pt>
              </c:numCache>
            </c:numRef>
          </c:xVal>
          <c:yVal>
            <c:numRef>
              <c:f>RNA!$H$98:$H$103</c:f>
              <c:numCache>
                <c:formatCode>General</c:formatCode>
                <c:ptCount val="6"/>
                <c:pt idx="0">
                  <c:v>0.82241048113014259</c:v>
                </c:pt>
                <c:pt idx="1">
                  <c:v>0.82586240494803997</c:v>
                </c:pt>
                <c:pt idx="2">
                  <c:v>0.82869360915827917</c:v>
                </c:pt>
                <c:pt idx="3">
                  <c:v>0.83192919514685404</c:v>
                </c:pt>
                <c:pt idx="4">
                  <c:v>0.83389086476297902</c:v>
                </c:pt>
                <c:pt idx="5">
                  <c:v>0.83477945054118119</c:v>
                </c:pt>
              </c:numCache>
            </c:numRef>
          </c:yVal>
        </c:ser>
        <c:ser>
          <c:idx val="9"/>
          <c:order val="7"/>
          <c:tx>
            <c:v>UHRR 5, IsoEM</c:v>
          </c:tx>
          <c:spPr>
            <a:ln w="22225">
              <a:solidFill>
                <a:schemeClr val="tx1"/>
              </a:solidFill>
              <a:prstDash val="dash"/>
            </a:ln>
          </c:spPr>
          <c:marker>
            <c:symbol val="none"/>
          </c:marker>
          <c:xVal>
            <c:numRef>
              <c:f>RNA!$E$110:$E$115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H$110:$H$115</c:f>
              <c:numCache>
                <c:formatCode>General</c:formatCode>
                <c:ptCount val="6"/>
                <c:pt idx="0">
                  <c:v>0.84593332472664495</c:v>
                </c:pt>
                <c:pt idx="1">
                  <c:v>0.84456424851837664</c:v>
                </c:pt>
                <c:pt idx="2">
                  <c:v>0.84141710400346259</c:v>
                </c:pt>
                <c:pt idx="3">
                  <c:v>0.83903896409939305</c:v>
                </c:pt>
                <c:pt idx="4">
                  <c:v>0.83720422957877805</c:v>
                </c:pt>
                <c:pt idx="5">
                  <c:v>0.83640644252251395</c:v>
                </c:pt>
              </c:numCache>
            </c:numRef>
          </c:yVal>
        </c:ser>
        <c:ser>
          <c:idx val="13"/>
          <c:order val="8"/>
          <c:tx>
            <c:v>HBRR 1X, Cufflinks</c:v>
          </c:tx>
          <c:spPr>
            <a:ln w="22225">
              <a:solidFill>
                <a:srgbClr val="00B0F0"/>
              </a:solidFill>
              <a:prstDash val="lgDashDotDot"/>
            </a:ln>
          </c:spPr>
          <c:marker>
            <c:symbol val="none"/>
          </c:marker>
          <c:xVal>
            <c:numRef>
              <c:f>RNA!$E$49:$E$55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27885955</c:v>
                </c:pt>
              </c:numCache>
            </c:numRef>
          </c:xVal>
          <c:yVal>
            <c:numRef>
              <c:f>RNA!$H$49:$H$55</c:f>
              <c:numCache>
                <c:formatCode>General</c:formatCode>
                <c:ptCount val="7"/>
                <c:pt idx="0">
                  <c:v>0.64986071527280265</c:v>
                </c:pt>
                <c:pt idx="1">
                  <c:v>0.64165081219706055</c:v>
                </c:pt>
                <c:pt idx="2">
                  <c:v>0.64075231314058456</c:v>
                </c:pt>
                <c:pt idx="3">
                  <c:v>0.649092704971312</c:v>
                </c:pt>
                <c:pt idx="4">
                  <c:v>0.6418905554231028</c:v>
                </c:pt>
                <c:pt idx="5">
                  <c:v>0.63922053707117843</c:v>
                </c:pt>
                <c:pt idx="6">
                  <c:v>0.63946524826573603</c:v>
                </c:pt>
              </c:numCache>
            </c:numRef>
          </c:yVal>
        </c:ser>
        <c:ser>
          <c:idx val="14"/>
          <c:order val="9"/>
          <c:tx>
            <c:v>HBRR 1A, Cufflinks</c:v>
          </c:tx>
          <c:spPr>
            <a:ln w="22225">
              <a:solidFill>
                <a:srgbClr val="00B0F0"/>
              </a:solidFill>
              <a:prstDash val="solid"/>
            </a:ln>
          </c:spPr>
          <c:marker>
            <c:symbol val="none"/>
          </c:marker>
          <c:xVal>
            <c:numRef>
              <c:f>RNA!$E$42:$E$48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78760100</c:v>
                </c:pt>
              </c:numCache>
            </c:numRef>
          </c:xVal>
          <c:yVal>
            <c:numRef>
              <c:f>RNA!$H$42:$H$48</c:f>
              <c:numCache>
                <c:formatCode>General</c:formatCode>
                <c:ptCount val="7"/>
                <c:pt idx="0">
                  <c:v>0.65132484888662401</c:v>
                </c:pt>
                <c:pt idx="1">
                  <c:v>0.64063253135232501</c:v>
                </c:pt>
                <c:pt idx="2">
                  <c:v>0.63753380350076405</c:v>
                </c:pt>
                <c:pt idx="3">
                  <c:v>0.63975830867573591</c:v>
                </c:pt>
                <c:pt idx="4">
                  <c:v>0.64038342501598899</c:v>
                </c:pt>
                <c:pt idx="5">
                  <c:v>0.63857256288958864</c:v>
                </c:pt>
                <c:pt idx="6">
                  <c:v>0.63783916414380903</c:v>
                </c:pt>
              </c:numCache>
            </c:numRef>
          </c:yVal>
        </c:ser>
        <c:ser>
          <c:idx val="0"/>
          <c:order val="10"/>
          <c:tx>
            <c:v>UHRR 1X, Cufflinks</c:v>
          </c:tx>
          <c:spPr>
            <a:ln w="22225">
              <a:solidFill>
                <a:srgbClr val="00B0F0"/>
              </a:solidFill>
              <a:prstDash val="sysDash"/>
            </a:ln>
          </c:spPr>
          <c:marker>
            <c:symbol val="none"/>
          </c:marker>
          <c:xVal>
            <c:numRef>
              <c:f>RNA!$E$63:$E$69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36627255</c:v>
                </c:pt>
              </c:numCache>
            </c:numRef>
          </c:xVal>
          <c:yVal>
            <c:numRef>
              <c:f>RNA!$H$63:$H$69</c:f>
              <c:numCache>
                <c:formatCode>General</c:formatCode>
                <c:ptCount val="7"/>
                <c:pt idx="0">
                  <c:v>0.64624757612749206</c:v>
                </c:pt>
                <c:pt idx="1">
                  <c:v>0.61649561750249382</c:v>
                </c:pt>
                <c:pt idx="2">
                  <c:v>0.63076315440051189</c:v>
                </c:pt>
                <c:pt idx="3">
                  <c:v>0.64518942954332503</c:v>
                </c:pt>
                <c:pt idx="4">
                  <c:v>0.64530979923919718</c:v>
                </c:pt>
                <c:pt idx="5">
                  <c:v>0.64125534406605</c:v>
                </c:pt>
                <c:pt idx="6">
                  <c:v>0.64243248550786258</c:v>
                </c:pt>
              </c:numCache>
            </c:numRef>
          </c:yVal>
        </c:ser>
        <c:ser>
          <c:idx val="1"/>
          <c:order val="11"/>
          <c:tx>
            <c:v>UHRR 1A, Cufflinks</c:v>
          </c:tx>
          <c:spPr>
            <a:ln w="22225">
              <a:solidFill>
                <a:srgbClr val="00B0F0"/>
              </a:solidFill>
              <a:prstDash val="lgDashDot"/>
            </a:ln>
          </c:spPr>
          <c:marker>
            <c:symbol val="none"/>
          </c:marker>
          <c:xVal>
            <c:numRef>
              <c:f>RNA!$E$77:$E$83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87668000</c:v>
                </c:pt>
              </c:numCache>
            </c:numRef>
          </c:xVal>
          <c:yVal>
            <c:numRef>
              <c:f>RNA!$H$77:$H$83</c:f>
              <c:numCache>
                <c:formatCode>General</c:formatCode>
                <c:ptCount val="7"/>
                <c:pt idx="0">
                  <c:v>0.63764489148490355</c:v>
                </c:pt>
                <c:pt idx="1">
                  <c:v>0.61738760703149664</c:v>
                </c:pt>
                <c:pt idx="2">
                  <c:v>0.631564579790171</c:v>
                </c:pt>
                <c:pt idx="3">
                  <c:v>0.64211435960616903</c:v>
                </c:pt>
                <c:pt idx="4">
                  <c:v>0.6445063307525335</c:v>
                </c:pt>
                <c:pt idx="5">
                  <c:v>0.64169158350421218</c:v>
                </c:pt>
                <c:pt idx="6">
                  <c:v>0.64197659903877591</c:v>
                </c:pt>
              </c:numCache>
            </c:numRef>
          </c:yVal>
        </c:ser>
        <c:ser>
          <c:idx val="4"/>
          <c:order val="12"/>
          <c:tx>
            <c:v>UHRR 3, Cufflinks</c:v>
          </c:tx>
          <c:spPr>
            <a:ln w="22225">
              <a:solidFill>
                <a:srgbClr val="00B0F0"/>
              </a:solidFill>
              <a:prstDash val="lgDashDot"/>
            </a:ln>
          </c:spPr>
          <c:marker>
            <c:symbol val="none"/>
          </c:marker>
          <c:xVal>
            <c:numRef>
              <c:f>RNA!$E$91:$E$97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170196545</c:v>
                </c:pt>
              </c:numCache>
            </c:numRef>
          </c:xVal>
          <c:yVal>
            <c:numRef>
              <c:f>RNA!$H$91:$H$97</c:f>
              <c:numCache>
                <c:formatCode>General</c:formatCode>
                <c:ptCount val="7"/>
                <c:pt idx="0">
                  <c:v>0.68402807660824305</c:v>
                </c:pt>
                <c:pt idx="1">
                  <c:v>0.68559065949201903</c:v>
                </c:pt>
                <c:pt idx="2">
                  <c:v>0.68664821737947435</c:v>
                </c:pt>
                <c:pt idx="3">
                  <c:v>0.69102034553453595</c:v>
                </c:pt>
                <c:pt idx="4">
                  <c:v>0.68612254357598201</c:v>
                </c:pt>
                <c:pt idx="5">
                  <c:v>0.68704620420289464</c:v>
                </c:pt>
                <c:pt idx="6">
                  <c:v>0.68672472099975901</c:v>
                </c:pt>
              </c:numCache>
            </c:numRef>
          </c:yVal>
        </c:ser>
        <c:ser>
          <c:idx val="7"/>
          <c:order val="13"/>
          <c:tx>
            <c:v>UHRR 4, Cufflinks</c:v>
          </c:tx>
          <c:spPr>
            <a:ln w="22225">
              <a:solidFill>
                <a:srgbClr val="00B0F0"/>
              </a:solidFill>
              <a:prstDash val="dashDot"/>
            </a:ln>
          </c:spPr>
          <c:marker>
            <c:symbol val="none"/>
          </c:marker>
          <c:xVal>
            <c:numRef>
              <c:f>RNA!$E$104:$E$10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047033330</c:v>
                </c:pt>
              </c:numCache>
            </c:numRef>
          </c:xVal>
          <c:yVal>
            <c:numRef>
              <c:f>RNA!$H$104:$H$109</c:f>
              <c:numCache>
                <c:formatCode>General</c:formatCode>
                <c:ptCount val="6"/>
                <c:pt idx="0">
                  <c:v>0.66448203651686977</c:v>
                </c:pt>
                <c:pt idx="1">
                  <c:v>0.6687402273907288</c:v>
                </c:pt>
                <c:pt idx="2">
                  <c:v>0.67104059051964005</c:v>
                </c:pt>
                <c:pt idx="3">
                  <c:v>0.67818776222769594</c:v>
                </c:pt>
                <c:pt idx="4">
                  <c:v>0.68366051618639889</c:v>
                </c:pt>
                <c:pt idx="5">
                  <c:v>0.68507199445689204</c:v>
                </c:pt>
              </c:numCache>
            </c:numRef>
          </c:yVal>
        </c:ser>
        <c:ser>
          <c:idx val="8"/>
          <c:order val="14"/>
          <c:tx>
            <c:v>UHRR 5, Cufflinks</c:v>
          </c:tx>
          <c:spPr>
            <a:ln w="22225">
              <a:solidFill>
                <a:srgbClr val="00B0F0"/>
              </a:solidFill>
              <a:prstDash val="lgDash"/>
            </a:ln>
          </c:spPr>
          <c:marker>
            <c:symbol val="none"/>
          </c:marker>
          <c:xVal>
            <c:numRef>
              <c:f>RNA!$E$117:$E$122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H$117:$H$122</c:f>
              <c:numCache>
                <c:formatCode>General</c:formatCode>
                <c:ptCount val="6"/>
                <c:pt idx="0">
                  <c:v>0.63971704229298865</c:v>
                </c:pt>
                <c:pt idx="1">
                  <c:v>0.69180906438883505</c:v>
                </c:pt>
                <c:pt idx="2">
                  <c:v>0.68563133068522464</c:v>
                </c:pt>
                <c:pt idx="3">
                  <c:v>0.69510430315874305</c:v>
                </c:pt>
                <c:pt idx="4">
                  <c:v>0.69382620241311455</c:v>
                </c:pt>
                <c:pt idx="5">
                  <c:v>0.68750486188466708</c:v>
                </c:pt>
              </c:numCache>
            </c:numRef>
          </c:yVal>
        </c:ser>
        <c:ser>
          <c:idx val="12"/>
          <c:order val="15"/>
          <c:tx>
            <c:v>UHRR 2, Cufflinks</c:v>
          </c:tx>
          <c:spPr>
            <a:ln w="22225">
              <a:solidFill>
                <a:srgbClr val="00B0F0"/>
              </a:solidFill>
              <a:prstDash val="sysDot"/>
            </a:ln>
          </c:spPr>
          <c:marker>
            <c:symbol val="none"/>
          </c:marker>
          <c:xVal>
            <c:numRef>
              <c:f>RNA!$E$131:$E$136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H$131:$H$136</c:f>
              <c:numCache>
                <c:formatCode>General</c:formatCode>
                <c:ptCount val="6"/>
                <c:pt idx="0">
                  <c:v>0.65537339431846664</c:v>
                </c:pt>
                <c:pt idx="1">
                  <c:v>0.68344325625905289</c:v>
                </c:pt>
                <c:pt idx="2">
                  <c:v>0.67990325773317006</c:v>
                </c:pt>
                <c:pt idx="3">
                  <c:v>0.66712971315698755</c:v>
                </c:pt>
                <c:pt idx="4">
                  <c:v>0.67530064498791098</c:v>
                </c:pt>
                <c:pt idx="5">
                  <c:v>0.67596985355090655</c:v>
                </c:pt>
              </c:numCache>
            </c:numRef>
          </c:yVal>
        </c:ser>
        <c:axId val="79434112"/>
        <c:axId val="79436416"/>
      </c:scatterChart>
      <c:valAx>
        <c:axId val="79434112"/>
        <c:scaling>
          <c:orientation val="minMax"/>
          <c:max val="2000000000"/>
        </c:scaling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Million Mapped Bases</a:t>
                </a:r>
              </a:p>
            </c:rich>
          </c:tx>
          <c:layout>
            <c:manualLayout>
              <c:xMode val="edge"/>
              <c:yMode val="edge"/>
              <c:x val="0.29342015422296724"/>
              <c:y val="0.93999466099346274"/>
            </c:manualLayout>
          </c:layout>
        </c:title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79436416"/>
        <c:crosses val="autoZero"/>
        <c:crossBetween val="midCat"/>
        <c:majorUnit val="250000000"/>
        <c:dispUnits>
          <c:builtInUnit val="millions"/>
        </c:dispUnits>
      </c:valAx>
      <c:valAx>
        <c:axId val="79436416"/>
        <c:scaling>
          <c:orientation val="minMax"/>
          <c:max val="0.85000000000000064"/>
          <c:min val="0.35000000000000031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 dirty="0" smtClean="0"/>
                  <a:t>r</a:t>
                </a:r>
                <a:r>
                  <a:rPr lang="en-US" sz="1600" baseline="30000" dirty="0" smtClean="0"/>
                  <a:t>2</a:t>
                </a:r>
                <a:endParaRPr lang="en-US" sz="1600" baseline="30000" dirty="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200"/>
            </a:pPr>
            <a:endParaRPr lang="en-US"/>
          </a:p>
        </c:txPr>
        <c:crossAx val="7943411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6894390680876361"/>
          <c:y val="4.5349913785048823E-3"/>
          <c:w val="0.41452468351285043"/>
          <c:h val="0.99449505848805964"/>
        </c:manualLayout>
      </c:layout>
      <c:txPr>
        <a:bodyPr/>
        <a:lstStyle/>
        <a:p>
          <a:pPr>
            <a:defRPr sz="1200"/>
          </a:pPr>
          <a:endParaRPr lang="en-US"/>
        </a:p>
      </c:txPr>
    </c:legend>
    <c:plotVisOnly val="1"/>
  </c:chart>
  <c:spPr>
    <a:ln>
      <a:noFill/>
    </a:ln>
  </c:sp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8372639395685353"/>
          <c:y val="2.9520202020202019E-2"/>
          <c:w val="0.75500592151590862"/>
          <c:h val="0.81444881889763787"/>
        </c:manualLayout>
      </c:layout>
      <c:scatterChart>
        <c:scatterStyle val="smoothMarker"/>
        <c:ser>
          <c:idx val="0"/>
          <c:order val="0"/>
          <c:tx>
            <c:strRef>
              <c:f>Mapping_SNPCalling!$C$1</c:f>
              <c:strCache>
                <c:ptCount val="1"/>
                <c:pt idx="0">
                  <c:v>SNVQ</c:v>
                </c:pt>
              </c:strCache>
            </c:strRef>
          </c:tx>
          <c:spPr>
            <a:ln w="50800"/>
          </c:spPr>
          <c:xVal>
            <c:numRef>
              <c:f>Mapping_SNPCalling!$D$3:$D$12</c:f>
              <c:numCache>
                <c:formatCode>General</c:formatCode>
                <c:ptCount val="10"/>
                <c:pt idx="0">
                  <c:v>1191</c:v>
                </c:pt>
                <c:pt idx="1">
                  <c:v>509</c:v>
                </c:pt>
                <c:pt idx="2">
                  <c:v>341</c:v>
                </c:pt>
                <c:pt idx="3">
                  <c:v>261</c:v>
                </c:pt>
                <c:pt idx="4">
                  <c:v>185</c:v>
                </c:pt>
                <c:pt idx="5">
                  <c:v>148</c:v>
                </c:pt>
                <c:pt idx="6">
                  <c:v>62</c:v>
                </c:pt>
                <c:pt idx="7">
                  <c:v>36</c:v>
                </c:pt>
                <c:pt idx="8">
                  <c:v>30</c:v>
                </c:pt>
                <c:pt idx="9">
                  <c:v>26</c:v>
                </c:pt>
              </c:numCache>
            </c:numRef>
          </c:xVal>
          <c:yVal>
            <c:numRef>
              <c:f>Mapping_SNPCalling!$C$3:$C$12</c:f>
              <c:numCache>
                <c:formatCode>General</c:formatCode>
                <c:ptCount val="10"/>
                <c:pt idx="0">
                  <c:v>19263</c:v>
                </c:pt>
                <c:pt idx="1">
                  <c:v>17880</c:v>
                </c:pt>
                <c:pt idx="2">
                  <c:v>16796</c:v>
                </c:pt>
                <c:pt idx="3">
                  <c:v>15642</c:v>
                </c:pt>
                <c:pt idx="4">
                  <c:v>13996</c:v>
                </c:pt>
                <c:pt idx="5">
                  <c:v>12686</c:v>
                </c:pt>
                <c:pt idx="6">
                  <c:v>9103</c:v>
                </c:pt>
                <c:pt idx="7">
                  <c:v>5934</c:v>
                </c:pt>
                <c:pt idx="8">
                  <c:v>4610</c:v>
                </c:pt>
                <c:pt idx="9">
                  <c:v>381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Mapping_SNPCalling!$E$1</c:f>
              <c:strCache>
                <c:ptCount val="1"/>
                <c:pt idx="0">
                  <c:v>SOAPsnp</c:v>
                </c:pt>
              </c:strCache>
            </c:strRef>
          </c:tx>
          <c:spPr>
            <a:ln w="50800"/>
          </c:spPr>
          <c:xVal>
            <c:numRef>
              <c:f>Mapping_SNPCalling!$F$3:$F$12</c:f>
              <c:numCache>
                <c:formatCode>General</c:formatCode>
                <c:ptCount val="10"/>
                <c:pt idx="0">
                  <c:v>1811</c:v>
                </c:pt>
                <c:pt idx="1">
                  <c:v>491</c:v>
                </c:pt>
                <c:pt idx="2">
                  <c:v>343</c:v>
                </c:pt>
                <c:pt idx="3">
                  <c:v>249</c:v>
                </c:pt>
                <c:pt idx="4">
                  <c:v>168</c:v>
                </c:pt>
                <c:pt idx="5">
                  <c:v>137</c:v>
                </c:pt>
                <c:pt idx="6">
                  <c:v>88</c:v>
                </c:pt>
                <c:pt idx="7">
                  <c:v>28</c:v>
                </c:pt>
                <c:pt idx="8">
                  <c:v>23</c:v>
                </c:pt>
                <c:pt idx="9">
                  <c:v>14</c:v>
                </c:pt>
              </c:numCache>
            </c:numRef>
          </c:xVal>
          <c:yVal>
            <c:numRef>
              <c:f>Mapping_SNPCalling!$E$3:$E$12</c:f>
              <c:numCache>
                <c:formatCode>General</c:formatCode>
                <c:ptCount val="10"/>
                <c:pt idx="0">
                  <c:v>17773</c:v>
                </c:pt>
                <c:pt idx="1">
                  <c:v>15850</c:v>
                </c:pt>
                <c:pt idx="2">
                  <c:v>14887</c:v>
                </c:pt>
                <c:pt idx="3">
                  <c:v>13707</c:v>
                </c:pt>
                <c:pt idx="4">
                  <c:v>12042</c:v>
                </c:pt>
                <c:pt idx="5">
                  <c:v>10819</c:v>
                </c:pt>
                <c:pt idx="6">
                  <c:v>8809</c:v>
                </c:pt>
                <c:pt idx="7">
                  <c:v>4542</c:v>
                </c:pt>
                <c:pt idx="8">
                  <c:v>3229</c:v>
                </c:pt>
                <c:pt idx="9">
                  <c:v>2387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Mapping_SNPCalling!$G$1</c:f>
              <c:strCache>
                <c:ptCount val="1"/>
                <c:pt idx="0">
                  <c:v>Maq</c:v>
                </c:pt>
              </c:strCache>
            </c:strRef>
          </c:tx>
          <c:spPr>
            <a:ln w="50800"/>
          </c:spPr>
          <c:xVal>
            <c:numRef>
              <c:f>Mapping_SNPCalling!$H$3:$H$12</c:f>
              <c:numCache>
                <c:formatCode>General</c:formatCode>
                <c:ptCount val="10"/>
                <c:pt idx="0">
                  <c:v>1793</c:v>
                </c:pt>
                <c:pt idx="1">
                  <c:v>477</c:v>
                </c:pt>
                <c:pt idx="2">
                  <c:v>333</c:v>
                </c:pt>
                <c:pt idx="3">
                  <c:v>243</c:v>
                </c:pt>
                <c:pt idx="4">
                  <c:v>166</c:v>
                </c:pt>
                <c:pt idx="5">
                  <c:v>132</c:v>
                </c:pt>
                <c:pt idx="6">
                  <c:v>83</c:v>
                </c:pt>
                <c:pt idx="7">
                  <c:v>23</c:v>
                </c:pt>
                <c:pt idx="8">
                  <c:v>18</c:v>
                </c:pt>
                <c:pt idx="9">
                  <c:v>14</c:v>
                </c:pt>
              </c:numCache>
            </c:numRef>
          </c:xVal>
          <c:yVal>
            <c:numRef>
              <c:f>Mapping_SNPCalling!$G$3:$G$12</c:f>
              <c:numCache>
                <c:formatCode>General</c:formatCode>
                <c:ptCount val="10"/>
                <c:pt idx="0">
                  <c:v>18246</c:v>
                </c:pt>
                <c:pt idx="1">
                  <c:v>16327</c:v>
                </c:pt>
                <c:pt idx="2">
                  <c:v>15367</c:v>
                </c:pt>
                <c:pt idx="3">
                  <c:v>14166</c:v>
                </c:pt>
                <c:pt idx="4">
                  <c:v>12501</c:v>
                </c:pt>
                <c:pt idx="5">
                  <c:v>11309</c:v>
                </c:pt>
                <c:pt idx="6">
                  <c:v>9116</c:v>
                </c:pt>
                <c:pt idx="7">
                  <c:v>4542</c:v>
                </c:pt>
                <c:pt idx="8">
                  <c:v>3380</c:v>
                </c:pt>
                <c:pt idx="9">
                  <c:v>2638</c:v>
                </c:pt>
              </c:numCache>
            </c:numRef>
          </c:yVal>
          <c:smooth val="1"/>
        </c:ser>
        <c:axId val="72703360"/>
        <c:axId val="72705536"/>
      </c:scatterChart>
      <c:valAx>
        <c:axId val="727033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dirty="0" smtClean="0"/>
                  <a:t>False Positives</a:t>
                </a:r>
                <a:endParaRPr lang="en-US" sz="1600" dirty="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600" baseline="0"/>
            </a:pPr>
            <a:endParaRPr lang="en-US"/>
          </a:p>
        </c:txPr>
        <c:crossAx val="72705536"/>
        <c:crosses val="autoZero"/>
        <c:crossBetween val="midCat"/>
      </c:valAx>
      <c:valAx>
        <c:axId val="7270553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600" dirty="0" smtClean="0"/>
                  <a:t>True Positives</a:t>
                </a:r>
                <a:endParaRPr lang="en-US" sz="1600" dirty="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600" baseline="0"/>
            </a:pPr>
            <a:endParaRPr lang="en-US"/>
          </a:p>
        </c:txPr>
        <c:crossAx val="7270336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9747807438704259"/>
          <c:y val="0.38118464358622012"/>
          <c:w val="0.25059733158355174"/>
          <c:h val="0.24210181776895337"/>
        </c:manualLayout>
      </c:layout>
      <c:txPr>
        <a:bodyPr/>
        <a:lstStyle/>
        <a:p>
          <a:pPr>
            <a:defRPr sz="1600" baseline="0"/>
          </a:pPr>
          <a:endParaRPr lang="en-US"/>
        </a:p>
      </c:txPr>
    </c:legend>
    <c:plotVisOnly val="1"/>
  </c:chart>
  <c:externalData r:id="rId1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0616783814366675"/>
          <c:y val="0.18369088770180336"/>
          <c:w val="0.89383216185633152"/>
          <c:h val="0.73807000829225866"/>
        </c:manualLayout>
      </c:layout>
      <c:barChart>
        <c:barDir val="col"/>
        <c:grouping val="stacked"/>
        <c:ser>
          <c:idx val="0"/>
          <c:order val="0"/>
          <c:tx>
            <c:strRef>
              <c:f>'bowtie no correction'!$I$9</c:f>
              <c:strCache>
                <c:ptCount val="1"/>
                <c:pt idx="0">
                  <c:v>25th Perc</c:v>
                </c:pt>
              </c:strCache>
            </c:strRef>
          </c:tx>
          <c:spPr>
            <a:noFill/>
          </c:spPr>
          <c:dPt>
            <c:idx val="3"/>
            <c:spPr>
              <a:noFill/>
              <a:ln>
                <a:noFill/>
              </a:ln>
            </c:spPr>
          </c:dPt>
          <c:errBars>
            <c:errBarType val="minus"/>
            <c:errValType val="cust"/>
            <c:plus>
              <c:numLit>
                <c:formatCode>General</c:formatCode>
                <c:ptCount val="1"/>
                <c:pt idx="0">
                  <c:v>1</c:v>
                </c:pt>
              </c:numLit>
            </c:plus>
            <c:minus>
              <c:numRef>
                <c:f>'bowtie no correction'!$J$12:$P$12</c:f>
                <c:numCache>
                  <c:formatCode>General</c:formatCode>
                  <c:ptCount val="7"/>
                  <c:pt idx="0">
                    <c:v>5.104444674100006E-2</c:v>
                  </c:pt>
                  <c:pt idx="1">
                    <c:v>6.2299099776000011E-2</c:v>
                  </c:pt>
                  <c:pt idx="2">
                    <c:v>2.0493544617000051E-2</c:v>
                  </c:pt>
                  <c:pt idx="3">
                    <c:v>2.0130857185000003E-2</c:v>
                  </c:pt>
                  <c:pt idx="4">
                    <c:v>1.6513964906999964E-2</c:v>
                  </c:pt>
                  <c:pt idx="5">
                    <c:v>1.0335365352000079E-2</c:v>
                  </c:pt>
                  <c:pt idx="6">
                    <c:v>1.0181926166999974E-2</c:v>
                  </c:pt>
                </c:numCache>
              </c:numRef>
            </c:minus>
          </c:errBars>
          <c:cat>
            <c:strRef>
              <c:f>'bowtie no correction'!$J$8:$P$8</c:f>
              <c:strCache>
                <c:ptCount val="7"/>
                <c:pt idx="0">
                  <c:v>250k</c:v>
                </c:pt>
                <c:pt idx="1">
                  <c:v>500k</c:v>
                </c:pt>
                <c:pt idx="2">
                  <c:v>1M</c:v>
                </c:pt>
                <c:pt idx="3">
                  <c:v>2M </c:v>
                </c:pt>
                <c:pt idx="4">
                  <c:v>4M</c:v>
                </c:pt>
                <c:pt idx="5">
                  <c:v>7M</c:v>
                </c:pt>
                <c:pt idx="6">
                  <c:v>all</c:v>
                </c:pt>
              </c:strCache>
            </c:strRef>
          </c:cat>
          <c:val>
            <c:numRef>
              <c:f>'bowtie no correction'!$J$9:$P$9</c:f>
              <c:numCache>
                <c:formatCode>General</c:formatCode>
                <c:ptCount val="7"/>
                <c:pt idx="0">
                  <c:v>0.71165252402500001</c:v>
                </c:pt>
                <c:pt idx="1">
                  <c:v>0.72016608787599956</c:v>
                </c:pt>
                <c:pt idx="2">
                  <c:v>0.72048011372099996</c:v>
                </c:pt>
                <c:pt idx="3">
                  <c:v>0.72373642852900077</c:v>
                </c:pt>
                <c:pt idx="4">
                  <c:v>0.72502840819600078</c:v>
                </c:pt>
                <c:pt idx="5">
                  <c:v>0.72663860976100003</c:v>
                </c:pt>
                <c:pt idx="6">
                  <c:v>0.72720643969600063</c:v>
                </c:pt>
              </c:numCache>
            </c:numRef>
          </c:val>
        </c:ser>
        <c:ser>
          <c:idx val="1"/>
          <c:order val="1"/>
          <c:tx>
            <c:strRef>
              <c:f>'bowtie no correction'!$I$10</c:f>
              <c:strCache>
                <c:ptCount val="1"/>
                <c:pt idx="0">
                  <c:v>50th Perc</c:v>
                </c:pt>
              </c:strCache>
            </c:strRef>
          </c:tx>
          <c:cat>
            <c:strRef>
              <c:f>'bowtie no correction'!$J$8:$P$8</c:f>
              <c:strCache>
                <c:ptCount val="7"/>
                <c:pt idx="0">
                  <c:v>250k</c:v>
                </c:pt>
                <c:pt idx="1">
                  <c:v>500k</c:v>
                </c:pt>
                <c:pt idx="2">
                  <c:v>1M</c:v>
                </c:pt>
                <c:pt idx="3">
                  <c:v>2M </c:v>
                </c:pt>
                <c:pt idx="4">
                  <c:v>4M</c:v>
                </c:pt>
                <c:pt idx="5">
                  <c:v>7M</c:v>
                </c:pt>
                <c:pt idx="6">
                  <c:v>all</c:v>
                </c:pt>
              </c:strCache>
            </c:strRef>
          </c:cat>
          <c:val>
            <c:numRef>
              <c:f>'bowtie no correction'!$J$10:$P$10</c:f>
              <c:numCache>
                <c:formatCode>General</c:formatCode>
                <c:ptCount val="7"/>
                <c:pt idx="0">
                  <c:v>4.5457771999999428E-3</c:v>
                </c:pt>
                <c:pt idx="1">
                  <c:v>4.0127862930000591E-3</c:v>
                </c:pt>
                <c:pt idx="2">
                  <c:v>5.5295381230000594E-3</c:v>
                </c:pt>
                <c:pt idx="3">
                  <c:v>2.8135311120000041E-3</c:v>
                </c:pt>
                <c:pt idx="4">
                  <c:v>2.5140593250000398E-3</c:v>
                </c:pt>
                <c:pt idx="5">
                  <c:v>2.8303464800005784E-4</c:v>
                </c:pt>
                <c:pt idx="6">
                  <c:v>1.2450887299997364E-4</c:v>
                </c:pt>
              </c:numCache>
            </c:numRef>
          </c:val>
        </c:ser>
        <c:ser>
          <c:idx val="2"/>
          <c:order val="2"/>
          <c:tx>
            <c:strRef>
              <c:f>'bowtie no correction'!$I$11</c:f>
              <c:strCache>
                <c:ptCount val="1"/>
                <c:pt idx="0">
                  <c:v>75th Perc</c:v>
                </c:pt>
              </c:strCache>
            </c:strRef>
          </c:tx>
          <c:errBars>
            <c:errBarType val="plus"/>
            <c:errValType val="cust"/>
            <c:plus>
              <c:numRef>
                <c:f>'bowtie no correction'!$J$13:$P$13</c:f>
                <c:numCache>
                  <c:formatCode>General</c:formatCode>
                  <c:ptCount val="7"/>
                  <c:pt idx="0">
                    <c:v>1.7570558966999883E-2</c:v>
                  </c:pt>
                  <c:pt idx="1">
                    <c:v>4.4952370709998657E-3</c:v>
                  </c:pt>
                  <c:pt idx="2">
                    <c:v>1.2853012269999908E-3</c:v>
                  </c:pt>
                  <c:pt idx="3">
                    <c:v>4.3510606400021381E-4</c:v>
                  </c:pt>
                  <c:pt idx="4">
                    <c:v>9.4377647999999289E-4</c:v>
                  </c:pt>
                  <c:pt idx="5">
                    <c:v>3.50127904999998E-4</c:v>
                  </c:pt>
                  <c:pt idx="6">
                    <c:v>5.4646399999969133E-5</c:v>
                  </c:pt>
                </c:numCache>
              </c:numRef>
            </c:plus>
            <c:minus>
              <c:numLit>
                <c:formatCode>General</c:formatCode>
                <c:ptCount val="1"/>
                <c:pt idx="0">
                  <c:v>1</c:v>
                </c:pt>
              </c:numLit>
            </c:minus>
          </c:errBars>
          <c:cat>
            <c:strRef>
              <c:f>'bowtie no correction'!$J$8:$P$8</c:f>
              <c:strCache>
                <c:ptCount val="7"/>
                <c:pt idx="0">
                  <c:v>250k</c:v>
                </c:pt>
                <c:pt idx="1">
                  <c:v>500k</c:v>
                </c:pt>
                <c:pt idx="2">
                  <c:v>1M</c:v>
                </c:pt>
                <c:pt idx="3">
                  <c:v>2M </c:v>
                </c:pt>
                <c:pt idx="4">
                  <c:v>4M</c:v>
                </c:pt>
                <c:pt idx="5">
                  <c:v>7M</c:v>
                </c:pt>
                <c:pt idx="6">
                  <c:v>all</c:v>
                </c:pt>
              </c:strCache>
            </c:strRef>
          </c:cat>
          <c:val>
            <c:numRef>
              <c:f>'bowtie no correction'!$J$11:$P$11</c:f>
              <c:numCache>
                <c:formatCode>General</c:formatCode>
                <c:ptCount val="7"/>
                <c:pt idx="0">
                  <c:v>8.6615225440001067E-3</c:v>
                </c:pt>
                <c:pt idx="1">
                  <c:v>7.8331287599999813E-3</c:v>
                </c:pt>
                <c:pt idx="2">
                  <c:v>9.531571924999982E-3</c:v>
                </c:pt>
                <c:pt idx="3">
                  <c:v>6.8384575199998974E-3</c:v>
                </c:pt>
                <c:pt idx="4">
                  <c:v>2.7884373150000087E-3</c:v>
                </c:pt>
                <c:pt idx="5">
                  <c:v>2.1689170149998861E-3</c:v>
                </c:pt>
                <c:pt idx="6">
                  <c:v>1.7015509870000889E-3</c:v>
                </c:pt>
              </c:numCache>
            </c:numRef>
          </c:val>
        </c:ser>
        <c:overlap val="100"/>
        <c:axId val="79473664"/>
        <c:axId val="79484032"/>
      </c:barChart>
      <c:catAx>
        <c:axId val="7947366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400"/>
                </a:pPr>
                <a:r>
                  <a:rPr lang="en-US" sz="1400"/>
                  <a:t>Number of Reads</a:t>
                </a:r>
              </a:p>
            </c:rich>
          </c:tx>
          <c:layout/>
        </c:title>
        <c:tickLblPos val="nextTo"/>
        <c:crossAx val="79484032"/>
        <c:crosses val="autoZero"/>
        <c:auto val="1"/>
        <c:lblAlgn val="ctr"/>
        <c:lblOffset val="100"/>
      </c:catAx>
      <c:valAx>
        <c:axId val="79484032"/>
        <c:scaling>
          <c:orientation val="minMax"/>
          <c:max val="1"/>
          <c:min val="0"/>
        </c:scaling>
        <c:axPos val="l"/>
        <c:majorGridlines/>
        <c:title>
          <c:tx>
            <c:rich>
              <a:bodyPr rot="0" vert="horz"/>
              <a:lstStyle/>
              <a:p>
                <a:pPr>
                  <a:defRPr sz="1800"/>
                </a:pPr>
                <a:r>
                  <a:rPr lang="en-US" sz="1800"/>
                  <a:t>R</a:t>
                </a:r>
                <a:r>
                  <a:rPr lang="en-US" sz="1800" baseline="30000"/>
                  <a:t>2</a:t>
                </a:r>
              </a:p>
            </c:rich>
          </c:tx>
          <c:layout/>
        </c:title>
        <c:numFmt formatCode="General" sourceLinked="1"/>
        <c:tickLblPos val="nextTo"/>
        <c:crossAx val="79473664"/>
        <c:crosses val="autoZero"/>
        <c:crossBetween val="between"/>
      </c:valAx>
    </c:plotArea>
    <c:plotVisOnly val="1"/>
    <c:dispBlanksAs val="gap"/>
  </c:chart>
  <c:externalData r:id="rId1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9.2127643778304749E-2"/>
          <c:y val="4.605899060377254E-2"/>
          <c:w val="0.84958612286608937"/>
          <c:h val="0.77964622095083536"/>
        </c:manualLayout>
      </c:layout>
      <c:scatterChart>
        <c:scatterStyle val="lineMarker"/>
        <c:ser>
          <c:idx val="6"/>
          <c:order val="0"/>
          <c:tx>
            <c:v>Uniq 0 mismatches</c:v>
          </c:tx>
          <c:spPr>
            <a:ln w="22225">
              <a:solidFill>
                <a:srgbClr val="00B050"/>
              </a:solidFill>
            </a:ln>
          </c:spPr>
          <c:marker>
            <c:symbol val="none"/>
          </c:marker>
          <c:xVal>
            <c:numRef>
              <c:f>results!$C$312:$C$318</c:f>
              <c:numCache>
                <c:formatCode>General</c:formatCode>
                <c:ptCount val="7"/>
                <c:pt idx="0">
                  <c:v>64000000</c:v>
                </c:pt>
                <c:pt idx="1">
                  <c:v>32000000</c:v>
                </c:pt>
                <c:pt idx="2">
                  <c:v>16000000</c:v>
                </c:pt>
                <c:pt idx="3">
                  <c:v>8000000</c:v>
                </c:pt>
                <c:pt idx="4">
                  <c:v>4000000</c:v>
                </c:pt>
                <c:pt idx="5">
                  <c:v>2000000</c:v>
                </c:pt>
                <c:pt idx="6">
                  <c:v>1000000</c:v>
                </c:pt>
              </c:numCache>
            </c:numRef>
          </c:xVal>
          <c:yVal>
            <c:numRef>
              <c:f>results!$G$312:$G$318</c:f>
              <c:numCache>
                <c:formatCode>General</c:formatCode>
                <c:ptCount val="7"/>
                <c:pt idx="0">
                  <c:v>69.251290935166296</c:v>
                </c:pt>
                <c:pt idx="1">
                  <c:v>68.608593460067596</c:v>
                </c:pt>
                <c:pt idx="2">
                  <c:v>69.437845946922494</c:v>
                </c:pt>
                <c:pt idx="3">
                  <c:v>72.396316059819881</c:v>
                </c:pt>
                <c:pt idx="4">
                  <c:v>74.17667660742724</c:v>
                </c:pt>
                <c:pt idx="5">
                  <c:v>76.434871168292801</c:v>
                </c:pt>
                <c:pt idx="6">
                  <c:v>78.649328122179924</c:v>
                </c:pt>
              </c:numCache>
            </c:numRef>
          </c:yVal>
        </c:ser>
        <c:ser>
          <c:idx val="0"/>
          <c:order val="1"/>
          <c:tx>
            <c:v>Uniq 1 mismatch</c:v>
          </c:tx>
          <c:spPr>
            <a:ln w="22225">
              <a:solidFill>
                <a:srgbClr val="00B050"/>
              </a:solidFill>
              <a:prstDash val="lgDashDot"/>
            </a:ln>
          </c:spPr>
          <c:marker>
            <c:symbol val="none"/>
          </c:marker>
          <c:xVal>
            <c:numRef>
              <c:f>results!$C$305:$C$311</c:f>
              <c:numCache>
                <c:formatCode>General</c:formatCode>
                <c:ptCount val="7"/>
                <c:pt idx="0">
                  <c:v>64000000</c:v>
                </c:pt>
                <c:pt idx="1">
                  <c:v>32000000</c:v>
                </c:pt>
                <c:pt idx="2">
                  <c:v>16000000</c:v>
                </c:pt>
                <c:pt idx="3">
                  <c:v>8000000</c:v>
                </c:pt>
                <c:pt idx="4">
                  <c:v>4000000</c:v>
                </c:pt>
                <c:pt idx="5">
                  <c:v>2000000</c:v>
                </c:pt>
                <c:pt idx="6">
                  <c:v>1000000</c:v>
                </c:pt>
              </c:numCache>
            </c:numRef>
          </c:xVal>
          <c:yVal>
            <c:numRef>
              <c:f>results!$G$305:$G$311</c:f>
              <c:numCache>
                <c:formatCode>General</c:formatCode>
                <c:ptCount val="7"/>
                <c:pt idx="0">
                  <c:v>69.488631524990879</c:v>
                </c:pt>
                <c:pt idx="1">
                  <c:v>68.9421788811418</c:v>
                </c:pt>
                <c:pt idx="2">
                  <c:v>70.141791527224086</c:v>
                </c:pt>
                <c:pt idx="3">
                  <c:v>72.475359577803658</c:v>
                </c:pt>
                <c:pt idx="4">
                  <c:v>74.95496396435118</c:v>
                </c:pt>
                <c:pt idx="5">
                  <c:v>78.339541137768308</c:v>
                </c:pt>
                <c:pt idx="6">
                  <c:v>80.165771551107625</c:v>
                </c:pt>
              </c:numCache>
            </c:numRef>
          </c:yVal>
        </c:ser>
        <c:ser>
          <c:idx val="5"/>
          <c:order val="2"/>
          <c:tx>
            <c:v>Uniq 2 mismatches</c:v>
          </c:tx>
          <c:spPr>
            <a:ln w="22225">
              <a:solidFill>
                <a:srgbClr val="00B050"/>
              </a:solidFill>
              <a:prstDash val="lgDashDotDot"/>
            </a:ln>
          </c:spPr>
          <c:marker>
            <c:symbol val="none"/>
          </c:marker>
          <c:xVal>
            <c:numRef>
              <c:f>results!$C$319:$C$325</c:f>
              <c:numCache>
                <c:formatCode>General</c:formatCode>
                <c:ptCount val="7"/>
                <c:pt idx="0">
                  <c:v>64000000</c:v>
                </c:pt>
                <c:pt idx="1">
                  <c:v>32000000</c:v>
                </c:pt>
                <c:pt idx="2">
                  <c:v>16000000</c:v>
                </c:pt>
                <c:pt idx="3">
                  <c:v>8000000</c:v>
                </c:pt>
                <c:pt idx="4">
                  <c:v>4000000</c:v>
                </c:pt>
                <c:pt idx="5">
                  <c:v>2000000</c:v>
                </c:pt>
                <c:pt idx="6">
                  <c:v>1000000</c:v>
                </c:pt>
              </c:numCache>
            </c:numRef>
          </c:xVal>
          <c:yVal>
            <c:numRef>
              <c:f>results!$G$319:$G$325</c:f>
              <c:numCache>
                <c:formatCode>General</c:formatCode>
                <c:ptCount val="7"/>
                <c:pt idx="0">
                  <c:v>76.974854320750282</c:v>
                </c:pt>
                <c:pt idx="1">
                  <c:v>76.089806369756758</c:v>
                </c:pt>
                <c:pt idx="2">
                  <c:v>78.589367741517094</c:v>
                </c:pt>
                <c:pt idx="3">
                  <c:v>77.849255337950282</c:v>
                </c:pt>
                <c:pt idx="4">
                  <c:v>82.707411313211679</c:v>
                </c:pt>
                <c:pt idx="5">
                  <c:v>84.652791244539969</c:v>
                </c:pt>
                <c:pt idx="6">
                  <c:v>87.016307976901189</c:v>
                </c:pt>
              </c:numCache>
            </c:numRef>
          </c:yVal>
        </c:ser>
        <c:ser>
          <c:idx val="3"/>
          <c:order val="3"/>
          <c:tx>
            <c:v>DGE-EM 0 mismatches</c:v>
          </c:tx>
          <c:spPr>
            <a:ln w="22225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results!$C$15:$C$21</c:f>
              <c:numCache>
                <c:formatCode>General</c:formatCode>
                <c:ptCount val="7"/>
                <c:pt idx="0">
                  <c:v>1000000</c:v>
                </c:pt>
                <c:pt idx="1">
                  <c:v>2000000</c:v>
                </c:pt>
                <c:pt idx="2">
                  <c:v>4000000</c:v>
                </c:pt>
                <c:pt idx="3">
                  <c:v>8000000</c:v>
                </c:pt>
                <c:pt idx="4">
                  <c:v>16000000</c:v>
                </c:pt>
                <c:pt idx="5">
                  <c:v>32000000</c:v>
                </c:pt>
                <c:pt idx="6">
                  <c:v>64000000</c:v>
                </c:pt>
              </c:numCache>
            </c:numRef>
          </c:xVal>
          <c:yVal>
            <c:numRef>
              <c:f>results!$G$15:$G$21</c:f>
              <c:numCache>
                <c:formatCode>General</c:formatCode>
                <c:ptCount val="7"/>
                <c:pt idx="0">
                  <c:v>77.101442087375005</c:v>
                </c:pt>
                <c:pt idx="1">
                  <c:v>75.691954628185997</c:v>
                </c:pt>
                <c:pt idx="2">
                  <c:v>73.798806409982703</c:v>
                </c:pt>
                <c:pt idx="3">
                  <c:v>71.406969938705927</c:v>
                </c:pt>
                <c:pt idx="4">
                  <c:v>68.883074115759882</c:v>
                </c:pt>
                <c:pt idx="5">
                  <c:v>67.901889073680479</c:v>
                </c:pt>
                <c:pt idx="6">
                  <c:v>67.583630809491083</c:v>
                </c:pt>
              </c:numCache>
            </c:numRef>
          </c:yVal>
        </c:ser>
        <c:ser>
          <c:idx val="4"/>
          <c:order val="4"/>
          <c:tx>
            <c:v>DGE-EM 1 mismatch</c:v>
          </c:tx>
          <c:spPr>
            <a:ln w="22225">
              <a:solidFill>
                <a:srgbClr val="FF0000"/>
              </a:solidFill>
              <a:prstDash val="lgDashDot"/>
            </a:ln>
          </c:spPr>
          <c:marker>
            <c:symbol val="none"/>
          </c:marker>
          <c:xVal>
            <c:numRef>
              <c:f>results!$C$64:$C$70</c:f>
              <c:numCache>
                <c:formatCode>General</c:formatCode>
                <c:ptCount val="7"/>
                <c:pt idx="0">
                  <c:v>1000000</c:v>
                </c:pt>
                <c:pt idx="1">
                  <c:v>2000000</c:v>
                </c:pt>
                <c:pt idx="2">
                  <c:v>4000000</c:v>
                </c:pt>
                <c:pt idx="3">
                  <c:v>8000000</c:v>
                </c:pt>
                <c:pt idx="4">
                  <c:v>16000000</c:v>
                </c:pt>
                <c:pt idx="5">
                  <c:v>32000000</c:v>
                </c:pt>
                <c:pt idx="6">
                  <c:v>64000000</c:v>
                </c:pt>
              </c:numCache>
            </c:numRef>
          </c:xVal>
          <c:yVal>
            <c:numRef>
              <c:f>results!$G$64:$G$70</c:f>
              <c:numCache>
                <c:formatCode>General</c:formatCode>
                <c:ptCount val="7"/>
                <c:pt idx="0">
                  <c:v>78.02702191847898</c:v>
                </c:pt>
                <c:pt idx="1">
                  <c:v>74.825072313276152</c:v>
                </c:pt>
                <c:pt idx="2">
                  <c:v>73.877630646310294</c:v>
                </c:pt>
                <c:pt idx="3">
                  <c:v>70.857587057044285</c:v>
                </c:pt>
                <c:pt idx="4">
                  <c:v>67.829394105500555</c:v>
                </c:pt>
                <c:pt idx="5">
                  <c:v>66.619728838897885</c:v>
                </c:pt>
                <c:pt idx="6">
                  <c:v>66.929571345175404</c:v>
                </c:pt>
              </c:numCache>
            </c:numRef>
          </c:yVal>
        </c:ser>
        <c:ser>
          <c:idx val="1"/>
          <c:order val="5"/>
          <c:tx>
            <c:v>DGE-EM 2 mismatches</c:v>
          </c:tx>
          <c:spPr>
            <a:ln w="22225">
              <a:solidFill>
                <a:srgbClr val="FF0000"/>
              </a:solidFill>
              <a:prstDash val="lgDashDotDot"/>
            </a:ln>
          </c:spPr>
          <c:marker>
            <c:symbol val="none"/>
          </c:marker>
          <c:xVal>
            <c:numRef>
              <c:f>results!$C$116:$C$122</c:f>
              <c:numCache>
                <c:formatCode>General</c:formatCode>
                <c:ptCount val="7"/>
                <c:pt idx="0">
                  <c:v>1000000</c:v>
                </c:pt>
                <c:pt idx="1">
                  <c:v>2000000</c:v>
                </c:pt>
                <c:pt idx="2">
                  <c:v>4000000</c:v>
                </c:pt>
                <c:pt idx="3">
                  <c:v>8000000</c:v>
                </c:pt>
                <c:pt idx="4">
                  <c:v>16000000</c:v>
                </c:pt>
                <c:pt idx="5">
                  <c:v>32000000</c:v>
                </c:pt>
                <c:pt idx="6">
                  <c:v>64000000</c:v>
                </c:pt>
              </c:numCache>
            </c:numRef>
          </c:xVal>
          <c:yVal>
            <c:numRef>
              <c:f>results!$G$116:$G$122</c:f>
              <c:numCache>
                <c:formatCode>General</c:formatCode>
                <c:ptCount val="7"/>
                <c:pt idx="0">
                  <c:v>78.657056553723805</c:v>
                </c:pt>
                <c:pt idx="1">
                  <c:v>75.6636201342194</c:v>
                </c:pt>
                <c:pt idx="2">
                  <c:v>72.441375621100917</c:v>
                </c:pt>
                <c:pt idx="3">
                  <c:v>71.56544474043838</c:v>
                </c:pt>
                <c:pt idx="4">
                  <c:v>70.085895595495558</c:v>
                </c:pt>
                <c:pt idx="5">
                  <c:v>69.285820482302796</c:v>
                </c:pt>
                <c:pt idx="6">
                  <c:v>69.690423118183986</c:v>
                </c:pt>
              </c:numCache>
            </c:numRef>
          </c:yVal>
        </c:ser>
        <c:axId val="79943168"/>
        <c:axId val="79945088"/>
      </c:scatterChart>
      <c:valAx>
        <c:axId val="79943168"/>
        <c:scaling>
          <c:orientation val="minMax"/>
          <c:max val="65000000"/>
          <c:min val="0"/>
        </c:scaling>
        <c:axPos val="b"/>
        <c:numFmt formatCode="General" sourceLinked="1"/>
        <c:tickLblPos val="nextTo"/>
        <c:crossAx val="79945088"/>
        <c:crosses val="autoZero"/>
        <c:crossBetween val="midCat"/>
        <c:dispUnits>
          <c:builtInUnit val="millions"/>
          <c:dispUnitsLbl>
            <c:layout>
              <c:manualLayout>
                <c:xMode val="edge"/>
                <c:yMode val="edge"/>
                <c:x val="0.43657788200768166"/>
                <c:y val="0.91292264200352313"/>
              </c:manualLayout>
            </c:layout>
            <c:tx>
              <c:rich>
                <a:bodyPr/>
                <a:lstStyle/>
                <a:p>
                  <a:pPr algn="ctr">
                    <a:defRPr sz="1800"/>
                  </a:pPr>
                  <a:r>
                    <a:rPr lang="en-US" sz="1800"/>
                    <a:t>Million Mapped Tags</a:t>
                  </a:r>
                </a:p>
              </c:rich>
            </c:tx>
          </c:dispUnitsLbl>
        </c:dispUnits>
      </c:valAx>
      <c:valAx>
        <c:axId val="79945088"/>
        <c:scaling>
          <c:orientation val="minMax"/>
          <c:max val="89"/>
          <c:min val="65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 dirty="0"/>
                  <a:t>Median Percent Error</a:t>
                </a:r>
              </a:p>
            </c:rich>
          </c:tx>
          <c:layout/>
        </c:title>
        <c:numFmt formatCode="General" sourceLinked="0"/>
        <c:tickLblPos val="nextTo"/>
        <c:crossAx val="7994316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9.6445079320837207E-2"/>
          <c:y val="1.2678958696330541E-2"/>
          <c:w val="0.86948087241307737"/>
          <c:h val="0.16530799438462673"/>
        </c:manualLayout>
      </c:layout>
      <c:txPr>
        <a:bodyPr/>
        <a:lstStyle/>
        <a:p>
          <a:pPr>
            <a:defRPr sz="1400"/>
          </a:pPr>
          <a:endParaRPr lang="en-US"/>
        </a:p>
      </c:txPr>
    </c:legend>
    <c:plotVisOnly val="1"/>
  </c:chart>
  <c:spPr>
    <a:ln>
      <a:noFill/>
    </a:ln>
  </c:spPr>
  <c:externalData r:id="rId1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9.1275214037246311E-2"/>
          <c:y val="5.4589805903891703E-2"/>
          <c:w val="0.47448436949112732"/>
          <c:h val="0.79822506561679785"/>
        </c:manualLayout>
      </c:layout>
      <c:scatterChart>
        <c:scatterStyle val="lineMarker"/>
        <c:ser>
          <c:idx val="15"/>
          <c:order val="0"/>
          <c:tx>
            <c:v>RNA HBRR 1X, IsoEM</c:v>
          </c:tx>
          <c:spPr>
            <a:ln w="22225">
              <a:solidFill>
                <a:schemeClr val="tx1"/>
              </a:solidFill>
              <a:prstDash val="lgDash"/>
            </a:ln>
          </c:spPr>
          <c:marker>
            <c:symbol val="none"/>
          </c:marker>
          <c:xVal>
            <c:numRef>
              <c:f>RNA!$E$14:$E$20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27885955</c:v>
                </c:pt>
              </c:numCache>
            </c:numRef>
          </c:xVal>
          <c:yVal>
            <c:numRef>
              <c:f>RNA!$F$14:$F$20</c:f>
              <c:numCache>
                <c:formatCode>General</c:formatCode>
                <c:ptCount val="7"/>
                <c:pt idx="0">
                  <c:v>87.349995019394299</c:v>
                </c:pt>
                <c:pt idx="1">
                  <c:v>79.961713238677646</c:v>
                </c:pt>
                <c:pt idx="2">
                  <c:v>76.5442264897802</c:v>
                </c:pt>
                <c:pt idx="3">
                  <c:v>74.356756668055098</c:v>
                </c:pt>
                <c:pt idx="4">
                  <c:v>72.50732911105068</c:v>
                </c:pt>
                <c:pt idx="5">
                  <c:v>69.510903427719796</c:v>
                </c:pt>
                <c:pt idx="6">
                  <c:v>68.473958412344658</c:v>
                </c:pt>
              </c:numCache>
            </c:numRef>
          </c:yVal>
        </c:ser>
        <c:ser>
          <c:idx val="16"/>
          <c:order val="1"/>
          <c:tx>
            <c:v>RNA HBRR 1A, IsoEM</c:v>
          </c:tx>
          <c:spPr>
            <a:ln w="22225">
              <a:solidFill>
                <a:schemeClr val="tx1"/>
              </a:solidFill>
              <a:prstDash val="lgDashDotDot"/>
            </a:ln>
          </c:spPr>
          <c:marker>
            <c:symbol val="none"/>
          </c:marker>
          <c:xVal>
            <c:numRef>
              <c:f>RNA!$E$21:$E$27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78760100</c:v>
                </c:pt>
              </c:numCache>
            </c:numRef>
          </c:xVal>
          <c:yVal>
            <c:numRef>
              <c:f>RNA!$F$21:$F$27</c:f>
              <c:numCache>
                <c:formatCode>General</c:formatCode>
                <c:ptCount val="7"/>
                <c:pt idx="0">
                  <c:v>86.321693530020482</c:v>
                </c:pt>
                <c:pt idx="1">
                  <c:v>81.314945246077627</c:v>
                </c:pt>
                <c:pt idx="2">
                  <c:v>76.903363191874504</c:v>
                </c:pt>
                <c:pt idx="3">
                  <c:v>74.226574412576468</c:v>
                </c:pt>
                <c:pt idx="4">
                  <c:v>72.038566589829998</c:v>
                </c:pt>
                <c:pt idx="5">
                  <c:v>70.270313305447601</c:v>
                </c:pt>
                <c:pt idx="6">
                  <c:v>68.68271283435422</c:v>
                </c:pt>
              </c:numCache>
            </c:numRef>
          </c:yVal>
        </c:ser>
        <c:ser>
          <c:idx val="2"/>
          <c:order val="2"/>
          <c:tx>
            <c:v>RNA UHRR 1X, IsoEM</c:v>
          </c:tx>
          <c:spPr>
            <a:ln w="22225">
              <a:solidFill>
                <a:schemeClr val="tx1"/>
              </a:solidFill>
              <a:prstDash val="sysDash"/>
            </a:ln>
          </c:spPr>
          <c:marker>
            <c:symbol val="none"/>
          </c:marker>
          <c:xVal>
            <c:numRef>
              <c:f>RNA!$E$56:$E$62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36627255</c:v>
                </c:pt>
              </c:numCache>
            </c:numRef>
          </c:xVal>
          <c:yVal>
            <c:numRef>
              <c:f>RNA!$F$56:$F$62</c:f>
              <c:numCache>
                <c:formatCode>General</c:formatCode>
                <c:ptCount val="7"/>
                <c:pt idx="0">
                  <c:v>73.050439918495258</c:v>
                </c:pt>
                <c:pt idx="1">
                  <c:v>71.134976034682438</c:v>
                </c:pt>
                <c:pt idx="2">
                  <c:v>68.396629002985094</c:v>
                </c:pt>
                <c:pt idx="3">
                  <c:v>65.150158762019558</c:v>
                </c:pt>
                <c:pt idx="4">
                  <c:v>63.981213497096036</c:v>
                </c:pt>
                <c:pt idx="5">
                  <c:v>63.948602295710494</c:v>
                </c:pt>
                <c:pt idx="6">
                  <c:v>62.188008188172503</c:v>
                </c:pt>
              </c:numCache>
            </c:numRef>
          </c:yVal>
        </c:ser>
        <c:ser>
          <c:idx val="3"/>
          <c:order val="3"/>
          <c:tx>
            <c:v>RNA UHRR 1A, IsoEM</c:v>
          </c:tx>
          <c:spPr>
            <a:ln w="22225">
              <a:solidFill>
                <a:schemeClr val="tx1"/>
              </a:solidFill>
              <a:prstDash val="solid"/>
            </a:ln>
          </c:spPr>
          <c:marker>
            <c:symbol val="none"/>
          </c:marker>
          <c:xVal>
            <c:numRef>
              <c:f>RNA!$E$70:$E$76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87668000</c:v>
                </c:pt>
              </c:numCache>
            </c:numRef>
          </c:xVal>
          <c:yVal>
            <c:numRef>
              <c:f>RNA!$F$70:$F$76</c:f>
              <c:numCache>
                <c:formatCode>General</c:formatCode>
                <c:ptCount val="7"/>
                <c:pt idx="0">
                  <c:v>72.908881261400182</c:v>
                </c:pt>
                <c:pt idx="1">
                  <c:v>70.872068803517664</c:v>
                </c:pt>
                <c:pt idx="2">
                  <c:v>68.349600956142126</c:v>
                </c:pt>
                <c:pt idx="3">
                  <c:v>64.705803091235495</c:v>
                </c:pt>
                <c:pt idx="4">
                  <c:v>64.303970178629072</c:v>
                </c:pt>
                <c:pt idx="5">
                  <c:v>63.404160869664949</c:v>
                </c:pt>
                <c:pt idx="6">
                  <c:v>62.370092404181698</c:v>
                </c:pt>
              </c:numCache>
            </c:numRef>
          </c:yVal>
        </c:ser>
        <c:ser>
          <c:idx val="10"/>
          <c:order val="4"/>
          <c:tx>
            <c:v>RNA UHRR 2, IsoEM</c:v>
          </c:tx>
          <c:spPr>
            <a:ln w="22225">
              <a:solidFill>
                <a:schemeClr val="tx1"/>
              </a:solidFill>
              <a:prstDash val="lgDashDot"/>
            </a:ln>
          </c:spPr>
          <c:marker>
            <c:symbol val="none"/>
          </c:marker>
          <c:xVal>
            <c:numRef>
              <c:f>RNA!$E$124:$E$12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24:$F$129</c:f>
              <c:numCache>
                <c:formatCode>General</c:formatCode>
                <c:ptCount val="6"/>
                <c:pt idx="0">
                  <c:v>77.122229106128714</c:v>
                </c:pt>
                <c:pt idx="1">
                  <c:v>76.497718779373926</c:v>
                </c:pt>
                <c:pt idx="2">
                  <c:v>72.207903590961806</c:v>
                </c:pt>
                <c:pt idx="3">
                  <c:v>66.315285872032348</c:v>
                </c:pt>
                <c:pt idx="4">
                  <c:v>63.214592038896001</c:v>
                </c:pt>
                <c:pt idx="5">
                  <c:v>61.999940869095802</c:v>
                </c:pt>
              </c:numCache>
            </c:numRef>
          </c:yVal>
        </c:ser>
        <c:ser>
          <c:idx val="5"/>
          <c:order val="5"/>
          <c:tx>
            <c:v>RNA UHRR 3, IsoEM</c:v>
          </c:tx>
          <c:spPr>
            <a:ln w="22225">
              <a:solidFill>
                <a:schemeClr val="tx1"/>
              </a:solidFill>
              <a:prstDash val="lgDash"/>
            </a:ln>
          </c:spPr>
          <c:marker>
            <c:symbol val="none"/>
          </c:marker>
          <c:xVal>
            <c:numRef>
              <c:f>RNA!$E$84:$E$8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84:$F$89</c:f>
              <c:numCache>
                <c:formatCode>General</c:formatCode>
                <c:ptCount val="6"/>
                <c:pt idx="0">
                  <c:v>80.132037608408965</c:v>
                </c:pt>
                <c:pt idx="1">
                  <c:v>73.857832928188955</c:v>
                </c:pt>
                <c:pt idx="2">
                  <c:v>68.64234894484018</c:v>
                </c:pt>
                <c:pt idx="3">
                  <c:v>65.863048008625455</c:v>
                </c:pt>
                <c:pt idx="4">
                  <c:v>64.245914562566</c:v>
                </c:pt>
                <c:pt idx="5">
                  <c:v>62.897060223411998</c:v>
                </c:pt>
              </c:numCache>
            </c:numRef>
          </c:yVal>
        </c:ser>
        <c:ser>
          <c:idx val="6"/>
          <c:order val="6"/>
          <c:tx>
            <c:v>RNA UHRR 4, IsoEM</c:v>
          </c:tx>
          <c:spPr>
            <a:ln w="22225">
              <a:solidFill>
                <a:schemeClr val="tx1"/>
              </a:solidFill>
              <a:prstDash val="sysDot"/>
            </a:ln>
          </c:spPr>
          <c:marker>
            <c:symbol val="none"/>
          </c:marker>
          <c:xVal>
            <c:numRef>
              <c:f>RNA!$E$98:$E$103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047033330</c:v>
                </c:pt>
              </c:numCache>
            </c:numRef>
          </c:xVal>
          <c:yVal>
            <c:numRef>
              <c:f>RNA!$F$98:$F$103</c:f>
              <c:numCache>
                <c:formatCode>General</c:formatCode>
                <c:ptCount val="6"/>
                <c:pt idx="0">
                  <c:v>78.168131661745505</c:v>
                </c:pt>
                <c:pt idx="1">
                  <c:v>68.799610559852297</c:v>
                </c:pt>
                <c:pt idx="2">
                  <c:v>66.285280109419759</c:v>
                </c:pt>
                <c:pt idx="3">
                  <c:v>65.470059251273426</c:v>
                </c:pt>
                <c:pt idx="4">
                  <c:v>65.389659189396227</c:v>
                </c:pt>
                <c:pt idx="5">
                  <c:v>63.744579071918295</c:v>
                </c:pt>
              </c:numCache>
            </c:numRef>
          </c:yVal>
        </c:ser>
        <c:ser>
          <c:idx val="9"/>
          <c:order val="7"/>
          <c:tx>
            <c:v>RNA UHRR 5, IsoEM</c:v>
          </c:tx>
          <c:spPr>
            <a:ln w="22225">
              <a:solidFill>
                <a:schemeClr val="tx1"/>
              </a:solidFill>
              <a:prstDash val="dash"/>
            </a:ln>
          </c:spPr>
          <c:marker>
            <c:symbol val="none"/>
          </c:marker>
          <c:xVal>
            <c:numRef>
              <c:f>RNA!$E$110:$E$115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10:$F$115</c:f>
              <c:numCache>
                <c:formatCode>General</c:formatCode>
                <c:ptCount val="6"/>
                <c:pt idx="0">
                  <c:v>77.751499204430502</c:v>
                </c:pt>
                <c:pt idx="1">
                  <c:v>71.815607231175093</c:v>
                </c:pt>
                <c:pt idx="2">
                  <c:v>68.604274659797795</c:v>
                </c:pt>
                <c:pt idx="3">
                  <c:v>65.546427834059259</c:v>
                </c:pt>
                <c:pt idx="4">
                  <c:v>64.400092282512503</c:v>
                </c:pt>
                <c:pt idx="5">
                  <c:v>62.673993902111263</c:v>
                </c:pt>
              </c:numCache>
            </c:numRef>
          </c:yVal>
        </c:ser>
        <c:ser>
          <c:idx val="17"/>
          <c:order val="8"/>
          <c:tx>
            <c:v>DGE HBRR 1, DGE-EM</c:v>
          </c:tx>
          <c:spPr>
            <a:ln w="22225">
              <a:solidFill>
                <a:srgbClr val="FF0000"/>
              </a:solidFill>
              <a:prstDash val="solid"/>
            </a:ln>
          </c:spPr>
          <c:marker>
            <c:symbol val="diamond"/>
            <c:size val="3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results!$D$51:$D$54</c:f>
              <c:numCache>
                <c:formatCode>General</c:formatCode>
                <c:ptCount val="4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16197200</c:v>
                </c:pt>
              </c:numCache>
            </c:numRef>
          </c:xVal>
          <c:yVal>
            <c:numRef>
              <c:f>results!$G$51:$G$54</c:f>
              <c:numCache>
                <c:formatCode>General</c:formatCode>
                <c:ptCount val="4"/>
                <c:pt idx="0">
                  <c:v>80.164190328279403</c:v>
                </c:pt>
                <c:pt idx="1">
                  <c:v>79.935356489079993</c:v>
                </c:pt>
                <c:pt idx="2">
                  <c:v>78.068426467378927</c:v>
                </c:pt>
                <c:pt idx="3">
                  <c:v>75.247110325742469</c:v>
                </c:pt>
              </c:numCache>
            </c:numRef>
          </c:yVal>
        </c:ser>
        <c:ser>
          <c:idx val="18"/>
          <c:order val="9"/>
          <c:tx>
            <c:v>DGE HBRR 2, DGE-EM</c:v>
          </c:tx>
          <c:spPr>
            <a:ln w="22225">
              <a:solidFill>
                <a:srgbClr val="FF0000"/>
              </a:solidFill>
              <a:prstDash val="sysDash"/>
            </a:ln>
          </c:spPr>
          <c:marker>
            <c:symbol val="none"/>
          </c:marker>
          <c:xVal>
            <c:numRef>
              <c:f>results!$D$55:$D$58</c:f>
              <c:numCache>
                <c:formatCode>General</c:formatCode>
                <c:ptCount val="4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59369060</c:v>
                </c:pt>
              </c:numCache>
            </c:numRef>
          </c:xVal>
          <c:yVal>
            <c:numRef>
              <c:f>results!$G$55:$G$58</c:f>
              <c:numCache>
                <c:formatCode>General</c:formatCode>
                <c:ptCount val="4"/>
                <c:pt idx="0">
                  <c:v>79.732480582459146</c:v>
                </c:pt>
                <c:pt idx="1">
                  <c:v>79.246093134885783</c:v>
                </c:pt>
                <c:pt idx="2">
                  <c:v>76.82326021544138</c:v>
                </c:pt>
                <c:pt idx="3">
                  <c:v>74.997507150141402</c:v>
                </c:pt>
              </c:numCache>
            </c:numRef>
          </c:yVal>
        </c:ser>
        <c:ser>
          <c:idx val="19"/>
          <c:order val="10"/>
          <c:tx>
            <c:v>DGE HBRR 3, DGE-EM</c:v>
          </c:tx>
          <c:spPr>
            <a:ln w="22225">
              <a:solidFill>
                <a:srgbClr val="FF0000"/>
              </a:solidFill>
              <a:prstDash val="sysDot"/>
            </a:ln>
          </c:spPr>
          <c:marker>
            <c:symbol val="none"/>
          </c:marker>
          <c:xVal>
            <c:numRef>
              <c:f>results!$D$59:$D$63</c:f>
              <c:numCache>
                <c:formatCode>General</c:formatCode>
                <c:ptCount val="5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244266940</c:v>
                </c:pt>
              </c:numCache>
            </c:numRef>
          </c:xVal>
          <c:yVal>
            <c:numRef>
              <c:f>results!$G$59:$G$63</c:f>
              <c:numCache>
                <c:formatCode>General</c:formatCode>
                <c:ptCount val="5"/>
                <c:pt idx="0">
                  <c:v>81.460412623067427</c:v>
                </c:pt>
                <c:pt idx="1">
                  <c:v>79.595539744399105</c:v>
                </c:pt>
                <c:pt idx="2">
                  <c:v>76.659871291345482</c:v>
                </c:pt>
                <c:pt idx="3">
                  <c:v>74.652382827534936</c:v>
                </c:pt>
                <c:pt idx="4">
                  <c:v>74.476629382809605</c:v>
                </c:pt>
              </c:numCache>
            </c:numRef>
          </c:yVal>
        </c:ser>
        <c:ser>
          <c:idx val="20"/>
          <c:order val="11"/>
          <c:tx>
            <c:v>DGE HBRR 4, DGE-EM</c:v>
          </c:tx>
          <c:spPr>
            <a:ln w="22225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results!$D$64:$D$71</c:f>
              <c:numCache>
                <c:formatCode>General</c:formatCode>
                <c:ptCount val="8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640000000</c:v>
                </c:pt>
                <c:pt idx="6">
                  <c:v>1280000000</c:v>
                </c:pt>
                <c:pt idx="7">
                  <c:v>1287352080</c:v>
                </c:pt>
              </c:numCache>
            </c:numRef>
          </c:xVal>
          <c:yVal>
            <c:numRef>
              <c:f>results!$G$64:$G$71</c:f>
              <c:numCache>
                <c:formatCode>General</c:formatCode>
                <c:ptCount val="8"/>
                <c:pt idx="0">
                  <c:v>78.02702191847898</c:v>
                </c:pt>
                <c:pt idx="1">
                  <c:v>74.825072313276479</c:v>
                </c:pt>
                <c:pt idx="2">
                  <c:v>73.877630646310294</c:v>
                </c:pt>
                <c:pt idx="3">
                  <c:v>70.857587057044455</c:v>
                </c:pt>
                <c:pt idx="4">
                  <c:v>67.829394105500754</c:v>
                </c:pt>
                <c:pt idx="5">
                  <c:v>66.619728838898055</c:v>
                </c:pt>
                <c:pt idx="6">
                  <c:v>66.929571345175404</c:v>
                </c:pt>
                <c:pt idx="7">
                  <c:v>66.894424192794489</c:v>
                </c:pt>
              </c:numCache>
            </c:numRef>
          </c:yVal>
        </c:ser>
        <c:ser>
          <c:idx val="21"/>
          <c:order val="12"/>
          <c:tx>
            <c:v>DGE HBRR 5, DGE-EM</c:v>
          </c:tx>
          <c:spPr>
            <a:ln w="22225">
              <a:solidFill>
                <a:srgbClr val="FF0000"/>
              </a:solidFill>
              <a:prstDash val="dashDot"/>
            </a:ln>
          </c:spPr>
          <c:marker>
            <c:symbol val="none"/>
          </c:marker>
          <c:xVal>
            <c:numRef>
              <c:f>results!$D$72:$D$77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620612360</c:v>
                </c:pt>
              </c:numCache>
            </c:numRef>
          </c:xVal>
          <c:yVal>
            <c:numRef>
              <c:f>results!$G$72:$G$77</c:f>
              <c:numCache>
                <c:formatCode>General</c:formatCode>
                <c:ptCount val="6"/>
                <c:pt idx="0">
                  <c:v>78.278842136844119</c:v>
                </c:pt>
                <c:pt idx="1">
                  <c:v>76.032319836833864</c:v>
                </c:pt>
                <c:pt idx="2">
                  <c:v>74.425282376628246</c:v>
                </c:pt>
                <c:pt idx="3">
                  <c:v>71.455782609440689</c:v>
                </c:pt>
                <c:pt idx="4">
                  <c:v>70.001923502312536</c:v>
                </c:pt>
                <c:pt idx="5">
                  <c:v>70.033635293367894</c:v>
                </c:pt>
              </c:numCache>
            </c:numRef>
          </c:yVal>
        </c:ser>
        <c:ser>
          <c:idx val="22"/>
          <c:order val="13"/>
          <c:tx>
            <c:v>DGE HBRR 6, DGE-EM</c:v>
          </c:tx>
          <c:spPr>
            <a:ln w="22225">
              <a:solidFill>
                <a:srgbClr val="FF0000"/>
              </a:solidFill>
              <a:prstDash val="lgDash"/>
            </a:ln>
          </c:spPr>
          <c:marker>
            <c:symbol val="none"/>
          </c:marker>
          <c:xVal>
            <c:numRef>
              <c:f>results!$D$78:$D$83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449833660</c:v>
                </c:pt>
              </c:numCache>
            </c:numRef>
          </c:xVal>
          <c:yVal>
            <c:numRef>
              <c:f>results!$G$78:$G$83</c:f>
              <c:numCache>
                <c:formatCode>General</c:formatCode>
                <c:ptCount val="6"/>
                <c:pt idx="0">
                  <c:v>80.920484016228585</c:v>
                </c:pt>
                <c:pt idx="1">
                  <c:v>77.990771513085349</c:v>
                </c:pt>
                <c:pt idx="2">
                  <c:v>72.896544646118826</c:v>
                </c:pt>
                <c:pt idx="3">
                  <c:v>73.448919790906146</c:v>
                </c:pt>
                <c:pt idx="4">
                  <c:v>72.118059490677496</c:v>
                </c:pt>
                <c:pt idx="5">
                  <c:v>69.953972022374089</c:v>
                </c:pt>
              </c:numCache>
            </c:numRef>
          </c:yVal>
        </c:ser>
        <c:ser>
          <c:idx val="23"/>
          <c:order val="14"/>
          <c:tx>
            <c:v>DGE HBRR 7, DGE-EM</c:v>
          </c:tx>
          <c:spPr>
            <a:ln w="22225">
              <a:solidFill>
                <a:srgbClr val="FF0000"/>
              </a:solidFill>
              <a:prstDash val="dash"/>
            </a:ln>
          </c:spPr>
          <c:marker>
            <c:symbol val="none"/>
          </c:marker>
          <c:xVal>
            <c:numRef>
              <c:f>results!$D$84:$D$89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364777620</c:v>
                </c:pt>
              </c:numCache>
            </c:numRef>
          </c:xVal>
          <c:yVal>
            <c:numRef>
              <c:f>results!$G$84:$G$89</c:f>
              <c:numCache>
                <c:formatCode>General</c:formatCode>
                <c:ptCount val="6"/>
                <c:pt idx="0">
                  <c:v>79.979166701856201</c:v>
                </c:pt>
                <c:pt idx="1">
                  <c:v>76.766377459287</c:v>
                </c:pt>
                <c:pt idx="2">
                  <c:v>75.959361346881039</c:v>
                </c:pt>
                <c:pt idx="3">
                  <c:v>73.366738090227088</c:v>
                </c:pt>
                <c:pt idx="4">
                  <c:v>71.465086282457989</c:v>
                </c:pt>
                <c:pt idx="5">
                  <c:v>71.502265773968404</c:v>
                </c:pt>
              </c:numCache>
            </c:numRef>
          </c:yVal>
        </c:ser>
        <c:ser>
          <c:idx val="24"/>
          <c:order val="15"/>
          <c:tx>
            <c:v>DGE HBRR 8, DGE-EM</c:v>
          </c:tx>
          <c:spPr>
            <a:ln w="22225">
              <a:solidFill>
                <a:srgbClr val="FF0000"/>
              </a:solidFill>
              <a:prstDash val="lgDashDot"/>
            </a:ln>
          </c:spPr>
          <c:marker>
            <c:symbol val="none"/>
          </c:marker>
          <c:xVal>
            <c:numRef>
              <c:f>results!$D$90:$D$95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383661660</c:v>
                </c:pt>
              </c:numCache>
            </c:numRef>
          </c:xVal>
          <c:yVal>
            <c:numRef>
              <c:f>results!$G$90:$G$95</c:f>
              <c:numCache>
                <c:formatCode>General</c:formatCode>
                <c:ptCount val="6"/>
                <c:pt idx="0">
                  <c:v>84.480010237055581</c:v>
                </c:pt>
                <c:pt idx="1">
                  <c:v>79.66164820012078</c:v>
                </c:pt>
                <c:pt idx="2">
                  <c:v>77.931715986957997</c:v>
                </c:pt>
                <c:pt idx="3">
                  <c:v>76.910834484904186</c:v>
                </c:pt>
                <c:pt idx="4">
                  <c:v>75.561563734125897</c:v>
                </c:pt>
                <c:pt idx="5">
                  <c:v>75.763006651290993</c:v>
                </c:pt>
              </c:numCache>
            </c:numRef>
          </c:yVal>
        </c:ser>
        <c:ser>
          <c:idx val="11"/>
          <c:order val="16"/>
          <c:tx>
            <c:v>DGE UHRR 1, DGE-EM</c:v>
          </c:tx>
          <c:spPr>
            <a:ln w="22225">
              <a:solidFill>
                <a:srgbClr val="FF0000"/>
              </a:solidFill>
              <a:prstDash val="lgDashDotDot"/>
            </a:ln>
          </c:spPr>
          <c:marker>
            <c:symbol val="none"/>
          </c:marker>
          <c:xVal>
            <c:numRef>
              <c:f>results!$D$96:$D$100</c:f>
              <c:numCache>
                <c:formatCode>General</c:formatCode>
                <c:ptCount val="5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</c:numCache>
            </c:numRef>
          </c:xVal>
          <c:yVal>
            <c:numRef>
              <c:f>results!$G$96:$G$100</c:f>
              <c:numCache>
                <c:formatCode>General</c:formatCode>
                <c:ptCount val="5"/>
                <c:pt idx="0">
                  <c:v>81.038738498059516</c:v>
                </c:pt>
                <c:pt idx="1">
                  <c:v>76.841464505172098</c:v>
                </c:pt>
                <c:pt idx="2">
                  <c:v>74.469087154846278</c:v>
                </c:pt>
                <c:pt idx="3">
                  <c:v>72.236612120126381</c:v>
                </c:pt>
                <c:pt idx="4">
                  <c:v>71.425983412561564</c:v>
                </c:pt>
              </c:numCache>
            </c:numRef>
          </c:yVal>
        </c:ser>
        <c:axId val="80179584"/>
        <c:axId val="80181888"/>
      </c:scatterChart>
      <c:valAx>
        <c:axId val="80179584"/>
        <c:scaling>
          <c:orientation val="minMax"/>
          <c:max val="2000000000"/>
        </c:scaling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Million Mapped Bases</a:t>
                </a:r>
              </a:p>
            </c:rich>
          </c:tx>
          <c:layout>
            <c:manualLayout>
              <c:xMode val="edge"/>
              <c:yMode val="edge"/>
              <c:x val="0.29342015422296785"/>
              <c:y val="0.93999466099346274"/>
            </c:manualLayout>
          </c:layout>
        </c:title>
        <c:numFmt formatCode="General" sourceLinked="1"/>
        <c:tickLblPos val="nextTo"/>
        <c:crossAx val="80181888"/>
        <c:crosses val="autoZero"/>
        <c:crossBetween val="midCat"/>
        <c:majorUnit val="250000000"/>
        <c:dispUnits>
          <c:builtInUnit val="millions"/>
        </c:dispUnits>
      </c:valAx>
      <c:valAx>
        <c:axId val="80181888"/>
        <c:scaling>
          <c:orientation val="minMax"/>
          <c:max val="100"/>
          <c:min val="6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Median Percent Error</a:t>
                </a:r>
              </a:p>
            </c:rich>
          </c:tx>
          <c:layout/>
        </c:title>
        <c:numFmt formatCode="General" sourceLinked="1"/>
        <c:tickLblPos val="nextTo"/>
        <c:crossAx val="80179584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56894390680876361"/>
          <c:y val="4.5349913785048823E-3"/>
          <c:w val="0.19757070775635807"/>
          <c:h val="0.99449505848805964"/>
        </c:manualLayout>
      </c:layout>
      <c:txPr>
        <a:bodyPr/>
        <a:lstStyle/>
        <a:p>
          <a:pPr>
            <a:defRPr sz="1100"/>
          </a:pPr>
          <a:endParaRPr lang="en-US"/>
        </a:p>
      </c:txPr>
    </c:legend>
    <c:plotVisOnly val="1"/>
  </c:chart>
  <c:spPr>
    <a:ln>
      <a:noFill/>
    </a:ln>
  </c:spPr>
  <c:externalData r:id="rId2"/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plotArea>
      <c:layout>
        <c:manualLayout>
          <c:layoutTarget val="inner"/>
          <c:xMode val="edge"/>
          <c:yMode val="edge"/>
          <c:x val="9.1275214037246311E-2"/>
          <c:y val="5.4589805903891703E-2"/>
          <c:w val="0.47448436949112732"/>
          <c:h val="0.79822506561679785"/>
        </c:manualLayout>
      </c:layout>
      <c:scatterChart>
        <c:scatterStyle val="lineMarker"/>
        <c:ser>
          <c:idx val="15"/>
          <c:order val="0"/>
          <c:tx>
            <c:v>RNA HBRR 1X, IsoEM</c:v>
          </c:tx>
          <c:spPr>
            <a:ln w="22225">
              <a:solidFill>
                <a:schemeClr val="tx1"/>
              </a:solidFill>
              <a:prstDash val="lgDash"/>
            </a:ln>
          </c:spPr>
          <c:marker>
            <c:symbol val="none"/>
          </c:marker>
          <c:xVal>
            <c:numRef>
              <c:f>RNA!$E$14:$E$20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27885955</c:v>
                </c:pt>
              </c:numCache>
            </c:numRef>
          </c:xVal>
          <c:yVal>
            <c:numRef>
              <c:f>RNA!$F$14:$F$20</c:f>
              <c:numCache>
                <c:formatCode>General</c:formatCode>
                <c:ptCount val="7"/>
                <c:pt idx="0">
                  <c:v>87.349995019394299</c:v>
                </c:pt>
                <c:pt idx="1">
                  <c:v>79.96171323867766</c:v>
                </c:pt>
                <c:pt idx="2">
                  <c:v>76.544226489780229</c:v>
                </c:pt>
                <c:pt idx="3">
                  <c:v>74.356756668055098</c:v>
                </c:pt>
                <c:pt idx="4">
                  <c:v>72.50732911105068</c:v>
                </c:pt>
                <c:pt idx="5">
                  <c:v>69.510903427719796</c:v>
                </c:pt>
                <c:pt idx="6">
                  <c:v>68.473958412344658</c:v>
                </c:pt>
              </c:numCache>
            </c:numRef>
          </c:yVal>
        </c:ser>
        <c:ser>
          <c:idx val="13"/>
          <c:order val="1"/>
          <c:tx>
            <c:v>RNA HBRR 1X, Cufflinks</c:v>
          </c:tx>
          <c:spPr>
            <a:ln w="22225">
              <a:solidFill>
                <a:srgbClr val="00B0F0"/>
              </a:solidFill>
              <a:prstDash val="lgDashDotDot"/>
            </a:ln>
          </c:spPr>
          <c:marker>
            <c:symbol val="none"/>
          </c:marker>
          <c:xVal>
            <c:numRef>
              <c:f>RNA!$E$49:$E$55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27885955</c:v>
                </c:pt>
              </c:numCache>
            </c:numRef>
          </c:xVal>
          <c:yVal>
            <c:numRef>
              <c:f>RNA!$F$49:$F$55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2.753602420184279</c:v>
                </c:pt>
                <c:pt idx="4">
                  <c:v>91.73928619423188</c:v>
                </c:pt>
                <c:pt idx="5">
                  <c:v>86.546197409242936</c:v>
                </c:pt>
                <c:pt idx="6">
                  <c:v>84.538088438502214</c:v>
                </c:pt>
              </c:numCache>
            </c:numRef>
          </c:yVal>
        </c:ser>
        <c:ser>
          <c:idx val="16"/>
          <c:order val="2"/>
          <c:tx>
            <c:v>RNA HBRR 1A, IsoEM</c:v>
          </c:tx>
          <c:spPr>
            <a:ln w="22225">
              <a:solidFill>
                <a:schemeClr val="tx1"/>
              </a:solidFill>
              <a:prstDash val="lgDashDotDot"/>
            </a:ln>
          </c:spPr>
          <c:marker>
            <c:symbol val="none"/>
          </c:marker>
          <c:xVal>
            <c:numRef>
              <c:f>RNA!$E$21:$E$27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78760100</c:v>
                </c:pt>
              </c:numCache>
            </c:numRef>
          </c:xVal>
          <c:yVal>
            <c:numRef>
              <c:f>RNA!$F$21:$F$27</c:f>
              <c:numCache>
                <c:formatCode>General</c:formatCode>
                <c:ptCount val="7"/>
                <c:pt idx="0">
                  <c:v>86.321693530020482</c:v>
                </c:pt>
                <c:pt idx="1">
                  <c:v>81.314945246077627</c:v>
                </c:pt>
                <c:pt idx="2">
                  <c:v>76.903363191874504</c:v>
                </c:pt>
                <c:pt idx="3">
                  <c:v>74.226574412576454</c:v>
                </c:pt>
                <c:pt idx="4">
                  <c:v>72.038566589829998</c:v>
                </c:pt>
                <c:pt idx="5">
                  <c:v>70.270313305447601</c:v>
                </c:pt>
                <c:pt idx="6">
                  <c:v>68.682712834354177</c:v>
                </c:pt>
              </c:numCache>
            </c:numRef>
          </c:yVal>
        </c:ser>
        <c:ser>
          <c:idx val="14"/>
          <c:order val="3"/>
          <c:tx>
            <c:v>RNA HBRR 1A, Cufflinks</c:v>
          </c:tx>
          <c:spPr>
            <a:ln w="22225">
              <a:solidFill>
                <a:srgbClr val="00B0F0"/>
              </a:solidFill>
              <a:prstDash val="solid"/>
            </a:ln>
          </c:spPr>
          <c:marker>
            <c:symbol val="none"/>
          </c:marker>
          <c:xVal>
            <c:numRef>
              <c:f>RNA!$E$42:$E$48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878760100</c:v>
                </c:pt>
              </c:numCache>
            </c:numRef>
          </c:xVal>
          <c:yVal>
            <c:numRef>
              <c:f>RNA!$F$42:$F$48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3.736963999686196</c:v>
                </c:pt>
                <c:pt idx="4">
                  <c:v>90.131865214040602</c:v>
                </c:pt>
                <c:pt idx="5">
                  <c:v>86.059691454286082</c:v>
                </c:pt>
                <c:pt idx="6">
                  <c:v>83.102352513704247</c:v>
                </c:pt>
              </c:numCache>
            </c:numRef>
          </c:yVal>
        </c:ser>
        <c:ser>
          <c:idx val="2"/>
          <c:order val="4"/>
          <c:tx>
            <c:v>RNA UHRR 1X, IsoEM</c:v>
          </c:tx>
          <c:spPr>
            <a:ln w="22225">
              <a:solidFill>
                <a:schemeClr val="tx1"/>
              </a:solidFill>
              <a:prstDash val="sysDash"/>
            </a:ln>
          </c:spPr>
          <c:marker>
            <c:symbol val="none"/>
          </c:marker>
          <c:xVal>
            <c:numRef>
              <c:f>RNA!$E$56:$E$62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36627255</c:v>
                </c:pt>
              </c:numCache>
            </c:numRef>
          </c:xVal>
          <c:yVal>
            <c:numRef>
              <c:f>RNA!$F$56:$F$62</c:f>
              <c:numCache>
                <c:formatCode>General</c:formatCode>
                <c:ptCount val="7"/>
                <c:pt idx="0">
                  <c:v>73.050439918495258</c:v>
                </c:pt>
                <c:pt idx="1">
                  <c:v>71.134976034682424</c:v>
                </c:pt>
                <c:pt idx="2">
                  <c:v>68.396629002985094</c:v>
                </c:pt>
                <c:pt idx="3">
                  <c:v>65.150158762019558</c:v>
                </c:pt>
                <c:pt idx="4">
                  <c:v>63.981213497096022</c:v>
                </c:pt>
                <c:pt idx="5">
                  <c:v>63.948602295710494</c:v>
                </c:pt>
                <c:pt idx="6">
                  <c:v>62.188008188172503</c:v>
                </c:pt>
              </c:numCache>
            </c:numRef>
          </c:yVal>
        </c:ser>
        <c:ser>
          <c:idx val="0"/>
          <c:order val="5"/>
          <c:tx>
            <c:v>RNA UHRR 1X, Cufflinks</c:v>
          </c:tx>
          <c:spPr>
            <a:ln w="22225">
              <a:solidFill>
                <a:srgbClr val="00B0F0"/>
              </a:solidFill>
              <a:prstDash val="sysDash"/>
            </a:ln>
          </c:spPr>
          <c:marker>
            <c:symbol val="none"/>
          </c:marker>
          <c:xVal>
            <c:numRef>
              <c:f>RNA!$E$63:$E$69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36627255</c:v>
                </c:pt>
              </c:numCache>
            </c:numRef>
          </c:xVal>
          <c:yVal>
            <c:numRef>
              <c:f>RNA!$F$63:$F$69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9.863289050396503</c:v>
                </c:pt>
                <c:pt idx="4">
                  <c:v>92.4456957722292</c:v>
                </c:pt>
                <c:pt idx="5">
                  <c:v>80.021357674913702</c:v>
                </c:pt>
                <c:pt idx="6">
                  <c:v>76.370399370978689</c:v>
                </c:pt>
              </c:numCache>
            </c:numRef>
          </c:yVal>
        </c:ser>
        <c:ser>
          <c:idx val="3"/>
          <c:order val="6"/>
          <c:tx>
            <c:v>RNA UHRR 1A, IsoEM</c:v>
          </c:tx>
          <c:spPr>
            <a:ln w="22225">
              <a:solidFill>
                <a:schemeClr val="tx1"/>
              </a:solidFill>
              <a:prstDash val="solid"/>
            </a:ln>
          </c:spPr>
          <c:marker>
            <c:symbol val="none"/>
          </c:marker>
          <c:xVal>
            <c:numRef>
              <c:f>RNA!$E$70:$E$76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87668000</c:v>
                </c:pt>
              </c:numCache>
            </c:numRef>
          </c:xVal>
          <c:yVal>
            <c:numRef>
              <c:f>RNA!$F$70:$F$76</c:f>
              <c:numCache>
                <c:formatCode>General</c:formatCode>
                <c:ptCount val="7"/>
                <c:pt idx="0">
                  <c:v>72.908881261400182</c:v>
                </c:pt>
                <c:pt idx="1">
                  <c:v>70.872068803517635</c:v>
                </c:pt>
                <c:pt idx="2">
                  <c:v>68.349600956142126</c:v>
                </c:pt>
                <c:pt idx="3">
                  <c:v>64.705803091235495</c:v>
                </c:pt>
                <c:pt idx="4">
                  <c:v>64.303970178629044</c:v>
                </c:pt>
                <c:pt idx="5">
                  <c:v>63.404160869664942</c:v>
                </c:pt>
                <c:pt idx="6">
                  <c:v>62.370092404181698</c:v>
                </c:pt>
              </c:numCache>
            </c:numRef>
          </c:yVal>
        </c:ser>
        <c:ser>
          <c:idx val="1"/>
          <c:order val="7"/>
          <c:tx>
            <c:v>RNA UHRR 1A, Cufflinks</c:v>
          </c:tx>
          <c:spPr>
            <a:ln w="22225">
              <a:solidFill>
                <a:srgbClr val="00B0F0"/>
              </a:solidFill>
              <a:prstDash val="lgDashDot"/>
            </a:ln>
          </c:spPr>
          <c:marker>
            <c:symbol val="none"/>
          </c:marker>
          <c:xVal>
            <c:numRef>
              <c:f>RNA!$E$77:$E$83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2187668000</c:v>
                </c:pt>
              </c:numCache>
            </c:numRef>
          </c:xVal>
          <c:yVal>
            <c:numRef>
              <c:f>RNA!$F$77:$F$83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87.220577295219883</c:v>
                </c:pt>
                <c:pt idx="5">
                  <c:v>82.241311024265627</c:v>
                </c:pt>
                <c:pt idx="6">
                  <c:v>77.9005746039754</c:v>
                </c:pt>
              </c:numCache>
            </c:numRef>
          </c:yVal>
        </c:ser>
        <c:ser>
          <c:idx val="10"/>
          <c:order val="8"/>
          <c:tx>
            <c:v>RNA UHRR 2, IsoEM</c:v>
          </c:tx>
          <c:spPr>
            <a:ln w="22225">
              <a:solidFill>
                <a:schemeClr val="tx1"/>
              </a:solidFill>
              <a:prstDash val="lgDashDot"/>
            </a:ln>
          </c:spPr>
          <c:marker>
            <c:symbol val="none"/>
          </c:marker>
          <c:xVal>
            <c:numRef>
              <c:f>RNA!$E$124:$E$12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24:$F$129</c:f>
              <c:numCache>
                <c:formatCode>General</c:formatCode>
                <c:ptCount val="6"/>
                <c:pt idx="0">
                  <c:v>77.1222291061287</c:v>
                </c:pt>
                <c:pt idx="1">
                  <c:v>76.497718779373926</c:v>
                </c:pt>
                <c:pt idx="2">
                  <c:v>72.207903590961806</c:v>
                </c:pt>
                <c:pt idx="3">
                  <c:v>66.315285872032348</c:v>
                </c:pt>
                <c:pt idx="4">
                  <c:v>63.214592038896001</c:v>
                </c:pt>
                <c:pt idx="5">
                  <c:v>61.999940869095802</c:v>
                </c:pt>
              </c:numCache>
            </c:numRef>
          </c:yVal>
        </c:ser>
        <c:ser>
          <c:idx val="12"/>
          <c:order val="9"/>
          <c:tx>
            <c:v>RNA UHRR 2, Cufflinks</c:v>
          </c:tx>
          <c:spPr>
            <a:ln w="22225">
              <a:solidFill>
                <a:srgbClr val="00B0F0"/>
              </a:solidFill>
              <a:prstDash val="sysDot"/>
            </a:ln>
          </c:spPr>
          <c:marker>
            <c:symbol val="none"/>
          </c:marker>
          <c:xVal>
            <c:numRef>
              <c:f>RNA!$E$131:$E$136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31:$F$136</c:f>
              <c:numCache>
                <c:formatCode>General</c:formatCode>
                <c:ptCount val="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95.875675029803588</c:v>
                </c:pt>
                <c:pt idx="5">
                  <c:v>87.085007705250149</c:v>
                </c:pt>
              </c:numCache>
            </c:numRef>
          </c:yVal>
        </c:ser>
        <c:ser>
          <c:idx val="5"/>
          <c:order val="10"/>
          <c:tx>
            <c:v>RNA UHRR 3, IsoEM</c:v>
          </c:tx>
          <c:spPr>
            <a:ln w="22225">
              <a:solidFill>
                <a:schemeClr val="tx1"/>
              </a:solidFill>
              <a:prstDash val="lgDash"/>
            </a:ln>
          </c:spPr>
          <c:marker>
            <c:symbol val="none"/>
          </c:marker>
          <c:xVal>
            <c:numRef>
              <c:f>RNA!$E$84:$E$8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84:$F$89</c:f>
              <c:numCache>
                <c:formatCode>General</c:formatCode>
                <c:ptCount val="6"/>
                <c:pt idx="0">
                  <c:v>80.132037608408936</c:v>
                </c:pt>
                <c:pt idx="1">
                  <c:v>73.857832928188941</c:v>
                </c:pt>
                <c:pt idx="2">
                  <c:v>68.64234894484018</c:v>
                </c:pt>
                <c:pt idx="3">
                  <c:v>65.863048008625441</c:v>
                </c:pt>
                <c:pt idx="4">
                  <c:v>64.245914562566</c:v>
                </c:pt>
                <c:pt idx="5">
                  <c:v>62.897060223411998</c:v>
                </c:pt>
              </c:numCache>
            </c:numRef>
          </c:yVal>
        </c:ser>
        <c:ser>
          <c:idx val="4"/>
          <c:order val="11"/>
          <c:tx>
            <c:v>RNA UHRR 3, Cufflinks</c:v>
          </c:tx>
          <c:spPr>
            <a:ln w="22225">
              <a:solidFill>
                <a:srgbClr val="00B0F0"/>
              </a:solidFill>
              <a:prstDash val="lgDashDot"/>
            </a:ln>
          </c:spPr>
          <c:marker>
            <c:symbol val="none"/>
          </c:marker>
          <c:xVal>
            <c:numRef>
              <c:f>RNA!$E$91:$E$97</c:f>
              <c:numCache>
                <c:formatCode>General</c:formatCode>
                <c:ptCount val="7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  <c:pt idx="6">
                  <c:v>1170196545</c:v>
                </c:pt>
              </c:numCache>
            </c:numRef>
          </c:xVal>
          <c:yVal>
            <c:numRef>
              <c:f>RNA!$F$91:$F$97</c:f>
              <c:numCache>
                <c:formatCode>General</c:formatCode>
                <c:ptCount val="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2.05002872802018</c:v>
                </c:pt>
                <c:pt idx="4">
                  <c:v>90.310176086086599</c:v>
                </c:pt>
                <c:pt idx="5">
                  <c:v>84.294159165564196</c:v>
                </c:pt>
                <c:pt idx="6">
                  <c:v>83.886340366658217</c:v>
                </c:pt>
              </c:numCache>
            </c:numRef>
          </c:yVal>
        </c:ser>
        <c:ser>
          <c:idx val="6"/>
          <c:order val="12"/>
          <c:tx>
            <c:v>RNA UHRR 4, IsoEM</c:v>
          </c:tx>
          <c:spPr>
            <a:ln w="22225">
              <a:solidFill>
                <a:schemeClr val="tx1"/>
              </a:solidFill>
              <a:prstDash val="sysDot"/>
            </a:ln>
          </c:spPr>
          <c:marker>
            <c:symbol val="none"/>
          </c:marker>
          <c:xVal>
            <c:numRef>
              <c:f>RNA!$E$98:$E$103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047033330</c:v>
                </c:pt>
              </c:numCache>
            </c:numRef>
          </c:xVal>
          <c:yVal>
            <c:numRef>
              <c:f>RNA!$F$98:$F$103</c:f>
              <c:numCache>
                <c:formatCode>General</c:formatCode>
                <c:ptCount val="6"/>
                <c:pt idx="0">
                  <c:v>78.168131661745505</c:v>
                </c:pt>
                <c:pt idx="1">
                  <c:v>68.799610559852297</c:v>
                </c:pt>
                <c:pt idx="2">
                  <c:v>66.285280109419759</c:v>
                </c:pt>
                <c:pt idx="3">
                  <c:v>65.470059251273426</c:v>
                </c:pt>
                <c:pt idx="4">
                  <c:v>65.389659189396227</c:v>
                </c:pt>
                <c:pt idx="5">
                  <c:v>63.744579071918295</c:v>
                </c:pt>
              </c:numCache>
            </c:numRef>
          </c:yVal>
        </c:ser>
        <c:ser>
          <c:idx val="7"/>
          <c:order val="13"/>
          <c:tx>
            <c:v>RNA UHRR 4, Cufflinks</c:v>
          </c:tx>
          <c:spPr>
            <a:ln w="22225">
              <a:solidFill>
                <a:srgbClr val="00B0F0"/>
              </a:solidFill>
              <a:prstDash val="dashDot"/>
            </a:ln>
          </c:spPr>
          <c:marker>
            <c:symbol val="none"/>
          </c:marker>
          <c:xVal>
            <c:numRef>
              <c:f>RNA!$E$104:$E$109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047033330</c:v>
                </c:pt>
              </c:numCache>
            </c:numRef>
          </c:xVal>
          <c:yVal>
            <c:numRef>
              <c:f>RNA!$F$104:$F$109</c:f>
              <c:numCache>
                <c:formatCode>General</c:formatCode>
                <c:ptCount val="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97.517899898790503</c:v>
                </c:pt>
                <c:pt idx="4">
                  <c:v>93.965311102168499</c:v>
                </c:pt>
                <c:pt idx="5">
                  <c:v>87.418313965074248</c:v>
                </c:pt>
              </c:numCache>
            </c:numRef>
          </c:yVal>
        </c:ser>
        <c:ser>
          <c:idx val="9"/>
          <c:order val="14"/>
          <c:tx>
            <c:v>RNA UHRR 5, IsoEM</c:v>
          </c:tx>
          <c:spPr>
            <a:ln w="22225">
              <a:solidFill>
                <a:schemeClr val="tx1"/>
              </a:solidFill>
              <a:prstDash val="dash"/>
            </a:ln>
          </c:spPr>
          <c:marker>
            <c:symbol val="none"/>
          </c:marker>
          <c:xVal>
            <c:numRef>
              <c:f>RNA!$E$110:$E$115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10:$F$115</c:f>
              <c:numCache>
                <c:formatCode>General</c:formatCode>
                <c:ptCount val="6"/>
                <c:pt idx="0">
                  <c:v>77.751499204430502</c:v>
                </c:pt>
                <c:pt idx="1">
                  <c:v>71.815607231175093</c:v>
                </c:pt>
                <c:pt idx="2">
                  <c:v>68.604274659797795</c:v>
                </c:pt>
                <c:pt idx="3">
                  <c:v>65.546427834059259</c:v>
                </c:pt>
                <c:pt idx="4">
                  <c:v>64.400092282512503</c:v>
                </c:pt>
                <c:pt idx="5">
                  <c:v>62.673993902111263</c:v>
                </c:pt>
              </c:numCache>
            </c:numRef>
          </c:yVal>
        </c:ser>
        <c:ser>
          <c:idx val="8"/>
          <c:order val="15"/>
          <c:tx>
            <c:v>RNA UHRR 5, Cufflinks</c:v>
          </c:tx>
          <c:spPr>
            <a:ln w="22225">
              <a:solidFill>
                <a:srgbClr val="00B0F0"/>
              </a:solidFill>
              <a:prstDash val="lgDash"/>
            </a:ln>
          </c:spPr>
          <c:marker>
            <c:symbol val="none"/>
          </c:marker>
          <c:xVal>
            <c:numRef>
              <c:f>RNA!$E$117:$E$122</c:f>
              <c:numCache>
                <c:formatCode>General</c:formatCode>
                <c:ptCount val="6"/>
                <c:pt idx="0">
                  <c:v>35000000</c:v>
                </c:pt>
                <c:pt idx="1">
                  <c:v>70000000</c:v>
                </c:pt>
                <c:pt idx="2">
                  <c:v>140000000</c:v>
                </c:pt>
                <c:pt idx="3">
                  <c:v>280000000</c:v>
                </c:pt>
                <c:pt idx="4">
                  <c:v>560000000</c:v>
                </c:pt>
                <c:pt idx="5">
                  <c:v>1120000000</c:v>
                </c:pt>
              </c:numCache>
            </c:numRef>
          </c:xVal>
          <c:yVal>
            <c:numRef>
              <c:f>RNA!$F$117:$F$122</c:f>
              <c:numCache>
                <c:formatCode>General</c:formatCode>
                <c:ptCount val="6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98.835909337453685</c:v>
                </c:pt>
                <c:pt idx="5">
                  <c:v>91.849136801368999</c:v>
                </c:pt>
              </c:numCache>
            </c:numRef>
          </c:yVal>
        </c:ser>
        <c:ser>
          <c:idx val="17"/>
          <c:order val="16"/>
          <c:tx>
            <c:v>DGE HBRR 1, DGE-EM</c:v>
          </c:tx>
          <c:spPr>
            <a:ln w="22225">
              <a:solidFill>
                <a:srgbClr val="FF0000"/>
              </a:solidFill>
              <a:prstDash val="solid"/>
            </a:ln>
          </c:spPr>
          <c:marker>
            <c:symbol val="diamond"/>
            <c:size val="3"/>
            <c:spPr>
              <a:solidFill>
                <a:srgbClr val="FF0000"/>
              </a:solidFill>
              <a:ln>
                <a:solidFill>
                  <a:srgbClr val="FF0000"/>
                </a:solidFill>
              </a:ln>
            </c:spPr>
          </c:marker>
          <c:xVal>
            <c:numRef>
              <c:f>results!$D$51:$D$54</c:f>
              <c:numCache>
                <c:formatCode>General</c:formatCode>
                <c:ptCount val="4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16197200</c:v>
                </c:pt>
              </c:numCache>
            </c:numRef>
          </c:xVal>
          <c:yVal>
            <c:numRef>
              <c:f>results!$G$51:$G$54</c:f>
              <c:numCache>
                <c:formatCode>General</c:formatCode>
                <c:ptCount val="4"/>
                <c:pt idx="0">
                  <c:v>80.164190328279403</c:v>
                </c:pt>
                <c:pt idx="1">
                  <c:v>79.935356489079993</c:v>
                </c:pt>
                <c:pt idx="2">
                  <c:v>78.068426467378927</c:v>
                </c:pt>
                <c:pt idx="3">
                  <c:v>75.247110325742497</c:v>
                </c:pt>
              </c:numCache>
            </c:numRef>
          </c:yVal>
        </c:ser>
        <c:ser>
          <c:idx val="25"/>
          <c:order val="17"/>
          <c:tx>
            <c:v>DGE HBRR 1, Uniq</c:v>
          </c:tx>
          <c:spPr>
            <a:ln w="22225" cmpd="sng">
              <a:solidFill>
                <a:srgbClr val="00B050"/>
              </a:solidFill>
              <a:prstDash val="solid"/>
            </a:ln>
          </c:spPr>
          <c:marker>
            <c:symbol val="diamond"/>
            <c:size val="3"/>
            <c:spPr>
              <a:solidFill>
                <a:srgbClr val="00B050"/>
              </a:solidFill>
              <a:ln>
                <a:solidFill>
                  <a:srgbClr val="00B050"/>
                </a:solidFill>
              </a:ln>
            </c:spPr>
          </c:marker>
          <c:xVal>
            <c:numRef>
              <c:f>results!$D$154:$D$157</c:f>
              <c:numCache>
                <c:formatCode>General</c:formatCode>
                <c:ptCount val="4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</c:numCache>
            </c:numRef>
          </c:xVal>
          <c:yVal>
            <c:numRef>
              <c:f>results!$G$154:$G$157</c:f>
              <c:numCache>
                <c:formatCode>General</c:formatCode>
                <c:ptCount val="4"/>
                <c:pt idx="0">
                  <c:v>83.670311658612789</c:v>
                </c:pt>
                <c:pt idx="1">
                  <c:v>81.905048338712419</c:v>
                </c:pt>
                <c:pt idx="2">
                  <c:v>81.302625209570294</c:v>
                </c:pt>
                <c:pt idx="3">
                  <c:v>79.812231397632388</c:v>
                </c:pt>
              </c:numCache>
            </c:numRef>
          </c:yVal>
        </c:ser>
        <c:ser>
          <c:idx val="18"/>
          <c:order val="18"/>
          <c:tx>
            <c:v>DGE HBRR 2, DGE-EM</c:v>
          </c:tx>
          <c:spPr>
            <a:ln w="22225">
              <a:solidFill>
                <a:srgbClr val="FF0000"/>
              </a:solidFill>
              <a:prstDash val="sysDash"/>
            </a:ln>
          </c:spPr>
          <c:marker>
            <c:symbol val="none"/>
          </c:marker>
          <c:xVal>
            <c:numRef>
              <c:f>results!$D$55:$D$58</c:f>
              <c:numCache>
                <c:formatCode>General</c:formatCode>
                <c:ptCount val="4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59369060</c:v>
                </c:pt>
              </c:numCache>
            </c:numRef>
          </c:xVal>
          <c:yVal>
            <c:numRef>
              <c:f>results!$G$55:$G$58</c:f>
              <c:numCache>
                <c:formatCode>General</c:formatCode>
                <c:ptCount val="4"/>
                <c:pt idx="0">
                  <c:v>79.732480582459118</c:v>
                </c:pt>
                <c:pt idx="1">
                  <c:v>79.246093134885783</c:v>
                </c:pt>
                <c:pt idx="2">
                  <c:v>76.82326021544138</c:v>
                </c:pt>
                <c:pt idx="3">
                  <c:v>74.997507150141402</c:v>
                </c:pt>
              </c:numCache>
            </c:numRef>
          </c:yVal>
        </c:ser>
        <c:ser>
          <c:idx val="26"/>
          <c:order val="19"/>
          <c:tx>
            <c:v>DGE HBRR 2, Uniq</c:v>
          </c:tx>
          <c:spPr>
            <a:ln w="22225">
              <a:solidFill>
                <a:srgbClr val="00B050"/>
              </a:solidFill>
              <a:prstDash val="sysDash"/>
            </a:ln>
          </c:spPr>
          <c:marker>
            <c:symbol val="none"/>
          </c:marker>
          <c:xVal>
            <c:numRef>
              <c:f>results!$D$158:$D$161</c:f>
              <c:numCache>
                <c:formatCode>General</c:formatCode>
                <c:ptCount val="4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</c:numCache>
            </c:numRef>
          </c:xVal>
          <c:yVal>
            <c:numRef>
              <c:f>results!$G$158:$G$161</c:f>
              <c:numCache>
                <c:formatCode>General</c:formatCode>
                <c:ptCount val="4"/>
                <c:pt idx="0">
                  <c:v>83.855467527979414</c:v>
                </c:pt>
                <c:pt idx="1">
                  <c:v>82.351860461883803</c:v>
                </c:pt>
                <c:pt idx="2">
                  <c:v>80.880995317190838</c:v>
                </c:pt>
                <c:pt idx="3">
                  <c:v>80.111193319662704</c:v>
                </c:pt>
              </c:numCache>
            </c:numRef>
          </c:yVal>
        </c:ser>
        <c:ser>
          <c:idx val="19"/>
          <c:order val="20"/>
          <c:tx>
            <c:v>DGE HBRR 3, DGE-EM</c:v>
          </c:tx>
          <c:spPr>
            <a:ln w="22225">
              <a:solidFill>
                <a:srgbClr val="FF0000"/>
              </a:solidFill>
              <a:prstDash val="sysDot"/>
            </a:ln>
          </c:spPr>
          <c:marker>
            <c:symbol val="none"/>
          </c:marker>
          <c:xVal>
            <c:numRef>
              <c:f>results!$D$59:$D$63</c:f>
              <c:numCache>
                <c:formatCode>General</c:formatCode>
                <c:ptCount val="5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244266940</c:v>
                </c:pt>
              </c:numCache>
            </c:numRef>
          </c:xVal>
          <c:yVal>
            <c:numRef>
              <c:f>results!$G$59:$G$63</c:f>
              <c:numCache>
                <c:formatCode>General</c:formatCode>
                <c:ptCount val="5"/>
                <c:pt idx="0">
                  <c:v>81.460412623067427</c:v>
                </c:pt>
                <c:pt idx="1">
                  <c:v>79.595539744399105</c:v>
                </c:pt>
                <c:pt idx="2">
                  <c:v>76.659871291345482</c:v>
                </c:pt>
                <c:pt idx="3">
                  <c:v>74.652382827534879</c:v>
                </c:pt>
                <c:pt idx="4">
                  <c:v>74.476629382809605</c:v>
                </c:pt>
              </c:numCache>
            </c:numRef>
          </c:yVal>
        </c:ser>
        <c:ser>
          <c:idx val="27"/>
          <c:order val="21"/>
          <c:tx>
            <c:v>DGE HBRR 3, Uniq</c:v>
          </c:tx>
          <c:spPr>
            <a:ln w="22225">
              <a:solidFill>
                <a:srgbClr val="00B050"/>
              </a:solidFill>
              <a:prstDash val="sysDot"/>
            </a:ln>
          </c:spPr>
          <c:marker>
            <c:symbol val="none"/>
          </c:marker>
          <c:xVal>
            <c:numRef>
              <c:f>results!$D$162:$D$166</c:f>
              <c:numCache>
                <c:formatCode>General</c:formatCode>
                <c:ptCount val="5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</c:numCache>
            </c:numRef>
          </c:xVal>
          <c:yVal>
            <c:numRef>
              <c:f>results!$G$162:$G$166</c:f>
              <c:numCache>
                <c:formatCode>General</c:formatCode>
                <c:ptCount val="5"/>
                <c:pt idx="0">
                  <c:v>84.676524679663402</c:v>
                </c:pt>
                <c:pt idx="1">
                  <c:v>82.94349999426143</c:v>
                </c:pt>
                <c:pt idx="2">
                  <c:v>80.694982618760719</c:v>
                </c:pt>
                <c:pt idx="3">
                  <c:v>79.640837863288141</c:v>
                </c:pt>
                <c:pt idx="4">
                  <c:v>79.440943174203227</c:v>
                </c:pt>
              </c:numCache>
            </c:numRef>
          </c:yVal>
        </c:ser>
        <c:ser>
          <c:idx val="20"/>
          <c:order val="22"/>
          <c:tx>
            <c:v>DGE HBRR 4, DGE-EM</c:v>
          </c:tx>
          <c:spPr>
            <a:ln w="22225"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results!$D$64:$D$71</c:f>
              <c:numCache>
                <c:formatCode>General</c:formatCode>
                <c:ptCount val="8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640000000</c:v>
                </c:pt>
                <c:pt idx="6">
                  <c:v>1280000000</c:v>
                </c:pt>
                <c:pt idx="7">
                  <c:v>1287352080</c:v>
                </c:pt>
              </c:numCache>
            </c:numRef>
          </c:xVal>
          <c:yVal>
            <c:numRef>
              <c:f>results!$G$64:$G$71</c:f>
              <c:numCache>
                <c:formatCode>General</c:formatCode>
                <c:ptCount val="8"/>
                <c:pt idx="0">
                  <c:v>78.02702191847898</c:v>
                </c:pt>
                <c:pt idx="1">
                  <c:v>74.825072313276451</c:v>
                </c:pt>
                <c:pt idx="2">
                  <c:v>73.877630646310294</c:v>
                </c:pt>
                <c:pt idx="3">
                  <c:v>70.857587057044441</c:v>
                </c:pt>
                <c:pt idx="4">
                  <c:v>67.829394105500739</c:v>
                </c:pt>
                <c:pt idx="5">
                  <c:v>66.619728838898041</c:v>
                </c:pt>
                <c:pt idx="6">
                  <c:v>66.929571345175404</c:v>
                </c:pt>
                <c:pt idx="7">
                  <c:v>66.894424192794489</c:v>
                </c:pt>
              </c:numCache>
            </c:numRef>
          </c:yVal>
        </c:ser>
        <c:ser>
          <c:idx val="28"/>
          <c:order val="23"/>
          <c:tx>
            <c:v>DGE HBRR 4, Uniq</c:v>
          </c:tx>
          <c:spPr>
            <a:ln w="22225">
              <a:solidFill>
                <a:srgbClr val="00B050"/>
              </a:solidFill>
            </a:ln>
          </c:spPr>
          <c:marker>
            <c:symbol val="none"/>
          </c:marker>
          <c:xVal>
            <c:numRef>
              <c:f>results!$D$167:$D$173</c:f>
              <c:numCache>
                <c:formatCode>General</c:formatCode>
                <c:ptCount val="7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640000000</c:v>
                </c:pt>
                <c:pt idx="6">
                  <c:v>1280000000</c:v>
                </c:pt>
              </c:numCache>
            </c:numRef>
          </c:xVal>
          <c:yVal>
            <c:numRef>
              <c:f>results!$G$167:$G$173</c:f>
              <c:numCache>
                <c:formatCode>General</c:formatCode>
                <c:ptCount val="7"/>
                <c:pt idx="0">
                  <c:v>77.630279463569082</c:v>
                </c:pt>
                <c:pt idx="1">
                  <c:v>76.095968546113198</c:v>
                </c:pt>
                <c:pt idx="2">
                  <c:v>74.23970544263608</c:v>
                </c:pt>
                <c:pt idx="3">
                  <c:v>71.993141476640204</c:v>
                </c:pt>
                <c:pt idx="4">
                  <c:v>69.437992302664171</c:v>
                </c:pt>
                <c:pt idx="5">
                  <c:v>68.711377645124699</c:v>
                </c:pt>
                <c:pt idx="6">
                  <c:v>69.251290935166296</c:v>
                </c:pt>
              </c:numCache>
            </c:numRef>
          </c:yVal>
        </c:ser>
        <c:ser>
          <c:idx val="21"/>
          <c:order val="24"/>
          <c:tx>
            <c:v>DGE HBRR 5, DGE-EM</c:v>
          </c:tx>
          <c:spPr>
            <a:ln w="22225">
              <a:solidFill>
                <a:srgbClr val="FF0000"/>
              </a:solidFill>
              <a:prstDash val="dashDot"/>
            </a:ln>
          </c:spPr>
          <c:marker>
            <c:symbol val="none"/>
          </c:marker>
          <c:xVal>
            <c:numRef>
              <c:f>results!$D$72:$D$77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620612360</c:v>
                </c:pt>
              </c:numCache>
            </c:numRef>
          </c:xVal>
          <c:yVal>
            <c:numRef>
              <c:f>results!$G$72:$G$77</c:f>
              <c:numCache>
                <c:formatCode>General</c:formatCode>
                <c:ptCount val="6"/>
                <c:pt idx="0">
                  <c:v>78.278842136844091</c:v>
                </c:pt>
                <c:pt idx="1">
                  <c:v>76.032319836833835</c:v>
                </c:pt>
                <c:pt idx="2">
                  <c:v>74.425282376628218</c:v>
                </c:pt>
                <c:pt idx="3">
                  <c:v>71.455782609440689</c:v>
                </c:pt>
                <c:pt idx="4">
                  <c:v>70.00192350231255</c:v>
                </c:pt>
                <c:pt idx="5">
                  <c:v>70.033635293367894</c:v>
                </c:pt>
              </c:numCache>
            </c:numRef>
          </c:yVal>
        </c:ser>
        <c:ser>
          <c:idx val="29"/>
          <c:order val="25"/>
          <c:tx>
            <c:v>DGE HBRR 5, Uniq</c:v>
          </c:tx>
          <c:spPr>
            <a:ln w="22225">
              <a:solidFill>
                <a:srgbClr val="00B050"/>
              </a:solidFill>
              <a:prstDash val="dashDot"/>
            </a:ln>
          </c:spPr>
          <c:marker>
            <c:symbol val="none"/>
          </c:marker>
          <c:xVal>
            <c:numRef>
              <c:f>results!$D$174:$D$179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640000000</c:v>
                </c:pt>
              </c:numCache>
            </c:numRef>
          </c:xVal>
          <c:yVal>
            <c:numRef>
              <c:f>results!$G$174:$G$179</c:f>
              <c:numCache>
                <c:formatCode>General</c:formatCode>
                <c:ptCount val="6"/>
                <c:pt idx="0">
                  <c:v>79.515525233768102</c:v>
                </c:pt>
                <c:pt idx="1">
                  <c:v>77.405673878539858</c:v>
                </c:pt>
                <c:pt idx="2">
                  <c:v>75.452043978167097</c:v>
                </c:pt>
                <c:pt idx="3">
                  <c:v>73.638097555486155</c:v>
                </c:pt>
                <c:pt idx="4">
                  <c:v>70.781302317653356</c:v>
                </c:pt>
                <c:pt idx="5">
                  <c:v>71.420048467847494</c:v>
                </c:pt>
              </c:numCache>
            </c:numRef>
          </c:yVal>
        </c:ser>
        <c:ser>
          <c:idx val="22"/>
          <c:order val="26"/>
          <c:tx>
            <c:v>DGE HBRR 6, DGE-EM</c:v>
          </c:tx>
          <c:spPr>
            <a:ln w="22225">
              <a:solidFill>
                <a:srgbClr val="FF0000"/>
              </a:solidFill>
              <a:prstDash val="lgDash"/>
            </a:ln>
          </c:spPr>
          <c:marker>
            <c:symbol val="none"/>
          </c:marker>
          <c:xVal>
            <c:numRef>
              <c:f>results!$D$78:$D$83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449833660</c:v>
                </c:pt>
              </c:numCache>
            </c:numRef>
          </c:xVal>
          <c:yVal>
            <c:numRef>
              <c:f>results!$G$78:$G$83</c:f>
              <c:numCache>
                <c:formatCode>General</c:formatCode>
                <c:ptCount val="6"/>
                <c:pt idx="0">
                  <c:v>80.920484016228571</c:v>
                </c:pt>
                <c:pt idx="1">
                  <c:v>77.990771513085335</c:v>
                </c:pt>
                <c:pt idx="2">
                  <c:v>72.896544646118826</c:v>
                </c:pt>
                <c:pt idx="3">
                  <c:v>73.44891979090616</c:v>
                </c:pt>
                <c:pt idx="4">
                  <c:v>72.118059490677496</c:v>
                </c:pt>
                <c:pt idx="5">
                  <c:v>69.953972022374089</c:v>
                </c:pt>
              </c:numCache>
            </c:numRef>
          </c:yVal>
        </c:ser>
        <c:ser>
          <c:idx val="30"/>
          <c:order val="27"/>
          <c:tx>
            <c:v>DGE HBRR 6, Uniq</c:v>
          </c:tx>
          <c:spPr>
            <a:ln w="22225">
              <a:solidFill>
                <a:srgbClr val="00B050"/>
              </a:solidFill>
              <a:prstDash val="lgDash"/>
            </a:ln>
          </c:spPr>
          <c:marker>
            <c:symbol val="none"/>
          </c:marker>
          <c:xVal>
            <c:numRef>
              <c:f>results!$D$180:$D$185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640000000</c:v>
                </c:pt>
              </c:numCache>
            </c:numRef>
          </c:xVal>
          <c:yVal>
            <c:numRef>
              <c:f>results!$G$180:$G$185</c:f>
              <c:numCache>
                <c:formatCode>General</c:formatCode>
                <c:ptCount val="6"/>
                <c:pt idx="0">
                  <c:v>84.063585481412446</c:v>
                </c:pt>
                <c:pt idx="1">
                  <c:v>80.585172934293354</c:v>
                </c:pt>
                <c:pt idx="2">
                  <c:v>76.492664908887747</c:v>
                </c:pt>
                <c:pt idx="3">
                  <c:v>73.263742780522549</c:v>
                </c:pt>
                <c:pt idx="4">
                  <c:v>72.998915906642296</c:v>
                </c:pt>
                <c:pt idx="5">
                  <c:v>72.113012568188481</c:v>
                </c:pt>
              </c:numCache>
            </c:numRef>
          </c:yVal>
        </c:ser>
        <c:ser>
          <c:idx val="23"/>
          <c:order val="28"/>
          <c:tx>
            <c:v>DGE HBRR 7, DGE-EM</c:v>
          </c:tx>
          <c:spPr>
            <a:ln w="22225">
              <a:solidFill>
                <a:srgbClr val="FF0000"/>
              </a:solidFill>
              <a:prstDash val="dash"/>
            </a:ln>
          </c:spPr>
          <c:marker>
            <c:symbol val="none"/>
          </c:marker>
          <c:xVal>
            <c:numRef>
              <c:f>results!$D$84:$D$89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364777620</c:v>
                </c:pt>
              </c:numCache>
            </c:numRef>
          </c:xVal>
          <c:yVal>
            <c:numRef>
              <c:f>results!$G$84:$G$89</c:f>
              <c:numCache>
                <c:formatCode>General</c:formatCode>
                <c:ptCount val="6"/>
                <c:pt idx="0">
                  <c:v>79.979166701856201</c:v>
                </c:pt>
                <c:pt idx="1">
                  <c:v>76.766377459287</c:v>
                </c:pt>
                <c:pt idx="2">
                  <c:v>75.959361346881025</c:v>
                </c:pt>
                <c:pt idx="3">
                  <c:v>73.366738090227088</c:v>
                </c:pt>
                <c:pt idx="4">
                  <c:v>71.465086282457989</c:v>
                </c:pt>
                <c:pt idx="5">
                  <c:v>71.502265773968404</c:v>
                </c:pt>
              </c:numCache>
            </c:numRef>
          </c:yVal>
        </c:ser>
        <c:ser>
          <c:idx val="31"/>
          <c:order val="29"/>
          <c:tx>
            <c:v>DGE HBRR 7, Uniq</c:v>
          </c:tx>
          <c:spPr>
            <a:ln w="22225">
              <a:solidFill>
                <a:srgbClr val="00B050"/>
              </a:solidFill>
              <a:prstDash val="dash"/>
            </a:ln>
          </c:spPr>
          <c:marker>
            <c:symbol val="none"/>
          </c:marker>
          <c:xVal>
            <c:numRef>
              <c:f>results!$D$186:$D$191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640000000</c:v>
                </c:pt>
              </c:numCache>
            </c:numRef>
          </c:xVal>
          <c:yVal>
            <c:numRef>
              <c:f>results!$G$186:$G$191</c:f>
              <c:numCache>
                <c:formatCode>General</c:formatCode>
                <c:ptCount val="6"/>
                <c:pt idx="0">
                  <c:v>83.08396651163558</c:v>
                </c:pt>
                <c:pt idx="1">
                  <c:v>80.109961871193278</c:v>
                </c:pt>
                <c:pt idx="2">
                  <c:v>79.093818193590735</c:v>
                </c:pt>
                <c:pt idx="3">
                  <c:v>76.019000501769483</c:v>
                </c:pt>
                <c:pt idx="4">
                  <c:v>74.682344223282314</c:v>
                </c:pt>
                <c:pt idx="5">
                  <c:v>74.789385417623137</c:v>
                </c:pt>
              </c:numCache>
            </c:numRef>
          </c:yVal>
        </c:ser>
        <c:ser>
          <c:idx val="24"/>
          <c:order val="30"/>
          <c:tx>
            <c:v>DGE HBRR 8, DGE-EM</c:v>
          </c:tx>
          <c:spPr>
            <a:ln w="22225">
              <a:solidFill>
                <a:srgbClr val="FF0000"/>
              </a:solidFill>
              <a:prstDash val="lgDashDot"/>
            </a:ln>
          </c:spPr>
          <c:marker>
            <c:symbol val="none"/>
          </c:marker>
          <c:xVal>
            <c:numRef>
              <c:f>results!$D$90:$D$95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383661660</c:v>
                </c:pt>
              </c:numCache>
            </c:numRef>
          </c:xVal>
          <c:yVal>
            <c:numRef>
              <c:f>results!$G$90:$G$95</c:f>
              <c:numCache>
                <c:formatCode>General</c:formatCode>
                <c:ptCount val="6"/>
                <c:pt idx="0">
                  <c:v>84.480010237055581</c:v>
                </c:pt>
                <c:pt idx="1">
                  <c:v>79.66164820012078</c:v>
                </c:pt>
                <c:pt idx="2">
                  <c:v>77.931715986957997</c:v>
                </c:pt>
                <c:pt idx="3">
                  <c:v>76.9108344849042</c:v>
                </c:pt>
                <c:pt idx="4">
                  <c:v>75.561563734125897</c:v>
                </c:pt>
                <c:pt idx="5">
                  <c:v>75.763006651290993</c:v>
                </c:pt>
              </c:numCache>
            </c:numRef>
          </c:yVal>
        </c:ser>
        <c:ser>
          <c:idx val="32"/>
          <c:order val="31"/>
          <c:tx>
            <c:v>DGE HBRR 8, Uniq</c:v>
          </c:tx>
          <c:spPr>
            <a:ln w="22225">
              <a:solidFill>
                <a:srgbClr val="00B050"/>
              </a:solidFill>
              <a:prstDash val="lgDashDot"/>
            </a:ln>
          </c:spPr>
          <c:marker>
            <c:symbol val="none"/>
          </c:marker>
          <c:xVal>
            <c:numRef>
              <c:f>results!$D$192:$D$197</c:f>
              <c:numCache>
                <c:formatCode>General</c:formatCode>
                <c:ptCount val="6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  <c:pt idx="5">
                  <c:v>640000000</c:v>
                </c:pt>
              </c:numCache>
            </c:numRef>
          </c:xVal>
          <c:yVal>
            <c:numRef>
              <c:f>results!$G$192:$G$197</c:f>
              <c:numCache>
                <c:formatCode>General</c:formatCode>
                <c:ptCount val="6"/>
                <c:pt idx="0">
                  <c:v>90.149508813407934</c:v>
                </c:pt>
                <c:pt idx="1">
                  <c:v>85.229636366185858</c:v>
                </c:pt>
                <c:pt idx="2">
                  <c:v>83.452519131051289</c:v>
                </c:pt>
                <c:pt idx="3">
                  <c:v>80.442885455581688</c:v>
                </c:pt>
                <c:pt idx="4">
                  <c:v>78.456420385685703</c:v>
                </c:pt>
                <c:pt idx="5">
                  <c:v>77.968955444720095</c:v>
                </c:pt>
              </c:numCache>
            </c:numRef>
          </c:yVal>
        </c:ser>
        <c:ser>
          <c:idx val="11"/>
          <c:order val="32"/>
          <c:tx>
            <c:v>DGE UHRR 1, DGE-EM</c:v>
          </c:tx>
          <c:spPr>
            <a:ln w="22225">
              <a:solidFill>
                <a:srgbClr val="FF0000"/>
              </a:solidFill>
              <a:prstDash val="lgDashDotDot"/>
            </a:ln>
          </c:spPr>
          <c:marker>
            <c:symbol val="none"/>
          </c:marker>
          <c:xVal>
            <c:numRef>
              <c:f>results!$D$96:$D$100</c:f>
              <c:numCache>
                <c:formatCode>General</c:formatCode>
                <c:ptCount val="5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</c:numCache>
            </c:numRef>
          </c:xVal>
          <c:yVal>
            <c:numRef>
              <c:f>results!$G$96:$G$100</c:f>
              <c:numCache>
                <c:formatCode>General</c:formatCode>
                <c:ptCount val="5"/>
                <c:pt idx="0">
                  <c:v>81.038738498059487</c:v>
                </c:pt>
                <c:pt idx="1">
                  <c:v>76.841464505172127</c:v>
                </c:pt>
                <c:pt idx="2">
                  <c:v>74.469087154846278</c:v>
                </c:pt>
                <c:pt idx="3">
                  <c:v>72.236612120126381</c:v>
                </c:pt>
                <c:pt idx="4">
                  <c:v>71.425983412561536</c:v>
                </c:pt>
              </c:numCache>
            </c:numRef>
          </c:yVal>
        </c:ser>
        <c:ser>
          <c:idx val="33"/>
          <c:order val="33"/>
          <c:tx>
            <c:v>DGE UHRR 1, Uniq</c:v>
          </c:tx>
          <c:spPr>
            <a:ln w="22225">
              <a:solidFill>
                <a:srgbClr val="00B050"/>
              </a:solidFill>
              <a:prstDash val="lgDashDotDot"/>
            </a:ln>
          </c:spPr>
          <c:marker>
            <c:symbol val="none"/>
          </c:marker>
          <c:xVal>
            <c:numRef>
              <c:f>results!$D$198:$D$202</c:f>
              <c:numCache>
                <c:formatCode>General</c:formatCode>
                <c:ptCount val="5"/>
                <c:pt idx="0">
                  <c:v>20000000</c:v>
                </c:pt>
                <c:pt idx="1">
                  <c:v>40000000</c:v>
                </c:pt>
                <c:pt idx="2">
                  <c:v>80000000</c:v>
                </c:pt>
                <c:pt idx="3">
                  <c:v>160000000</c:v>
                </c:pt>
                <c:pt idx="4">
                  <c:v>320000000</c:v>
                </c:pt>
              </c:numCache>
            </c:numRef>
          </c:xVal>
          <c:yVal>
            <c:numRef>
              <c:f>results!$G$198:$G$202</c:f>
              <c:numCache>
                <c:formatCode>General</c:formatCode>
                <c:ptCount val="5"/>
                <c:pt idx="0">
                  <c:v>82.860401831255658</c:v>
                </c:pt>
                <c:pt idx="1">
                  <c:v>80.532621626644499</c:v>
                </c:pt>
                <c:pt idx="2">
                  <c:v>76.94720527964067</c:v>
                </c:pt>
                <c:pt idx="3">
                  <c:v>76.266698009582299</c:v>
                </c:pt>
                <c:pt idx="4">
                  <c:v>74.097934333124641</c:v>
                </c:pt>
              </c:numCache>
            </c:numRef>
          </c:yVal>
        </c:ser>
        <c:axId val="80061568"/>
        <c:axId val="80063872"/>
      </c:scatterChart>
      <c:valAx>
        <c:axId val="80061568"/>
        <c:scaling>
          <c:orientation val="minMax"/>
          <c:max val="2000000000"/>
        </c:scaling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Million Mapped Bases</a:t>
                </a:r>
              </a:p>
            </c:rich>
          </c:tx>
          <c:layout>
            <c:manualLayout>
              <c:xMode val="edge"/>
              <c:yMode val="edge"/>
              <c:x val="0.29342015422296791"/>
              <c:y val="0.93999466099346274"/>
            </c:manualLayout>
          </c:layout>
        </c:title>
        <c:numFmt formatCode="General" sourceLinked="1"/>
        <c:tickLblPos val="nextTo"/>
        <c:crossAx val="80063872"/>
        <c:crosses val="autoZero"/>
        <c:crossBetween val="midCat"/>
        <c:majorUnit val="250000000"/>
        <c:dispUnits>
          <c:builtInUnit val="millions"/>
        </c:dispUnits>
      </c:valAx>
      <c:valAx>
        <c:axId val="80063872"/>
        <c:scaling>
          <c:orientation val="minMax"/>
          <c:max val="100"/>
          <c:min val="6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/>
                  <a:t>Median Percent Error</a:t>
                </a:r>
              </a:p>
            </c:rich>
          </c:tx>
          <c:layout/>
        </c:title>
        <c:numFmt formatCode="General" sourceLinked="1"/>
        <c:tickLblPos val="nextTo"/>
        <c:crossAx val="8006156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6894390680876361"/>
          <c:y val="4.5349913785048823E-3"/>
          <c:w val="0.41452468351285193"/>
          <c:h val="0.99449505848805964"/>
        </c:manualLayout>
      </c:layout>
      <c:txPr>
        <a:bodyPr/>
        <a:lstStyle/>
        <a:p>
          <a:pPr>
            <a:defRPr sz="1100"/>
          </a:pPr>
          <a:endParaRPr lang="en-US"/>
        </a:p>
      </c:txPr>
    </c:legend>
    <c:plotVisOnly val="1"/>
  </c:chart>
  <c:spPr>
    <a:ln>
      <a:noFill/>
    </a:ln>
  </c:spPr>
  <c:externalData r:id="rId2"/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0"/>
  <c:chart>
    <c:autoTitleDeleted val="1"/>
    <c:plotArea>
      <c:layout>
        <c:manualLayout>
          <c:layoutTarget val="inner"/>
          <c:xMode val="edge"/>
          <c:yMode val="edge"/>
          <c:x val="8.2862409274147217E-2"/>
          <c:y val="4.2054998806967323E-2"/>
          <c:w val="0.82585839642199288"/>
          <c:h val="0.7702200686452656"/>
        </c:manualLayout>
      </c:layout>
      <c:barChart>
        <c:barDir val="col"/>
        <c:grouping val="clustered"/>
        <c:ser>
          <c:idx val="2"/>
          <c:order val="0"/>
          <c:tx>
            <c:v>% Genes Cut</c:v>
          </c:tx>
          <c:cat>
            <c:strRef>
              <c:f>'dge-gene-21'!$F$11:$F$18</c:f>
              <c:strCache>
                <c:ptCount val="8"/>
                <c:pt idx="0">
                  <c:v>GATC</c:v>
                </c:pt>
                <c:pt idx="1">
                  <c:v>GGCC</c:v>
                </c:pt>
                <c:pt idx="2">
                  <c:v>CATG</c:v>
                </c:pt>
                <c:pt idx="3">
                  <c:v>TGCA</c:v>
                </c:pt>
                <c:pt idx="4">
                  <c:v>AGCT</c:v>
                </c:pt>
                <c:pt idx="5">
                  <c:v>YATR</c:v>
                </c:pt>
                <c:pt idx="6">
                  <c:v>ASST</c:v>
                </c:pt>
                <c:pt idx="7">
                  <c:v>RGCY</c:v>
                </c:pt>
              </c:strCache>
            </c:strRef>
          </c:cat>
          <c:val>
            <c:numRef>
              <c:f>'dge-gene-21'!$O$11:$O$18</c:f>
              <c:numCache>
                <c:formatCode>General</c:formatCode>
                <c:ptCount val="8"/>
                <c:pt idx="0">
                  <c:v>95.307006369426688</c:v>
                </c:pt>
                <c:pt idx="1">
                  <c:v>97.442038216560064</c:v>
                </c:pt>
                <c:pt idx="2">
                  <c:v>98.109554140127386</c:v>
                </c:pt>
                <c:pt idx="3">
                  <c:v>98.583439490445855</c:v>
                </c:pt>
                <c:pt idx="4">
                  <c:v>98.878980891719308</c:v>
                </c:pt>
                <c:pt idx="5">
                  <c:v>99.571974522292948</c:v>
                </c:pt>
                <c:pt idx="6">
                  <c:v>99.831847133757506</c:v>
                </c:pt>
                <c:pt idx="7">
                  <c:v>99.898089171974519</c:v>
                </c:pt>
              </c:numCache>
            </c:numRef>
          </c:val>
        </c:ser>
        <c:ser>
          <c:idx val="6"/>
          <c:order val="1"/>
          <c:tx>
            <c:v>% Unique Tags (p=1.0)</c:v>
          </c:tx>
          <c:cat>
            <c:strRef>
              <c:f>'dge-uniq-21'!$B$121:$B$128</c:f>
              <c:strCache>
                <c:ptCount val="8"/>
                <c:pt idx="0">
                  <c:v>GATC</c:v>
                </c:pt>
                <c:pt idx="1">
                  <c:v>GGCC</c:v>
                </c:pt>
                <c:pt idx="2">
                  <c:v>CATG</c:v>
                </c:pt>
                <c:pt idx="3">
                  <c:v>TGCA</c:v>
                </c:pt>
                <c:pt idx="4">
                  <c:v>AGCT</c:v>
                </c:pt>
                <c:pt idx="5">
                  <c:v>YATR</c:v>
                </c:pt>
                <c:pt idx="6">
                  <c:v>ASST</c:v>
                </c:pt>
                <c:pt idx="7">
                  <c:v>RGCY</c:v>
                </c:pt>
              </c:strCache>
            </c:strRef>
          </c:cat>
          <c:val>
            <c:numRef>
              <c:f>'dge-uniq-21'!$D$121:$D$128</c:f>
              <c:numCache>
                <c:formatCode>0.00</c:formatCode>
                <c:ptCount val="8"/>
                <c:pt idx="0">
                  <c:v>84.442333333333309</c:v>
                </c:pt>
                <c:pt idx="1">
                  <c:v>85.680469999999985</c:v>
                </c:pt>
                <c:pt idx="2">
                  <c:v>87.003333333333288</c:v>
                </c:pt>
                <c:pt idx="3">
                  <c:v>86.121333333332998</c:v>
                </c:pt>
                <c:pt idx="4">
                  <c:v>86.262333333333288</c:v>
                </c:pt>
                <c:pt idx="5">
                  <c:v>88.102333333332894</c:v>
                </c:pt>
                <c:pt idx="6">
                  <c:v>87.68710333333334</c:v>
                </c:pt>
                <c:pt idx="7">
                  <c:v>87.582333333332954</c:v>
                </c:pt>
              </c:numCache>
            </c:numRef>
          </c:val>
        </c:ser>
        <c:ser>
          <c:idx val="5"/>
          <c:order val="2"/>
          <c:tx>
            <c:v>% Unique Tags (p=0.5)</c:v>
          </c:tx>
          <c:cat>
            <c:strRef>
              <c:f>'dge-uniq-21'!$B$139:$B$146</c:f>
              <c:strCache>
                <c:ptCount val="8"/>
                <c:pt idx="0">
                  <c:v>GATC</c:v>
                </c:pt>
                <c:pt idx="1">
                  <c:v>GGCC</c:v>
                </c:pt>
                <c:pt idx="2">
                  <c:v>CATG</c:v>
                </c:pt>
                <c:pt idx="3">
                  <c:v>TGCA</c:v>
                </c:pt>
                <c:pt idx="4">
                  <c:v>AGCT</c:v>
                </c:pt>
                <c:pt idx="5">
                  <c:v>YATR</c:v>
                </c:pt>
                <c:pt idx="6">
                  <c:v>ASST</c:v>
                </c:pt>
                <c:pt idx="7">
                  <c:v>RGCY</c:v>
                </c:pt>
              </c:strCache>
            </c:strRef>
          </c:cat>
          <c:val>
            <c:numRef>
              <c:f>'dge-uniq-21'!$D$139:$D$146</c:f>
              <c:numCache>
                <c:formatCode>0.00</c:formatCode>
                <c:ptCount val="8"/>
                <c:pt idx="0">
                  <c:v>83.405333333333289</c:v>
                </c:pt>
                <c:pt idx="1">
                  <c:v>84.600666666666669</c:v>
                </c:pt>
                <c:pt idx="2">
                  <c:v>86.271999999999991</c:v>
                </c:pt>
                <c:pt idx="3">
                  <c:v>85.718333333333248</c:v>
                </c:pt>
                <c:pt idx="4">
                  <c:v>85.667666666666662</c:v>
                </c:pt>
                <c:pt idx="5">
                  <c:v>88.051000000000002</c:v>
                </c:pt>
                <c:pt idx="6">
                  <c:v>87.077223333333336</c:v>
                </c:pt>
                <c:pt idx="7">
                  <c:v>86.853666666666669</c:v>
                </c:pt>
              </c:numCache>
            </c:numRef>
          </c:val>
        </c:ser>
        <c:gapWidth val="98"/>
        <c:overlap val="-12"/>
        <c:axId val="80536704"/>
        <c:axId val="80538240"/>
      </c:barChart>
      <c:catAx>
        <c:axId val="80536704"/>
        <c:scaling>
          <c:orientation val="minMax"/>
        </c:scaling>
        <c:axPos val="b"/>
        <c:tickLblPos val="nextTo"/>
        <c:crossAx val="80538240"/>
        <c:crosses val="autoZero"/>
        <c:auto val="1"/>
        <c:lblAlgn val="ctr"/>
        <c:lblOffset val="100"/>
      </c:catAx>
      <c:valAx>
        <c:axId val="80538240"/>
        <c:scaling>
          <c:orientation val="minMax"/>
          <c:max val="100"/>
        </c:scaling>
        <c:axPos val="l"/>
        <c:majorGridlines/>
        <c:numFmt formatCode="General" sourceLinked="1"/>
        <c:tickLblPos val="nextTo"/>
        <c:crossAx val="805367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9165930917674193"/>
          <c:y val="0.88358634224775523"/>
          <c:w val="0.65332663651597844"/>
          <c:h val="0.11341065474923742"/>
        </c:manualLayout>
      </c:layout>
      <c:txPr>
        <a:bodyPr/>
        <a:lstStyle/>
        <a:p>
          <a:pPr>
            <a:defRPr sz="1200"/>
          </a:pPr>
          <a:endParaRPr lang="en-US"/>
        </a:p>
      </c:txPr>
    </c:legend>
    <c:plotVisOnly val="1"/>
  </c:chart>
  <c:spPr>
    <a:ln>
      <a:noFill/>
    </a:ln>
  </c:spPr>
  <c:externalData r:id="rId1"/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25"/>
  <c:chart>
    <c:autoTitleDeleted val="1"/>
    <c:plotArea>
      <c:layout>
        <c:manualLayout>
          <c:layoutTarget val="inner"/>
          <c:xMode val="edge"/>
          <c:yMode val="edge"/>
          <c:x val="8.2862409274147217E-2"/>
          <c:y val="4.2054998806967323E-2"/>
          <c:w val="0.82585839642199288"/>
          <c:h val="0.76690607599283733"/>
        </c:manualLayout>
      </c:layout>
      <c:barChart>
        <c:barDir val="col"/>
        <c:grouping val="clustered"/>
        <c:ser>
          <c:idx val="3"/>
          <c:order val="0"/>
          <c:tx>
            <c:v>Uniq p=1.0</c:v>
          </c:tx>
          <c:spPr>
            <a:solidFill>
              <a:schemeClr val="tx2"/>
            </a:solidFill>
          </c:spPr>
          <c:cat>
            <c:strRef>
              <c:f>'dge-uniq-21'!$F$28:$F$35</c:f>
              <c:strCache>
                <c:ptCount val="8"/>
                <c:pt idx="0">
                  <c:v>GATC</c:v>
                </c:pt>
                <c:pt idx="1">
                  <c:v>GGCC</c:v>
                </c:pt>
                <c:pt idx="2">
                  <c:v>CATG</c:v>
                </c:pt>
                <c:pt idx="3">
                  <c:v>TGCA</c:v>
                </c:pt>
                <c:pt idx="4">
                  <c:v>AGCT</c:v>
                </c:pt>
                <c:pt idx="5">
                  <c:v>YATR</c:v>
                </c:pt>
                <c:pt idx="6">
                  <c:v>ASST</c:v>
                </c:pt>
                <c:pt idx="7">
                  <c:v>RGCY</c:v>
                </c:pt>
              </c:strCache>
            </c:strRef>
          </c:cat>
          <c:val>
            <c:numRef>
              <c:f>'dge-uniq-21'!$H$11:$H$18</c:f>
              <c:numCache>
                <c:formatCode>General</c:formatCode>
                <c:ptCount val="8"/>
                <c:pt idx="0">
                  <c:v>22.529599999999913</c:v>
                </c:pt>
                <c:pt idx="1">
                  <c:v>18.965699999999842</c:v>
                </c:pt>
                <c:pt idx="2">
                  <c:v>16.6982</c:v>
                </c:pt>
                <c:pt idx="3">
                  <c:v>17.5532</c:v>
                </c:pt>
                <c:pt idx="4">
                  <c:v>17.295299999999898</c:v>
                </c:pt>
                <c:pt idx="5">
                  <c:v>14.315400000000048</c:v>
                </c:pt>
                <c:pt idx="6">
                  <c:v>14.7767</c:v>
                </c:pt>
                <c:pt idx="7">
                  <c:v>14.9122</c:v>
                </c:pt>
              </c:numCache>
            </c:numRef>
          </c:val>
        </c:ser>
        <c:ser>
          <c:idx val="4"/>
          <c:order val="1"/>
          <c:tx>
            <c:v>Uniq p=0.5</c:v>
          </c:tx>
          <c:spPr>
            <a:solidFill>
              <a:srgbClr val="4F81BD"/>
            </a:solidFill>
          </c:spPr>
          <c:cat>
            <c:strRef>
              <c:f>'dge-uniq-21'!$F$28:$F$35</c:f>
              <c:strCache>
                <c:ptCount val="8"/>
                <c:pt idx="0">
                  <c:v>GATC</c:v>
                </c:pt>
                <c:pt idx="1">
                  <c:v>GGCC</c:v>
                </c:pt>
                <c:pt idx="2">
                  <c:v>CATG</c:v>
                </c:pt>
                <c:pt idx="3">
                  <c:v>TGCA</c:v>
                </c:pt>
                <c:pt idx="4">
                  <c:v>AGCT</c:v>
                </c:pt>
                <c:pt idx="5">
                  <c:v>YATR</c:v>
                </c:pt>
                <c:pt idx="6">
                  <c:v>ASST</c:v>
                </c:pt>
                <c:pt idx="7">
                  <c:v>RGCY</c:v>
                </c:pt>
              </c:strCache>
            </c:strRef>
          </c:cat>
          <c:val>
            <c:numRef>
              <c:f>'dge-uniq-21'!$H$28:$H$35</c:f>
              <c:numCache>
                <c:formatCode>General</c:formatCode>
                <c:ptCount val="8"/>
                <c:pt idx="0">
                  <c:v>30.555199999999989</c:v>
                </c:pt>
                <c:pt idx="1">
                  <c:v>23.200800000000001</c:v>
                </c:pt>
                <c:pt idx="2">
                  <c:v>20.0809</c:v>
                </c:pt>
                <c:pt idx="3">
                  <c:v>19.827999999999999</c:v>
                </c:pt>
                <c:pt idx="4">
                  <c:v>19.477599999999921</c:v>
                </c:pt>
                <c:pt idx="5">
                  <c:v>14.875800000000039</c:v>
                </c:pt>
                <c:pt idx="6">
                  <c:v>15.452000000000039</c:v>
                </c:pt>
                <c:pt idx="7">
                  <c:v>15.678900000000001</c:v>
                </c:pt>
              </c:numCache>
            </c:numRef>
          </c:val>
        </c:ser>
        <c:ser>
          <c:idx val="0"/>
          <c:order val="2"/>
          <c:tx>
            <c:v>DGE-EM p=1.0</c:v>
          </c:tx>
          <c:spPr>
            <a:solidFill>
              <a:srgbClr val="FF0000"/>
            </a:solidFill>
          </c:spPr>
          <c:cat>
            <c:strRef>
              <c:f>'dge-uniq-21'!$F$28:$F$35</c:f>
              <c:strCache>
                <c:ptCount val="8"/>
                <c:pt idx="0">
                  <c:v>GATC</c:v>
                </c:pt>
                <c:pt idx="1">
                  <c:v>GGCC</c:v>
                </c:pt>
                <c:pt idx="2">
                  <c:v>CATG</c:v>
                </c:pt>
                <c:pt idx="3">
                  <c:v>TGCA</c:v>
                </c:pt>
                <c:pt idx="4">
                  <c:v>AGCT</c:v>
                </c:pt>
                <c:pt idx="5">
                  <c:v>YATR</c:v>
                </c:pt>
                <c:pt idx="6">
                  <c:v>ASST</c:v>
                </c:pt>
                <c:pt idx="7">
                  <c:v>RGCY</c:v>
                </c:pt>
              </c:strCache>
            </c:strRef>
          </c:cat>
          <c:val>
            <c:numRef>
              <c:f>'dge-gene-21'!$M$11:$M$18</c:f>
              <c:numCache>
                <c:formatCode>General</c:formatCode>
                <c:ptCount val="8"/>
                <c:pt idx="0">
                  <c:v>4.6838336930282063</c:v>
                </c:pt>
                <c:pt idx="1">
                  <c:v>3.1915984066976839</c:v>
                </c:pt>
                <c:pt idx="2">
                  <c:v>2.8856480799326421</c:v>
                </c:pt>
                <c:pt idx="3">
                  <c:v>2.7830331343436758</c:v>
                </c:pt>
                <c:pt idx="4">
                  <c:v>2.7071864931316858</c:v>
                </c:pt>
                <c:pt idx="5">
                  <c:v>2.4351832194504341</c:v>
                </c:pt>
                <c:pt idx="6">
                  <c:v>2.4444070043568038</c:v>
                </c:pt>
                <c:pt idx="7">
                  <c:v>2.4512009438240767</c:v>
                </c:pt>
              </c:numCache>
            </c:numRef>
          </c:val>
        </c:ser>
        <c:ser>
          <c:idx val="1"/>
          <c:order val="3"/>
          <c:tx>
            <c:v>DGE-EM p=.5</c:v>
          </c:tx>
          <c:spPr>
            <a:solidFill>
              <a:srgbClr val="FF7C80"/>
            </a:solidFill>
          </c:spPr>
          <c:cat>
            <c:strRef>
              <c:f>'dge-uniq-21'!$F$28:$F$35</c:f>
              <c:strCache>
                <c:ptCount val="8"/>
                <c:pt idx="0">
                  <c:v>GATC</c:v>
                </c:pt>
                <c:pt idx="1">
                  <c:v>GGCC</c:v>
                </c:pt>
                <c:pt idx="2">
                  <c:v>CATG</c:v>
                </c:pt>
                <c:pt idx="3">
                  <c:v>TGCA</c:v>
                </c:pt>
                <c:pt idx="4">
                  <c:v>AGCT</c:v>
                </c:pt>
                <c:pt idx="5">
                  <c:v>YATR</c:v>
                </c:pt>
                <c:pt idx="6">
                  <c:v>ASST</c:v>
                </c:pt>
                <c:pt idx="7">
                  <c:v>RGCY</c:v>
                </c:pt>
              </c:strCache>
            </c:strRef>
          </c:cat>
          <c:val>
            <c:numRef>
              <c:f>'dge-gene-21'!$M$28:$M$35</c:f>
              <c:numCache>
                <c:formatCode>General</c:formatCode>
                <c:ptCount val="8"/>
                <c:pt idx="0">
                  <c:v>3.6725987207528776</c:v>
                </c:pt>
                <c:pt idx="1">
                  <c:v>2.7511711049001879</c:v>
                </c:pt>
                <c:pt idx="2">
                  <c:v>2.5424389698748309</c:v>
                </c:pt>
                <c:pt idx="3">
                  <c:v>2.4329427449964678</c:v>
                </c:pt>
                <c:pt idx="4">
                  <c:v>2.3963241454988813</c:v>
                </c:pt>
                <c:pt idx="5">
                  <c:v>2.2682248307261057</c:v>
                </c:pt>
                <c:pt idx="6">
                  <c:v>2.2638361952421202</c:v>
                </c:pt>
                <c:pt idx="7">
                  <c:v>2.2528092203711103</c:v>
                </c:pt>
              </c:numCache>
            </c:numRef>
          </c:val>
        </c:ser>
        <c:gapWidth val="250"/>
        <c:overlap val="-15"/>
        <c:axId val="80651392"/>
        <c:axId val="80652928"/>
      </c:barChart>
      <c:catAx>
        <c:axId val="80651392"/>
        <c:scaling>
          <c:orientation val="minMax"/>
        </c:scaling>
        <c:axPos val="b"/>
        <c:tickLblPos val="nextTo"/>
        <c:crossAx val="80652928"/>
        <c:crosses val="autoZero"/>
        <c:auto val="1"/>
        <c:lblAlgn val="ctr"/>
        <c:lblOffset val="100"/>
      </c:catAx>
      <c:valAx>
        <c:axId val="80652928"/>
        <c:scaling>
          <c:orientation val="minMax"/>
          <c:max val="32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 dirty="0"/>
                  <a:t>Median Percent Error</a:t>
                </a:r>
              </a:p>
            </c:rich>
          </c:tx>
          <c:layout/>
        </c:title>
        <c:numFmt formatCode="General" sourceLinked="1"/>
        <c:tickLblPos val="nextTo"/>
        <c:crossAx val="8065139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6.5801185606947851E-2"/>
          <c:y val="0.89574803149606363"/>
          <c:w val="0.78227400493702559"/>
          <c:h val="0.104251968503937"/>
        </c:manualLayout>
      </c:layout>
      <c:txPr>
        <a:bodyPr/>
        <a:lstStyle/>
        <a:p>
          <a:pPr>
            <a:defRPr sz="1200"/>
          </a:pPr>
          <a:endParaRPr lang="en-US"/>
        </a:p>
      </c:txPr>
    </c:legend>
    <c:plotVisOnly val="1"/>
  </c:chart>
  <c:spPr>
    <a:ln>
      <a:noFill/>
    </a:ln>
  </c:spPr>
  <c:externalData r:id="rId1"/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lineMarker"/>
        <c:ser>
          <c:idx val="0"/>
          <c:order val="0"/>
          <c:tx>
            <c:strRef>
              <c:f>Sheet1!$C$1</c:f>
              <c:strCache>
                <c:ptCount val="1"/>
                <c:pt idx="0">
                  <c:v>melPool</c:v>
                </c:pt>
              </c:strCache>
            </c:strRef>
          </c:tx>
          <c:spPr>
            <a:ln w="28575">
              <a:noFill/>
            </a:ln>
          </c:spPr>
          <c:trendline>
            <c:spPr>
              <a:ln w="0">
                <a:solidFill>
                  <a:sysClr val="windowText" lastClr="000000">
                    <a:alpha val="0"/>
                  </a:sysClr>
                </a:solidFill>
                <a:prstDash val="sysDot"/>
              </a:ln>
            </c:spPr>
            <c:trendlineType val="linear"/>
            <c:dispRSqr val="1"/>
            <c:trendlineLbl>
              <c:layout>
                <c:manualLayout>
                  <c:x val="-3.1257234494736781E-2"/>
                  <c:y val="-4.3454106760136335E-2"/>
                </c:manualLayout>
              </c:layout>
              <c:numFmt formatCode="General" sourceLinked="0"/>
              <c:txPr>
                <a:bodyPr/>
                <a:lstStyle/>
                <a:p>
                  <a:pPr>
                    <a:defRPr b="1"/>
                  </a:pPr>
                  <a:endParaRPr lang="en-US"/>
                </a:p>
              </c:txPr>
            </c:trendlineLbl>
          </c:trendline>
          <c:xVal>
            <c:numRef>
              <c:f>Sheet1!$B$2:$B$13530</c:f>
              <c:numCache>
                <c:formatCode>General</c:formatCode>
                <c:ptCount val="13529"/>
                <c:pt idx="0">
                  <c:v>2.4596526491518981E-5</c:v>
                </c:pt>
                <c:pt idx="1">
                  <c:v>6.0999482243363433E-7</c:v>
                </c:pt>
                <c:pt idx="2">
                  <c:v>3.1660742256247614E-6</c:v>
                </c:pt>
                <c:pt idx="3">
                  <c:v>5.1651919462385172E-6</c:v>
                </c:pt>
                <c:pt idx="4">
                  <c:v>1.7035491768328368E-6</c:v>
                </c:pt>
                <c:pt idx="5">
                  <c:v>1.77631793555049E-5</c:v>
                </c:pt>
                <c:pt idx="6">
                  <c:v>4.7976296411123974E-5</c:v>
                </c:pt>
                <c:pt idx="7">
                  <c:v>7.9590806867183732E-5</c:v>
                </c:pt>
                <c:pt idx="8">
                  <c:v>2.8472349915694281E-6</c:v>
                </c:pt>
                <c:pt idx="9">
                  <c:v>2.8721282102597092E-6</c:v>
                </c:pt>
                <c:pt idx="10">
                  <c:v>1.7665008432467196E-7</c:v>
                </c:pt>
                <c:pt idx="11">
                  <c:v>7.5264925891125037E-6</c:v>
                </c:pt>
                <c:pt idx="12">
                  <c:v>8.731070468025163E-6</c:v>
                </c:pt>
                <c:pt idx="13">
                  <c:v>1.3471632756902363E-7</c:v>
                </c:pt>
                <c:pt idx="14">
                  <c:v>6.7243320351188053E-6</c:v>
                </c:pt>
                <c:pt idx="15">
                  <c:v>1.1029461260524746E-5</c:v>
                </c:pt>
                <c:pt idx="16">
                  <c:v>7.674832523214485E-6</c:v>
                </c:pt>
                <c:pt idx="17">
                  <c:v>0</c:v>
                </c:pt>
                <c:pt idx="18">
                  <c:v>2.7641723422167444E-5</c:v>
                </c:pt>
                <c:pt idx="19">
                  <c:v>0</c:v>
                </c:pt>
                <c:pt idx="20">
                  <c:v>5.4107722437619427E-5</c:v>
                </c:pt>
                <c:pt idx="21">
                  <c:v>2.1274296985391788E-5</c:v>
                </c:pt>
                <c:pt idx="22">
                  <c:v>4.3417611087027935E-7</c:v>
                </c:pt>
                <c:pt idx="23">
                  <c:v>9.7836192515586706E-7</c:v>
                </c:pt>
                <c:pt idx="24">
                  <c:v>1.2253477305370378E-5</c:v>
                </c:pt>
                <c:pt idx="25">
                  <c:v>2.346886659285807E-5</c:v>
                </c:pt>
                <c:pt idx="26">
                  <c:v>1.8091852717853234E-5</c:v>
                </c:pt>
                <c:pt idx="27">
                  <c:v>2.9181322413119381E-6</c:v>
                </c:pt>
                <c:pt idx="28">
                  <c:v>1.8169722959109048E-7</c:v>
                </c:pt>
                <c:pt idx="29">
                  <c:v>2.1832834151883838E-5</c:v>
                </c:pt>
                <c:pt idx="30">
                  <c:v>1.4777565291248039E-5</c:v>
                </c:pt>
                <c:pt idx="31">
                  <c:v>7.2704173862228551E-4</c:v>
                </c:pt>
                <c:pt idx="32">
                  <c:v>7.94429412153216E-6</c:v>
                </c:pt>
                <c:pt idx="33">
                  <c:v>6.1372999377219649E-6</c:v>
                </c:pt>
                <c:pt idx="34">
                  <c:v>2.2558354862815159E-6</c:v>
                </c:pt>
                <c:pt idx="35">
                  <c:v>3.5821687079754628E-7</c:v>
                </c:pt>
                <c:pt idx="36">
                  <c:v>8.2755098135421626E-6</c:v>
                </c:pt>
                <c:pt idx="37">
                  <c:v>3.112253303829214E-5</c:v>
                </c:pt>
                <c:pt idx="38">
                  <c:v>2.1773172910999558E-5</c:v>
                </c:pt>
                <c:pt idx="39">
                  <c:v>6.0106284558514844E-5</c:v>
                </c:pt>
                <c:pt idx="40">
                  <c:v>7.8865625186275191E-6</c:v>
                </c:pt>
                <c:pt idx="41">
                  <c:v>6.4139800020392447E-6</c:v>
                </c:pt>
                <c:pt idx="42">
                  <c:v>7.5156581330860581E-6</c:v>
                </c:pt>
                <c:pt idx="43">
                  <c:v>0</c:v>
                </c:pt>
                <c:pt idx="44">
                  <c:v>1.8736173640325573E-3</c:v>
                </c:pt>
                <c:pt idx="45">
                  <c:v>1.5426193231669897E-5</c:v>
                </c:pt>
                <c:pt idx="46">
                  <c:v>5.3007650397483886E-5</c:v>
                </c:pt>
                <c:pt idx="47">
                  <c:v>2.6968450973941781E-5</c:v>
                </c:pt>
                <c:pt idx="48">
                  <c:v>6.5231620831952891E-3</c:v>
                </c:pt>
                <c:pt idx="49">
                  <c:v>4.3614250315166923E-5</c:v>
                </c:pt>
                <c:pt idx="50">
                  <c:v>7.664345525484792E-7</c:v>
                </c:pt>
                <c:pt idx="51">
                  <c:v>5.5991148834078416E-5</c:v>
                </c:pt>
                <c:pt idx="52">
                  <c:v>1.5663801497008271E-5</c:v>
                </c:pt>
                <c:pt idx="53">
                  <c:v>1.0169694726151795E-4</c:v>
                </c:pt>
                <c:pt idx="54">
                  <c:v>5.6114944697014333E-5</c:v>
                </c:pt>
                <c:pt idx="55">
                  <c:v>1.3970286387924641E-5</c:v>
                </c:pt>
                <c:pt idx="56">
                  <c:v>2.4540674547525562E-5</c:v>
                </c:pt>
                <c:pt idx="57">
                  <c:v>0</c:v>
                </c:pt>
                <c:pt idx="58">
                  <c:v>3.1118814963566482E-5</c:v>
                </c:pt>
                <c:pt idx="59">
                  <c:v>3.0302804962121812E-5</c:v>
                </c:pt>
                <c:pt idx="60">
                  <c:v>4.0353065691404822E-5</c:v>
                </c:pt>
                <c:pt idx="61">
                  <c:v>1.5612951870384931E-5</c:v>
                </c:pt>
                <c:pt idx="62">
                  <c:v>3.1042778754516735E-6</c:v>
                </c:pt>
                <c:pt idx="63">
                  <c:v>5.0414495686036334E-5</c:v>
                </c:pt>
                <c:pt idx="64">
                  <c:v>0</c:v>
                </c:pt>
                <c:pt idx="65">
                  <c:v>2.9760577127686874E-5</c:v>
                </c:pt>
                <c:pt idx="66">
                  <c:v>7.2461420586177935E-6</c:v>
                </c:pt>
                <c:pt idx="67">
                  <c:v>4.3071654026573459E-7</c:v>
                </c:pt>
                <c:pt idx="68">
                  <c:v>0</c:v>
                </c:pt>
                <c:pt idx="69">
                  <c:v>8.2754019907148899E-7</c:v>
                </c:pt>
                <c:pt idx="70">
                  <c:v>2.2114814665293591E-5</c:v>
                </c:pt>
                <c:pt idx="71">
                  <c:v>5.6071083094354916E-5</c:v>
                </c:pt>
                <c:pt idx="72">
                  <c:v>2.1708869964580744E-5</c:v>
                </c:pt>
                <c:pt idx="73">
                  <c:v>0</c:v>
                </c:pt>
                <c:pt idx="74">
                  <c:v>0</c:v>
                </c:pt>
                <c:pt idx="75">
                  <c:v>3.5266604014151186E-5</c:v>
                </c:pt>
                <c:pt idx="76">
                  <c:v>0</c:v>
                </c:pt>
                <c:pt idx="77">
                  <c:v>9.3591214487486744E-6</c:v>
                </c:pt>
                <c:pt idx="78">
                  <c:v>1.8886883477272926E-4</c:v>
                </c:pt>
                <c:pt idx="79">
                  <c:v>4.6138916323017183E-5</c:v>
                </c:pt>
                <c:pt idx="80">
                  <c:v>1.6085780772230508E-6</c:v>
                </c:pt>
                <c:pt idx="81">
                  <c:v>4.0405605073741271E-5</c:v>
                </c:pt>
                <c:pt idx="82">
                  <c:v>1.3393470192224708E-5</c:v>
                </c:pt>
                <c:pt idx="83">
                  <c:v>1.348308806886272E-5</c:v>
                </c:pt>
                <c:pt idx="84">
                  <c:v>0</c:v>
                </c:pt>
                <c:pt idx="85">
                  <c:v>3.1842700545076685E-5</c:v>
                </c:pt>
                <c:pt idx="86">
                  <c:v>1.205675431163447E-5</c:v>
                </c:pt>
                <c:pt idx="87">
                  <c:v>3.4677774403928224E-5</c:v>
                </c:pt>
                <c:pt idx="88">
                  <c:v>4.8699024898063573E-5</c:v>
                </c:pt>
                <c:pt idx="89">
                  <c:v>1.5545034533135348E-4</c:v>
                </c:pt>
                <c:pt idx="90">
                  <c:v>3.0655506442557139E-5</c:v>
                </c:pt>
                <c:pt idx="91">
                  <c:v>3.8337777507149459E-5</c:v>
                </c:pt>
                <c:pt idx="92">
                  <c:v>1.2012205734077626E-5</c:v>
                </c:pt>
                <c:pt idx="93">
                  <c:v>0</c:v>
                </c:pt>
                <c:pt idx="94">
                  <c:v>1.0435093008447069E-4</c:v>
                </c:pt>
                <c:pt idx="95">
                  <c:v>1.836872515660036E-5</c:v>
                </c:pt>
                <c:pt idx="96">
                  <c:v>3.0234183228352045E-5</c:v>
                </c:pt>
                <c:pt idx="97">
                  <c:v>1.7257605589977651E-5</c:v>
                </c:pt>
                <c:pt idx="98">
                  <c:v>2.1270393568147329E-4</c:v>
                </c:pt>
                <c:pt idx="99">
                  <c:v>8.7374668970432727E-6</c:v>
                </c:pt>
                <c:pt idx="100">
                  <c:v>6.0074378532284434E-6</c:v>
                </c:pt>
                <c:pt idx="101">
                  <c:v>2.7793193749885987E-5</c:v>
                </c:pt>
                <c:pt idx="102">
                  <c:v>1.1145345526463779E-6</c:v>
                </c:pt>
                <c:pt idx="103">
                  <c:v>3.3955735683265405E-6</c:v>
                </c:pt>
                <c:pt idx="104">
                  <c:v>0</c:v>
                </c:pt>
                <c:pt idx="105">
                  <c:v>2.1447599592941896E-5</c:v>
                </c:pt>
                <c:pt idx="106">
                  <c:v>2.051420334092965E-7</c:v>
                </c:pt>
                <c:pt idx="107">
                  <c:v>4.3566656617625007E-6</c:v>
                </c:pt>
                <c:pt idx="108">
                  <c:v>1.3649368480719022E-5</c:v>
                </c:pt>
                <c:pt idx="109">
                  <c:v>0</c:v>
                </c:pt>
                <c:pt idx="110">
                  <c:v>9.8886251001580975E-6</c:v>
                </c:pt>
                <c:pt idx="111">
                  <c:v>6.0289397600694103E-6</c:v>
                </c:pt>
                <c:pt idx="112">
                  <c:v>2.3537454313561106E-4</c:v>
                </c:pt>
                <c:pt idx="113">
                  <c:v>4.5246331482768114E-6</c:v>
                </c:pt>
                <c:pt idx="114">
                  <c:v>8.4681345906031044E-7</c:v>
                </c:pt>
                <c:pt idx="115">
                  <c:v>1.4604248537905049E-4</c:v>
                </c:pt>
                <c:pt idx="116">
                  <c:v>5.5088306980570865E-6</c:v>
                </c:pt>
                <c:pt idx="117">
                  <c:v>1.1660538694096971E-6</c:v>
                </c:pt>
                <c:pt idx="118">
                  <c:v>3.2837104459978811E-5</c:v>
                </c:pt>
                <c:pt idx="119">
                  <c:v>1.3598723472540786E-6</c:v>
                </c:pt>
                <c:pt idx="120">
                  <c:v>2.6449573069895608E-5</c:v>
                </c:pt>
                <c:pt idx="121">
                  <c:v>1.091513723350874E-4</c:v>
                </c:pt>
                <c:pt idx="122">
                  <c:v>2.6024865619607897E-5</c:v>
                </c:pt>
                <c:pt idx="123">
                  <c:v>4.0445836129614964E-5</c:v>
                </c:pt>
                <c:pt idx="124">
                  <c:v>3.2830622173120799E-5</c:v>
                </c:pt>
                <c:pt idx="125">
                  <c:v>2.6755981689492801E-4</c:v>
                </c:pt>
                <c:pt idx="126">
                  <c:v>6.7494649962561487E-6</c:v>
                </c:pt>
                <c:pt idx="127">
                  <c:v>0</c:v>
                </c:pt>
                <c:pt idx="128">
                  <c:v>1.7074803629241809E-5</c:v>
                </c:pt>
                <c:pt idx="129">
                  <c:v>5.9223524286538526E-5</c:v>
                </c:pt>
                <c:pt idx="130">
                  <c:v>2.4959788144169587E-5</c:v>
                </c:pt>
                <c:pt idx="131">
                  <c:v>4.1881032467467086E-6</c:v>
                </c:pt>
                <c:pt idx="132">
                  <c:v>1.0835166152212401E-5</c:v>
                </c:pt>
                <c:pt idx="133">
                  <c:v>1.7947861078766293E-5</c:v>
                </c:pt>
                <c:pt idx="134">
                  <c:v>2.8054856718585761E-7</c:v>
                </c:pt>
                <c:pt idx="135">
                  <c:v>4.0964004464932514E-6</c:v>
                </c:pt>
                <c:pt idx="136">
                  <c:v>3.6302838014338276E-6</c:v>
                </c:pt>
                <c:pt idx="137">
                  <c:v>2.6671838389810687E-7</c:v>
                </c:pt>
                <c:pt idx="138">
                  <c:v>1.9233496855610454E-5</c:v>
                </c:pt>
                <c:pt idx="139">
                  <c:v>5.4595336494539304E-6</c:v>
                </c:pt>
                <c:pt idx="140">
                  <c:v>1.7096971788091615E-7</c:v>
                </c:pt>
                <c:pt idx="141">
                  <c:v>5.894757448565936E-8</c:v>
                </c:pt>
                <c:pt idx="142">
                  <c:v>1.9700888642743959E-5</c:v>
                </c:pt>
                <c:pt idx="143">
                  <c:v>6.3018807971744419E-7</c:v>
                </c:pt>
                <c:pt idx="144">
                  <c:v>4.0366641203504422E-5</c:v>
                </c:pt>
                <c:pt idx="145">
                  <c:v>1.069717333151047E-5</c:v>
                </c:pt>
                <c:pt idx="146">
                  <c:v>1.3653836112438919E-5</c:v>
                </c:pt>
                <c:pt idx="147">
                  <c:v>1.9228445199416316E-4</c:v>
                </c:pt>
                <c:pt idx="148">
                  <c:v>8.9257955774926332E-6</c:v>
                </c:pt>
                <c:pt idx="149">
                  <c:v>1.3899671084479343E-5</c:v>
                </c:pt>
                <c:pt idx="150">
                  <c:v>1.5937844102843229E-5</c:v>
                </c:pt>
                <c:pt idx="151">
                  <c:v>1.0561963262608444E-5</c:v>
                </c:pt>
                <c:pt idx="152">
                  <c:v>2.4232190864550195E-7</c:v>
                </c:pt>
                <c:pt idx="153">
                  <c:v>2.3968305883222741E-5</c:v>
                </c:pt>
                <c:pt idx="154">
                  <c:v>1.5739740482157541E-5</c:v>
                </c:pt>
                <c:pt idx="155">
                  <c:v>5.9011927732914586E-8</c:v>
                </c:pt>
                <c:pt idx="156">
                  <c:v>4.9472874353188569E-5</c:v>
                </c:pt>
                <c:pt idx="157">
                  <c:v>2.9245443407950109E-5</c:v>
                </c:pt>
                <c:pt idx="158">
                  <c:v>3.2140766693883538E-4</c:v>
                </c:pt>
                <c:pt idx="159">
                  <c:v>3.5550233411773562E-5</c:v>
                </c:pt>
                <c:pt idx="160">
                  <c:v>2.8795013983235015E-5</c:v>
                </c:pt>
                <c:pt idx="161">
                  <c:v>1.6696965970367952E-5</c:v>
                </c:pt>
                <c:pt idx="162">
                  <c:v>4.3557451875655834E-5</c:v>
                </c:pt>
                <c:pt idx="163">
                  <c:v>1.1325533968061704E-5</c:v>
                </c:pt>
                <c:pt idx="164">
                  <c:v>4.1458723478679624E-6</c:v>
                </c:pt>
                <c:pt idx="165">
                  <c:v>9.4654119003290643E-6</c:v>
                </c:pt>
                <c:pt idx="166">
                  <c:v>1.247421364692676E-5</c:v>
                </c:pt>
                <c:pt idx="167">
                  <c:v>3.6531593510146248E-5</c:v>
                </c:pt>
                <c:pt idx="168">
                  <c:v>3.7614809516646214E-4</c:v>
                </c:pt>
                <c:pt idx="169">
                  <c:v>2.3317085420137144E-5</c:v>
                </c:pt>
                <c:pt idx="170">
                  <c:v>1.6501789046956933E-5</c:v>
                </c:pt>
                <c:pt idx="171">
                  <c:v>7.1877342276668044E-5</c:v>
                </c:pt>
                <c:pt idx="172">
                  <c:v>4.0633902616156902E-5</c:v>
                </c:pt>
                <c:pt idx="173">
                  <c:v>7.7989008423899827E-6</c:v>
                </c:pt>
                <c:pt idx="174">
                  <c:v>1.7259837705176201E-5</c:v>
                </c:pt>
                <c:pt idx="175">
                  <c:v>2.4791773880015372E-5</c:v>
                </c:pt>
                <c:pt idx="176">
                  <c:v>1.5468073854720354E-4</c:v>
                </c:pt>
                <c:pt idx="177">
                  <c:v>4.7347380265707733E-7</c:v>
                </c:pt>
                <c:pt idx="178">
                  <c:v>4.3709116463846757E-5</c:v>
                </c:pt>
                <c:pt idx="179">
                  <c:v>1.6193986093652587E-5</c:v>
                </c:pt>
                <c:pt idx="180">
                  <c:v>1.8002541792750131E-5</c:v>
                </c:pt>
                <c:pt idx="181">
                  <c:v>1.5881164168136017E-4</c:v>
                </c:pt>
                <c:pt idx="182">
                  <c:v>2.8878033058086972E-5</c:v>
                </c:pt>
                <c:pt idx="183">
                  <c:v>9.4646515673625788E-6</c:v>
                </c:pt>
                <c:pt idx="184">
                  <c:v>2.4831141201807323E-5</c:v>
                </c:pt>
                <c:pt idx="185">
                  <c:v>3.4670939626215287E-5</c:v>
                </c:pt>
                <c:pt idx="186">
                  <c:v>1.324439973977498E-5</c:v>
                </c:pt>
                <c:pt idx="187">
                  <c:v>6.7280443195981426E-5</c:v>
                </c:pt>
                <c:pt idx="188">
                  <c:v>3.8596450518402011E-6</c:v>
                </c:pt>
                <c:pt idx="189">
                  <c:v>7.2759646160699199E-6</c:v>
                </c:pt>
                <c:pt idx="190">
                  <c:v>1.7353173547442308E-5</c:v>
                </c:pt>
                <c:pt idx="191">
                  <c:v>2.0425387044407044E-5</c:v>
                </c:pt>
                <c:pt idx="192">
                  <c:v>8.1827854327072144E-6</c:v>
                </c:pt>
                <c:pt idx="193">
                  <c:v>2.3481099486409905E-5</c:v>
                </c:pt>
                <c:pt idx="194">
                  <c:v>1.3658730188498748E-6</c:v>
                </c:pt>
                <c:pt idx="195">
                  <c:v>1.1128137067081741E-6</c:v>
                </c:pt>
                <c:pt idx="196">
                  <c:v>0</c:v>
                </c:pt>
                <c:pt idx="197">
                  <c:v>9.7047448186479253E-6</c:v>
                </c:pt>
                <c:pt idx="198">
                  <c:v>1.2885217489302922E-4</c:v>
                </c:pt>
                <c:pt idx="199">
                  <c:v>9.9228616332720767E-6</c:v>
                </c:pt>
                <c:pt idx="200">
                  <c:v>2.7602515303838103E-6</c:v>
                </c:pt>
                <c:pt idx="201">
                  <c:v>2.4477061707781418E-5</c:v>
                </c:pt>
                <c:pt idx="202">
                  <c:v>2.7102447558415163E-5</c:v>
                </c:pt>
                <c:pt idx="203">
                  <c:v>3.5771642075746082E-6</c:v>
                </c:pt>
                <c:pt idx="204">
                  <c:v>1.1347624374526214E-5</c:v>
                </c:pt>
                <c:pt idx="205">
                  <c:v>1.835481351556867E-7</c:v>
                </c:pt>
                <c:pt idx="206">
                  <c:v>8.9265015087405795E-6</c:v>
                </c:pt>
                <c:pt idx="207">
                  <c:v>2.9540620137230181E-5</c:v>
                </c:pt>
                <c:pt idx="208">
                  <c:v>8.9799984613978774E-6</c:v>
                </c:pt>
                <c:pt idx="209">
                  <c:v>1.3595251321424281E-5</c:v>
                </c:pt>
                <c:pt idx="210">
                  <c:v>1.0178554379098381E-5</c:v>
                </c:pt>
                <c:pt idx="211">
                  <c:v>1.8788373988544144E-5</c:v>
                </c:pt>
                <c:pt idx="212">
                  <c:v>8.5688627949274983E-6</c:v>
                </c:pt>
                <c:pt idx="213">
                  <c:v>1.3429795230645816E-6</c:v>
                </c:pt>
                <c:pt idx="214">
                  <c:v>4.1394136315601036E-5</c:v>
                </c:pt>
                <c:pt idx="215">
                  <c:v>3.4338556705792691E-6</c:v>
                </c:pt>
                <c:pt idx="216">
                  <c:v>2.1614346573432957E-4</c:v>
                </c:pt>
                <c:pt idx="217">
                  <c:v>2.0951330708698795E-6</c:v>
                </c:pt>
                <c:pt idx="218">
                  <c:v>2.5527709942549986E-7</c:v>
                </c:pt>
                <c:pt idx="219">
                  <c:v>6.2339804541283584E-5</c:v>
                </c:pt>
                <c:pt idx="220">
                  <c:v>1.0310166972445518E-5</c:v>
                </c:pt>
                <c:pt idx="221">
                  <c:v>3.3810743270273501E-7</c:v>
                </c:pt>
                <c:pt idx="222">
                  <c:v>3.9606808380163312E-5</c:v>
                </c:pt>
                <c:pt idx="223">
                  <c:v>1.0185093428736707E-4</c:v>
                </c:pt>
                <c:pt idx="224">
                  <c:v>4.3459553933512522E-5</c:v>
                </c:pt>
                <c:pt idx="225">
                  <c:v>2.9594739162444402E-5</c:v>
                </c:pt>
                <c:pt idx="226">
                  <c:v>2.7448275333726371E-5</c:v>
                </c:pt>
                <c:pt idx="227">
                  <c:v>0</c:v>
                </c:pt>
                <c:pt idx="228">
                  <c:v>1.5741120353286928E-3</c:v>
                </c:pt>
                <c:pt idx="229">
                  <c:v>4.1421399083026484E-7</c:v>
                </c:pt>
                <c:pt idx="230">
                  <c:v>7.8623851466318809E-7</c:v>
                </c:pt>
                <c:pt idx="231">
                  <c:v>5.7059761943309874E-6</c:v>
                </c:pt>
                <c:pt idx="232">
                  <c:v>1.5510739111434574E-7</c:v>
                </c:pt>
                <c:pt idx="233">
                  <c:v>4.4892641401365495E-5</c:v>
                </c:pt>
                <c:pt idx="234">
                  <c:v>0</c:v>
                </c:pt>
                <c:pt idx="235">
                  <c:v>3.4958804675217022E-3</c:v>
                </c:pt>
                <c:pt idx="236">
                  <c:v>2.569494612605737E-4</c:v>
                </c:pt>
                <c:pt idx="237">
                  <c:v>2.2292922353333416E-5</c:v>
                </c:pt>
                <c:pt idx="238">
                  <c:v>3.0366835891879809E-5</c:v>
                </c:pt>
                <c:pt idx="239">
                  <c:v>5.8609521119242636E-6</c:v>
                </c:pt>
                <c:pt idx="240">
                  <c:v>6.095736772148629E-5</c:v>
                </c:pt>
                <c:pt idx="241">
                  <c:v>4.4326502079607445E-5</c:v>
                </c:pt>
                <c:pt idx="242">
                  <c:v>4.2629558074978876E-5</c:v>
                </c:pt>
                <c:pt idx="243">
                  <c:v>0</c:v>
                </c:pt>
                <c:pt idx="244">
                  <c:v>2.3194603117844019E-5</c:v>
                </c:pt>
                <c:pt idx="245">
                  <c:v>1.1446770553087326E-3</c:v>
                </c:pt>
                <c:pt idx="246">
                  <c:v>2.4290834546153259E-5</c:v>
                </c:pt>
                <c:pt idx="247">
                  <c:v>7.1153355572605012E-6</c:v>
                </c:pt>
                <c:pt idx="248">
                  <c:v>3.1936813857931622E-6</c:v>
                </c:pt>
                <c:pt idx="249">
                  <c:v>3.8065811911327811E-5</c:v>
                </c:pt>
                <c:pt idx="250">
                  <c:v>2.5260006286947615E-5</c:v>
                </c:pt>
                <c:pt idx="251">
                  <c:v>1.5748107308133685E-5</c:v>
                </c:pt>
                <c:pt idx="252">
                  <c:v>5.0693988513065827E-5</c:v>
                </c:pt>
                <c:pt idx="253">
                  <c:v>1.8262098754391159E-5</c:v>
                </c:pt>
                <c:pt idx="254">
                  <c:v>3.5082143233085522E-5</c:v>
                </c:pt>
                <c:pt idx="255">
                  <c:v>2.7287115383699694E-5</c:v>
                </c:pt>
                <c:pt idx="256">
                  <c:v>1.9219135491746044E-5</c:v>
                </c:pt>
                <c:pt idx="257">
                  <c:v>7.2090869913276858E-6</c:v>
                </c:pt>
                <c:pt idx="258">
                  <c:v>8.9540394742490099E-6</c:v>
                </c:pt>
                <c:pt idx="259">
                  <c:v>4.0847550984898946E-7</c:v>
                </c:pt>
                <c:pt idx="260">
                  <c:v>1.7941212641894689E-5</c:v>
                </c:pt>
                <c:pt idx="261">
                  <c:v>1.3731193796023242E-4</c:v>
                </c:pt>
                <c:pt idx="262">
                  <c:v>3.8536050988987194E-5</c:v>
                </c:pt>
                <c:pt idx="263">
                  <c:v>4.6868432777470788E-6</c:v>
                </c:pt>
                <c:pt idx="264">
                  <c:v>4.3898108534567264E-5</c:v>
                </c:pt>
                <c:pt idx="265">
                  <c:v>1.379783566693128E-5</c:v>
                </c:pt>
                <c:pt idx="266">
                  <c:v>1.0577069207052443E-5</c:v>
                </c:pt>
                <c:pt idx="267">
                  <c:v>2.5250969491022141E-5</c:v>
                </c:pt>
                <c:pt idx="268">
                  <c:v>1.9027883881218633E-5</c:v>
                </c:pt>
                <c:pt idx="269">
                  <c:v>0</c:v>
                </c:pt>
                <c:pt idx="270">
                  <c:v>1.3166287746418072E-6</c:v>
                </c:pt>
                <c:pt idx="271">
                  <c:v>1.8830470911674605E-5</c:v>
                </c:pt>
                <c:pt idx="272">
                  <c:v>2.7010148703787779E-5</c:v>
                </c:pt>
                <c:pt idx="273">
                  <c:v>6.094129177378757E-7</c:v>
                </c:pt>
                <c:pt idx="274">
                  <c:v>7.8544503670783133E-6</c:v>
                </c:pt>
                <c:pt idx="275">
                  <c:v>1.5005053473718735E-4</c:v>
                </c:pt>
                <c:pt idx="276">
                  <c:v>8.6954026582502981E-6</c:v>
                </c:pt>
                <c:pt idx="277">
                  <c:v>1.8493272428515541E-6</c:v>
                </c:pt>
                <c:pt idx="278">
                  <c:v>4.1573107087898428E-5</c:v>
                </c:pt>
                <c:pt idx="279">
                  <c:v>1.4914979527462024E-5</c:v>
                </c:pt>
                <c:pt idx="280">
                  <c:v>4.7633222814312014E-5</c:v>
                </c:pt>
                <c:pt idx="281">
                  <c:v>1.5137763124642443E-5</c:v>
                </c:pt>
                <c:pt idx="282">
                  <c:v>1.4692186868912226E-5</c:v>
                </c:pt>
                <c:pt idx="283">
                  <c:v>3.1017245040894657E-5</c:v>
                </c:pt>
                <c:pt idx="284">
                  <c:v>1.3829436857950921E-4</c:v>
                </c:pt>
                <c:pt idx="285">
                  <c:v>3.8092412269779432E-5</c:v>
                </c:pt>
                <c:pt idx="286">
                  <c:v>5.1113743892232417E-5</c:v>
                </c:pt>
                <c:pt idx="287">
                  <c:v>1.0381409591371786E-4</c:v>
                </c:pt>
                <c:pt idx="288">
                  <c:v>4.8839948465152755E-5</c:v>
                </c:pt>
                <c:pt idx="289">
                  <c:v>2.7939272612458071E-5</c:v>
                </c:pt>
                <c:pt idx="290">
                  <c:v>1.2180061884073444E-5</c:v>
                </c:pt>
                <c:pt idx="291">
                  <c:v>2.6876250072690539E-4</c:v>
                </c:pt>
                <c:pt idx="292">
                  <c:v>1.6823139516743595E-5</c:v>
                </c:pt>
                <c:pt idx="293">
                  <c:v>2.0603253879519205E-6</c:v>
                </c:pt>
                <c:pt idx="294">
                  <c:v>2.3388364265897035E-5</c:v>
                </c:pt>
                <c:pt idx="295">
                  <c:v>1.6212793015319511E-6</c:v>
                </c:pt>
                <c:pt idx="296">
                  <c:v>2.2127219784304597E-5</c:v>
                </c:pt>
                <c:pt idx="297">
                  <c:v>1.5877281277352376E-5</c:v>
                </c:pt>
                <c:pt idx="298">
                  <c:v>9.7336966336846678E-7</c:v>
                </c:pt>
                <c:pt idx="299">
                  <c:v>1.3731533098905101E-6</c:v>
                </c:pt>
                <c:pt idx="300">
                  <c:v>3.0691228277274515E-7</c:v>
                </c:pt>
                <c:pt idx="301">
                  <c:v>3.337423473136644E-5</c:v>
                </c:pt>
                <c:pt idx="302">
                  <c:v>0</c:v>
                </c:pt>
                <c:pt idx="303">
                  <c:v>8.115344384715665E-6</c:v>
                </c:pt>
                <c:pt idx="304">
                  <c:v>1.2119938520930293E-6</c:v>
                </c:pt>
                <c:pt idx="305">
                  <c:v>1.8211017784016192E-5</c:v>
                </c:pt>
                <c:pt idx="306">
                  <c:v>1.5322656133232913E-6</c:v>
                </c:pt>
                <c:pt idx="307">
                  <c:v>7.0872013831058486E-5</c:v>
                </c:pt>
                <c:pt idx="308">
                  <c:v>6.6940111605310774E-5</c:v>
                </c:pt>
                <c:pt idx="309">
                  <c:v>2.9306122959602051E-5</c:v>
                </c:pt>
                <c:pt idx="310">
                  <c:v>1.974733821435501E-5</c:v>
                </c:pt>
                <c:pt idx="311">
                  <c:v>7.5676896124689458E-6</c:v>
                </c:pt>
                <c:pt idx="312">
                  <c:v>4.3550635257166831E-5</c:v>
                </c:pt>
                <c:pt idx="313">
                  <c:v>3.681473197301996E-5</c:v>
                </c:pt>
                <c:pt idx="314">
                  <c:v>6.7380093559524313E-5</c:v>
                </c:pt>
                <c:pt idx="315">
                  <c:v>1.1298088371914076E-5</c:v>
                </c:pt>
                <c:pt idx="316">
                  <c:v>9.136043797749253E-6</c:v>
                </c:pt>
                <c:pt idx="317">
                  <c:v>1.1734514662249391E-3</c:v>
                </c:pt>
                <c:pt idx="318">
                  <c:v>3.0797501931181443E-5</c:v>
                </c:pt>
                <c:pt idx="319">
                  <c:v>3.5426344260620353E-5</c:v>
                </c:pt>
                <c:pt idx="320">
                  <c:v>6.1755540451057765E-6</c:v>
                </c:pt>
                <c:pt idx="321">
                  <c:v>1.5682009262072988E-5</c:v>
                </c:pt>
                <c:pt idx="322">
                  <c:v>2.173390322335293E-6</c:v>
                </c:pt>
                <c:pt idx="323">
                  <c:v>1.6329309586731144E-4</c:v>
                </c:pt>
                <c:pt idx="324">
                  <c:v>2.256564401454942E-5</c:v>
                </c:pt>
                <c:pt idx="325">
                  <c:v>6.3791527345567909E-6</c:v>
                </c:pt>
                <c:pt idx="326">
                  <c:v>2.3637107587609148E-5</c:v>
                </c:pt>
                <c:pt idx="327">
                  <c:v>1.8323703662152454E-6</c:v>
                </c:pt>
                <c:pt idx="328">
                  <c:v>7.8694531830201042E-6</c:v>
                </c:pt>
                <c:pt idx="329">
                  <c:v>1.9796522557124926E-5</c:v>
                </c:pt>
                <c:pt idx="330">
                  <c:v>3.9406757397139958E-6</c:v>
                </c:pt>
                <c:pt idx="331">
                  <c:v>5.5455027995310543E-6</c:v>
                </c:pt>
                <c:pt idx="332">
                  <c:v>1.3784780505725225E-5</c:v>
                </c:pt>
                <c:pt idx="333">
                  <c:v>4.1191053201565988E-5</c:v>
                </c:pt>
                <c:pt idx="334">
                  <c:v>1.0157972634186509E-6</c:v>
                </c:pt>
                <c:pt idx="335">
                  <c:v>1.4906438794380655E-6</c:v>
                </c:pt>
                <c:pt idx="336">
                  <c:v>1.2817569527612404E-4</c:v>
                </c:pt>
                <c:pt idx="337">
                  <c:v>1.8402452889442475E-5</c:v>
                </c:pt>
                <c:pt idx="338">
                  <c:v>1.7200742447736437E-5</c:v>
                </c:pt>
                <c:pt idx="339">
                  <c:v>3.7950065903236557E-5</c:v>
                </c:pt>
                <c:pt idx="340">
                  <c:v>1.2684889255186058E-5</c:v>
                </c:pt>
                <c:pt idx="341">
                  <c:v>4.8397534791081588E-5</c:v>
                </c:pt>
                <c:pt idx="342">
                  <c:v>2.2740348096581578E-5</c:v>
                </c:pt>
                <c:pt idx="343">
                  <c:v>7.040767646654793E-5</c:v>
                </c:pt>
                <c:pt idx="344">
                  <c:v>5.5808058532106893E-4</c:v>
                </c:pt>
                <c:pt idx="345">
                  <c:v>4.74582070906624E-5</c:v>
                </c:pt>
                <c:pt idx="346">
                  <c:v>1.3221188637523631E-4</c:v>
                </c:pt>
                <c:pt idx="347">
                  <c:v>0</c:v>
                </c:pt>
                <c:pt idx="348">
                  <c:v>1.072104352039811E-4</c:v>
                </c:pt>
                <c:pt idx="349">
                  <c:v>0</c:v>
                </c:pt>
                <c:pt idx="350">
                  <c:v>9.6859274354727185E-6</c:v>
                </c:pt>
                <c:pt idx="351">
                  <c:v>0</c:v>
                </c:pt>
                <c:pt idx="352">
                  <c:v>1.266059588024994E-4</c:v>
                </c:pt>
                <c:pt idx="353">
                  <c:v>0</c:v>
                </c:pt>
                <c:pt idx="354">
                  <c:v>3.7372645969674443E-6</c:v>
                </c:pt>
                <c:pt idx="355">
                  <c:v>1.1852758459496376E-4</c:v>
                </c:pt>
                <c:pt idx="356">
                  <c:v>0</c:v>
                </c:pt>
                <c:pt idx="357">
                  <c:v>1.3220173147799028E-6</c:v>
                </c:pt>
                <c:pt idx="358">
                  <c:v>1.0856859213685513E-5</c:v>
                </c:pt>
                <c:pt idx="359">
                  <c:v>6.7908847755067414E-5</c:v>
                </c:pt>
                <c:pt idx="360">
                  <c:v>1.4249153306977377E-6</c:v>
                </c:pt>
                <c:pt idx="361">
                  <c:v>2.3960828806511151E-5</c:v>
                </c:pt>
                <c:pt idx="362">
                  <c:v>2.0467597805130455E-7</c:v>
                </c:pt>
                <c:pt idx="363">
                  <c:v>6.644336388603967E-6</c:v>
                </c:pt>
                <c:pt idx="364">
                  <c:v>1.5969673693021792E-5</c:v>
                </c:pt>
                <c:pt idx="365">
                  <c:v>5.8933529215204331E-6</c:v>
                </c:pt>
                <c:pt idx="366">
                  <c:v>9.6413993533960506E-5</c:v>
                </c:pt>
                <c:pt idx="367">
                  <c:v>4.9408600790690565E-5</c:v>
                </c:pt>
                <c:pt idx="368">
                  <c:v>1.1465588696047954E-5</c:v>
                </c:pt>
                <c:pt idx="369">
                  <c:v>4.4842557496011915E-5</c:v>
                </c:pt>
                <c:pt idx="370">
                  <c:v>1.3677424025611944E-6</c:v>
                </c:pt>
                <c:pt idx="371">
                  <c:v>6.6842112552529032E-5</c:v>
                </c:pt>
                <c:pt idx="372">
                  <c:v>6.0625327998337981E-6</c:v>
                </c:pt>
                <c:pt idx="373">
                  <c:v>0</c:v>
                </c:pt>
                <c:pt idx="374">
                  <c:v>2.4102644682531592E-5</c:v>
                </c:pt>
                <c:pt idx="375">
                  <c:v>6.2484636699554821E-5</c:v>
                </c:pt>
                <c:pt idx="376">
                  <c:v>9.6519696344359604E-5</c:v>
                </c:pt>
                <c:pt idx="377">
                  <c:v>2.2668194691727211E-5</c:v>
                </c:pt>
                <c:pt idx="378">
                  <c:v>2.4740032235291825E-5</c:v>
                </c:pt>
                <c:pt idx="379">
                  <c:v>1.1690380983939407E-6</c:v>
                </c:pt>
                <c:pt idx="380">
                  <c:v>4.3577727491551114E-6</c:v>
                </c:pt>
                <c:pt idx="381">
                  <c:v>1.1547008059464793E-5</c:v>
                </c:pt>
                <c:pt idx="382">
                  <c:v>1.2436565791134341E-4</c:v>
                </c:pt>
                <c:pt idx="383">
                  <c:v>2.1505181308392279E-5</c:v>
                </c:pt>
                <c:pt idx="384">
                  <c:v>0</c:v>
                </c:pt>
                <c:pt idx="385">
                  <c:v>9.5948887906874541E-6</c:v>
                </c:pt>
                <c:pt idx="386">
                  <c:v>2.5729381912220121E-5</c:v>
                </c:pt>
                <c:pt idx="387">
                  <c:v>2.556967094365565E-5</c:v>
                </c:pt>
                <c:pt idx="388">
                  <c:v>2.5447146479935093E-5</c:v>
                </c:pt>
                <c:pt idx="389">
                  <c:v>1.1755612556691738E-5</c:v>
                </c:pt>
                <c:pt idx="390">
                  <c:v>7.0519253640832848E-6</c:v>
                </c:pt>
                <c:pt idx="391">
                  <c:v>5.8610208568037003E-5</c:v>
                </c:pt>
                <c:pt idx="392">
                  <c:v>6.7488694346194068E-5</c:v>
                </c:pt>
                <c:pt idx="393">
                  <c:v>4.1396211854823015E-7</c:v>
                </c:pt>
                <c:pt idx="394">
                  <c:v>2.9481635445447398E-5</c:v>
                </c:pt>
                <c:pt idx="395">
                  <c:v>1.3920478506251657E-5</c:v>
                </c:pt>
                <c:pt idx="396">
                  <c:v>1.7203490110268664E-4</c:v>
                </c:pt>
                <c:pt idx="397">
                  <c:v>5.8495260884250007E-6</c:v>
                </c:pt>
                <c:pt idx="398">
                  <c:v>4.9737598557040685E-5</c:v>
                </c:pt>
                <c:pt idx="399">
                  <c:v>3.4360495471896601E-5</c:v>
                </c:pt>
                <c:pt idx="400">
                  <c:v>1.5707480483005495E-5</c:v>
                </c:pt>
                <c:pt idx="401">
                  <c:v>2.3226725931126738E-6</c:v>
                </c:pt>
                <c:pt idx="402">
                  <c:v>3.6148564014294724E-6</c:v>
                </c:pt>
                <c:pt idx="403">
                  <c:v>3.8479777690520145E-5</c:v>
                </c:pt>
                <c:pt idx="404">
                  <c:v>2.4471010697197099E-5</c:v>
                </c:pt>
                <c:pt idx="405">
                  <c:v>2.2488181767187042E-5</c:v>
                </c:pt>
                <c:pt idx="406">
                  <c:v>8.4725589033463582E-6</c:v>
                </c:pt>
                <c:pt idx="407">
                  <c:v>1.3738299813167959E-6</c:v>
                </c:pt>
                <c:pt idx="408">
                  <c:v>1.1194200311147961E-4</c:v>
                </c:pt>
                <c:pt idx="409">
                  <c:v>2.6437967676456642E-6</c:v>
                </c:pt>
                <c:pt idx="410">
                  <c:v>6.4002900759276997E-5</c:v>
                </c:pt>
                <c:pt idx="411">
                  <c:v>3.7829332560522998E-4</c:v>
                </c:pt>
                <c:pt idx="412">
                  <c:v>1.117398287554528E-6</c:v>
                </c:pt>
                <c:pt idx="413">
                  <c:v>9.3691860535556571E-6</c:v>
                </c:pt>
                <c:pt idx="414">
                  <c:v>4.3484184757361266E-6</c:v>
                </c:pt>
                <c:pt idx="415">
                  <c:v>3.4929045009088366E-5</c:v>
                </c:pt>
                <c:pt idx="416">
                  <c:v>4.0064716199331945E-5</c:v>
                </c:pt>
                <c:pt idx="417">
                  <c:v>4.0904016087161892E-4</c:v>
                </c:pt>
                <c:pt idx="418">
                  <c:v>1.0661938779170241E-4</c:v>
                </c:pt>
                <c:pt idx="419">
                  <c:v>2.8968308252510486E-5</c:v>
                </c:pt>
                <c:pt idx="420">
                  <c:v>4.2517692489879532E-5</c:v>
                </c:pt>
                <c:pt idx="421">
                  <c:v>1.6154345642380387E-5</c:v>
                </c:pt>
                <c:pt idx="422">
                  <c:v>1.3845130859713506E-5</c:v>
                </c:pt>
                <c:pt idx="423">
                  <c:v>2.7804114134481583E-5</c:v>
                </c:pt>
                <c:pt idx="424">
                  <c:v>4.5391745170247514E-6</c:v>
                </c:pt>
                <c:pt idx="425">
                  <c:v>2.4823892715015801E-5</c:v>
                </c:pt>
                <c:pt idx="426">
                  <c:v>2.0029280543205434E-5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1.6696502178640816E-7</c:v>
                </c:pt>
                <c:pt idx="431">
                  <c:v>2.4254301745900282E-4</c:v>
                </c:pt>
                <c:pt idx="432">
                  <c:v>2.9254818392956696E-5</c:v>
                </c:pt>
                <c:pt idx="433">
                  <c:v>0</c:v>
                </c:pt>
                <c:pt idx="434">
                  <c:v>5.5791772599653933E-5</c:v>
                </c:pt>
                <c:pt idx="435">
                  <c:v>3.5940902415507424E-5</c:v>
                </c:pt>
                <c:pt idx="436">
                  <c:v>4.539303862048129E-6</c:v>
                </c:pt>
                <c:pt idx="437">
                  <c:v>1.1348222099742125E-6</c:v>
                </c:pt>
                <c:pt idx="438">
                  <c:v>2.9365840908111211E-4</c:v>
                </c:pt>
                <c:pt idx="439">
                  <c:v>0</c:v>
                </c:pt>
                <c:pt idx="440">
                  <c:v>0</c:v>
                </c:pt>
                <c:pt idx="441">
                  <c:v>2.0970021397359742E-5</c:v>
                </c:pt>
                <c:pt idx="442">
                  <c:v>3.6316035509519164E-6</c:v>
                </c:pt>
                <c:pt idx="443">
                  <c:v>8.4094569763055568E-5</c:v>
                </c:pt>
                <c:pt idx="444">
                  <c:v>9.8077309785054179E-5</c:v>
                </c:pt>
                <c:pt idx="445">
                  <c:v>0</c:v>
                </c:pt>
                <c:pt idx="446">
                  <c:v>1.4083046079586581E-6</c:v>
                </c:pt>
                <c:pt idx="447">
                  <c:v>3.4812990885241238E-6</c:v>
                </c:pt>
                <c:pt idx="448">
                  <c:v>2.0722684033110437E-5</c:v>
                </c:pt>
                <c:pt idx="449">
                  <c:v>1.8999973920333731E-7</c:v>
                </c:pt>
                <c:pt idx="450">
                  <c:v>2.9367829800981798E-5</c:v>
                </c:pt>
                <c:pt idx="451">
                  <c:v>6.8171030584785402E-7</c:v>
                </c:pt>
                <c:pt idx="452">
                  <c:v>5.1320495068915465E-5</c:v>
                </c:pt>
                <c:pt idx="453">
                  <c:v>9.9866203195877934E-7</c:v>
                </c:pt>
                <c:pt idx="454">
                  <c:v>2.5837318694111445E-5</c:v>
                </c:pt>
                <c:pt idx="455">
                  <c:v>8.4625314553558761E-5</c:v>
                </c:pt>
                <c:pt idx="456">
                  <c:v>3.8086840500377069E-5</c:v>
                </c:pt>
                <c:pt idx="457">
                  <c:v>1.0142756497317279E-4</c:v>
                </c:pt>
                <c:pt idx="458">
                  <c:v>1.0516680356030701E-5</c:v>
                </c:pt>
                <c:pt idx="459">
                  <c:v>7.2143262469017541E-6</c:v>
                </c:pt>
                <c:pt idx="460">
                  <c:v>7.5796574927206448E-7</c:v>
                </c:pt>
                <c:pt idx="461">
                  <c:v>5.1636961925466233E-5</c:v>
                </c:pt>
                <c:pt idx="462">
                  <c:v>3.7366123467946561E-5</c:v>
                </c:pt>
                <c:pt idx="463">
                  <c:v>7.3971659649394924E-6</c:v>
                </c:pt>
                <c:pt idx="464">
                  <c:v>5.3622486396922834E-6</c:v>
                </c:pt>
                <c:pt idx="465">
                  <c:v>1.7403629895839944E-5</c:v>
                </c:pt>
                <c:pt idx="466">
                  <c:v>1.3766110136676421E-7</c:v>
                </c:pt>
                <c:pt idx="467">
                  <c:v>1.7614159623147581E-4</c:v>
                </c:pt>
                <c:pt idx="468">
                  <c:v>2.2054392931992573E-5</c:v>
                </c:pt>
                <c:pt idx="469">
                  <c:v>4.9573254324880967E-5</c:v>
                </c:pt>
                <c:pt idx="470">
                  <c:v>3.7082369297480734E-5</c:v>
                </c:pt>
                <c:pt idx="471">
                  <c:v>5.3282712577587393E-5</c:v>
                </c:pt>
                <c:pt idx="472">
                  <c:v>1.8815813675837219E-4</c:v>
                </c:pt>
                <c:pt idx="473">
                  <c:v>3.0282742025984354E-5</c:v>
                </c:pt>
                <c:pt idx="474">
                  <c:v>5.6188919930050042E-5</c:v>
                </c:pt>
                <c:pt idx="475">
                  <c:v>1.0380119271705496E-5</c:v>
                </c:pt>
                <c:pt idx="476">
                  <c:v>1.1571295292393307E-4</c:v>
                </c:pt>
                <c:pt idx="477">
                  <c:v>4.5125946646449683E-4</c:v>
                </c:pt>
                <c:pt idx="478">
                  <c:v>8.0336231753751143E-5</c:v>
                </c:pt>
                <c:pt idx="479">
                  <c:v>0</c:v>
                </c:pt>
                <c:pt idx="480">
                  <c:v>3.8396979950027009E-3</c:v>
                </c:pt>
                <c:pt idx="481">
                  <c:v>2.5531668199101139E-5</c:v>
                </c:pt>
                <c:pt idx="482">
                  <c:v>1.083309351478164E-5</c:v>
                </c:pt>
                <c:pt idx="483">
                  <c:v>3.1087068290153692E-5</c:v>
                </c:pt>
                <c:pt idx="484">
                  <c:v>1.159219854057849E-5</c:v>
                </c:pt>
                <c:pt idx="485">
                  <c:v>3.6697839536219065E-5</c:v>
                </c:pt>
                <c:pt idx="486">
                  <c:v>4.8210191256233941E-6</c:v>
                </c:pt>
                <c:pt idx="487">
                  <c:v>9.7298866446029571E-6</c:v>
                </c:pt>
                <c:pt idx="488">
                  <c:v>1.8703535329906412E-6</c:v>
                </c:pt>
                <c:pt idx="489">
                  <c:v>1.7452055438082516E-3</c:v>
                </c:pt>
                <c:pt idx="490">
                  <c:v>1.6242376747207732E-5</c:v>
                </c:pt>
                <c:pt idx="491">
                  <c:v>4.2358607583281445E-6</c:v>
                </c:pt>
                <c:pt idx="492">
                  <c:v>2.0831443738445019E-6</c:v>
                </c:pt>
                <c:pt idx="493">
                  <c:v>4.3722146343857374E-5</c:v>
                </c:pt>
                <c:pt idx="494">
                  <c:v>7.0159049195109524E-5</c:v>
                </c:pt>
                <c:pt idx="495">
                  <c:v>3.0683062096801528E-5</c:v>
                </c:pt>
                <c:pt idx="496">
                  <c:v>1.4274698852923315E-4</c:v>
                </c:pt>
                <c:pt idx="497">
                  <c:v>8.3431648274869707E-6</c:v>
                </c:pt>
                <c:pt idx="498">
                  <c:v>1.0462243703874106E-4</c:v>
                </c:pt>
                <c:pt idx="499">
                  <c:v>5.4656650394852524E-5</c:v>
                </c:pt>
                <c:pt idx="500">
                  <c:v>1.4712516958054E-5</c:v>
                </c:pt>
                <c:pt idx="501">
                  <c:v>8.5272188174922672E-5</c:v>
                </c:pt>
                <c:pt idx="502">
                  <c:v>8.6809397572665726E-6</c:v>
                </c:pt>
                <c:pt idx="503">
                  <c:v>9.7758908367760224E-5</c:v>
                </c:pt>
                <c:pt idx="504">
                  <c:v>4.0793035265236812E-4</c:v>
                </c:pt>
                <c:pt idx="505">
                  <c:v>1.2851142565562505E-4</c:v>
                </c:pt>
                <c:pt idx="506">
                  <c:v>5.2668902064802112E-5</c:v>
                </c:pt>
                <c:pt idx="507">
                  <c:v>9.2509402386129447E-6</c:v>
                </c:pt>
                <c:pt idx="508">
                  <c:v>1.9467248148479868E-4</c:v>
                </c:pt>
                <c:pt idx="509">
                  <c:v>4.1486164017149975E-6</c:v>
                </c:pt>
                <c:pt idx="510">
                  <c:v>1.3296922025226081E-5</c:v>
                </c:pt>
                <c:pt idx="511">
                  <c:v>0</c:v>
                </c:pt>
                <c:pt idx="512">
                  <c:v>4.0208679824699801E-5</c:v>
                </c:pt>
                <c:pt idx="513">
                  <c:v>2.3000969734859416E-5</c:v>
                </c:pt>
                <c:pt idx="514">
                  <c:v>5.8466840782654063E-6</c:v>
                </c:pt>
                <c:pt idx="515">
                  <c:v>1.1106671737931649E-6</c:v>
                </c:pt>
                <c:pt idx="516">
                  <c:v>1.8294489605885909E-5</c:v>
                </c:pt>
                <c:pt idx="517">
                  <c:v>0</c:v>
                </c:pt>
                <c:pt idx="518">
                  <c:v>2.4723931002467299E-4</c:v>
                </c:pt>
                <c:pt idx="519">
                  <c:v>9.2097510454896508E-6</c:v>
                </c:pt>
                <c:pt idx="520">
                  <c:v>2.9058270754599447E-5</c:v>
                </c:pt>
                <c:pt idx="521">
                  <c:v>1.4394791995382375E-6</c:v>
                </c:pt>
                <c:pt idx="522">
                  <c:v>4.3512480713188829E-6</c:v>
                </c:pt>
                <c:pt idx="523">
                  <c:v>4.0678336045612004E-5</c:v>
                </c:pt>
                <c:pt idx="524">
                  <c:v>4.1736057282785508E-6</c:v>
                </c:pt>
                <c:pt idx="525">
                  <c:v>2.2067185466721127E-5</c:v>
                </c:pt>
                <c:pt idx="526">
                  <c:v>3.2453353124130484E-5</c:v>
                </c:pt>
                <c:pt idx="527">
                  <c:v>1.4473379435122694E-6</c:v>
                </c:pt>
                <c:pt idx="528">
                  <c:v>1.2705215928643761E-6</c:v>
                </c:pt>
                <c:pt idx="529">
                  <c:v>4.8340502199027414E-6</c:v>
                </c:pt>
                <c:pt idx="530">
                  <c:v>3.0621530291295051E-5</c:v>
                </c:pt>
                <c:pt idx="531">
                  <c:v>4.0253665148941874E-7</c:v>
                </c:pt>
                <c:pt idx="532">
                  <c:v>1.3479805765186774E-5</c:v>
                </c:pt>
                <c:pt idx="533">
                  <c:v>8.450985803395026E-6</c:v>
                </c:pt>
                <c:pt idx="534">
                  <c:v>1.6773037625863042E-6</c:v>
                </c:pt>
                <c:pt idx="535">
                  <c:v>7.736172041272979E-5</c:v>
                </c:pt>
                <c:pt idx="536">
                  <c:v>1.2364959843733695E-5</c:v>
                </c:pt>
                <c:pt idx="537">
                  <c:v>1.1072262055088463E-5</c:v>
                </c:pt>
                <c:pt idx="538">
                  <c:v>3.6162565281410369E-5</c:v>
                </c:pt>
                <c:pt idx="539">
                  <c:v>4.8209521340780021E-7</c:v>
                </c:pt>
                <c:pt idx="540">
                  <c:v>5.0390885614415592E-6</c:v>
                </c:pt>
                <c:pt idx="541">
                  <c:v>1.79071496321471E-5</c:v>
                </c:pt>
                <c:pt idx="542">
                  <c:v>5.0496133546502137E-5</c:v>
                </c:pt>
                <c:pt idx="543">
                  <c:v>0</c:v>
                </c:pt>
                <c:pt idx="544">
                  <c:v>9.2503446463316273E-5</c:v>
                </c:pt>
                <c:pt idx="545">
                  <c:v>1.8016883007661643E-6</c:v>
                </c:pt>
                <c:pt idx="546">
                  <c:v>1.4110796820166037E-5</c:v>
                </c:pt>
                <c:pt idx="547">
                  <c:v>3.2068373050576302E-5</c:v>
                </c:pt>
                <c:pt idx="548">
                  <c:v>2.2083928696342293E-5</c:v>
                </c:pt>
                <c:pt idx="549">
                  <c:v>9.7091592260305146E-6</c:v>
                </c:pt>
                <c:pt idx="550">
                  <c:v>3.5186957008431586E-5</c:v>
                </c:pt>
                <c:pt idx="551">
                  <c:v>2.8919929116922742E-4</c:v>
                </c:pt>
                <c:pt idx="552">
                  <c:v>1.0645931952110084E-5</c:v>
                </c:pt>
                <c:pt idx="553">
                  <c:v>0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1.0916286964182922E-4</c:v>
                </c:pt>
                <c:pt idx="558">
                  <c:v>0</c:v>
                </c:pt>
                <c:pt idx="559">
                  <c:v>5.1815964379542251E-5</c:v>
                </c:pt>
                <c:pt idx="560">
                  <c:v>3.6803353738450824E-5</c:v>
                </c:pt>
                <c:pt idx="561">
                  <c:v>1.674323107829972E-5</c:v>
                </c:pt>
                <c:pt idx="562">
                  <c:v>3.1041442540537428E-5</c:v>
                </c:pt>
                <c:pt idx="563">
                  <c:v>4.8913056826560151E-5</c:v>
                </c:pt>
                <c:pt idx="564">
                  <c:v>5.3099141260657719E-7</c:v>
                </c:pt>
                <c:pt idx="565">
                  <c:v>0</c:v>
                </c:pt>
                <c:pt idx="566">
                  <c:v>0</c:v>
                </c:pt>
                <c:pt idx="567">
                  <c:v>1.3584483971522361E-5</c:v>
                </c:pt>
                <c:pt idx="568">
                  <c:v>4.4489650866954403E-7</c:v>
                </c:pt>
                <c:pt idx="569">
                  <c:v>7.2990017229572048E-6</c:v>
                </c:pt>
                <c:pt idx="570">
                  <c:v>2.2099289618569283E-5</c:v>
                </c:pt>
                <c:pt idx="571">
                  <c:v>5.785430032704785E-6</c:v>
                </c:pt>
                <c:pt idx="572">
                  <c:v>1.7602555891937654E-5</c:v>
                </c:pt>
                <c:pt idx="573">
                  <c:v>2.7674529232654065E-5</c:v>
                </c:pt>
                <c:pt idx="574">
                  <c:v>2.6208448874351314E-5</c:v>
                </c:pt>
                <c:pt idx="575">
                  <c:v>0</c:v>
                </c:pt>
                <c:pt idx="576">
                  <c:v>0</c:v>
                </c:pt>
                <c:pt idx="577">
                  <c:v>1.3513731450837359E-5</c:v>
                </c:pt>
                <c:pt idx="578">
                  <c:v>0</c:v>
                </c:pt>
                <c:pt idx="579">
                  <c:v>3.013515027364442E-7</c:v>
                </c:pt>
                <c:pt idx="580">
                  <c:v>7.7952893000619969E-4</c:v>
                </c:pt>
                <c:pt idx="581">
                  <c:v>2.3689931163211272E-5</c:v>
                </c:pt>
                <c:pt idx="582">
                  <c:v>5.080262388059348E-5</c:v>
                </c:pt>
                <c:pt idx="583">
                  <c:v>4.1493859493954955E-5</c:v>
                </c:pt>
                <c:pt idx="584">
                  <c:v>2.5705577959155017E-5</c:v>
                </c:pt>
                <c:pt idx="585">
                  <c:v>2.9761831137425775E-7</c:v>
                </c:pt>
                <c:pt idx="586">
                  <c:v>4.3192006366487492E-5</c:v>
                </c:pt>
                <c:pt idx="587">
                  <c:v>1.8635277922866846E-5</c:v>
                </c:pt>
                <c:pt idx="588">
                  <c:v>1.8160311384299157E-6</c:v>
                </c:pt>
                <c:pt idx="589">
                  <c:v>2.5679340854774984E-5</c:v>
                </c:pt>
                <c:pt idx="590">
                  <c:v>2.4876409238720006E-5</c:v>
                </c:pt>
                <c:pt idx="591">
                  <c:v>9.363162769465539E-6</c:v>
                </c:pt>
                <c:pt idx="592">
                  <c:v>1.4739339578862346E-5</c:v>
                </c:pt>
                <c:pt idx="593">
                  <c:v>8.6053648177818965E-5</c:v>
                </c:pt>
                <c:pt idx="594">
                  <c:v>1.9445179570051249E-3</c:v>
                </c:pt>
                <c:pt idx="595">
                  <c:v>7.282761021174844E-5</c:v>
                </c:pt>
                <c:pt idx="596">
                  <c:v>1.1298957457418677E-4</c:v>
                </c:pt>
                <c:pt idx="597">
                  <c:v>2.7448037672462576E-6</c:v>
                </c:pt>
                <c:pt idx="598">
                  <c:v>5.0114473268152114E-5</c:v>
                </c:pt>
                <c:pt idx="599">
                  <c:v>4.2731166642964023E-6</c:v>
                </c:pt>
                <c:pt idx="600">
                  <c:v>0</c:v>
                </c:pt>
                <c:pt idx="601">
                  <c:v>2.1293250221663398E-7</c:v>
                </c:pt>
                <c:pt idx="602">
                  <c:v>3.9624869251080912E-6</c:v>
                </c:pt>
                <c:pt idx="603">
                  <c:v>9.4228071073631233E-6</c:v>
                </c:pt>
                <c:pt idx="604">
                  <c:v>2.3817018413354397E-5</c:v>
                </c:pt>
                <c:pt idx="605">
                  <c:v>6.1824799218668857E-6</c:v>
                </c:pt>
                <c:pt idx="606">
                  <c:v>2.9320583394420203E-5</c:v>
                </c:pt>
                <c:pt idx="607">
                  <c:v>0</c:v>
                </c:pt>
                <c:pt idx="608">
                  <c:v>1.040059149832176E-4</c:v>
                </c:pt>
                <c:pt idx="609">
                  <c:v>0</c:v>
                </c:pt>
                <c:pt idx="610">
                  <c:v>0</c:v>
                </c:pt>
                <c:pt idx="611">
                  <c:v>1.9419067475754783E-5</c:v>
                </c:pt>
                <c:pt idx="612">
                  <c:v>8.6226840287388076E-5</c:v>
                </c:pt>
                <c:pt idx="613">
                  <c:v>1.9755112216847698E-7</c:v>
                </c:pt>
                <c:pt idx="614">
                  <c:v>3.2760561092939036E-5</c:v>
                </c:pt>
                <c:pt idx="615">
                  <c:v>5.701996392758409E-6</c:v>
                </c:pt>
                <c:pt idx="616">
                  <c:v>1.7125960121408382E-5</c:v>
                </c:pt>
                <c:pt idx="617">
                  <c:v>6.3259129085253974E-8</c:v>
                </c:pt>
                <c:pt idx="618">
                  <c:v>2.7077809808782103E-5</c:v>
                </c:pt>
                <c:pt idx="619">
                  <c:v>2.4526274827947006E-5</c:v>
                </c:pt>
                <c:pt idx="620">
                  <c:v>1.8868940379262227E-4</c:v>
                </c:pt>
                <c:pt idx="621">
                  <c:v>8.2674267523261808E-6</c:v>
                </c:pt>
                <c:pt idx="622">
                  <c:v>1.5118820150406822E-4</c:v>
                </c:pt>
                <c:pt idx="623">
                  <c:v>0</c:v>
                </c:pt>
                <c:pt idx="624">
                  <c:v>0</c:v>
                </c:pt>
                <c:pt idx="625">
                  <c:v>1.7226737337180615E-5</c:v>
                </c:pt>
                <c:pt idx="626">
                  <c:v>8.485859623759778E-8</c:v>
                </c:pt>
                <c:pt idx="627">
                  <c:v>5.438121308184082E-8</c:v>
                </c:pt>
                <c:pt idx="628">
                  <c:v>1.6605901265840277E-5</c:v>
                </c:pt>
                <c:pt idx="629">
                  <c:v>1.3575437987142546E-5</c:v>
                </c:pt>
                <c:pt idx="630">
                  <c:v>0</c:v>
                </c:pt>
                <c:pt idx="631">
                  <c:v>2.9322602442745019E-4</c:v>
                </c:pt>
                <c:pt idx="632">
                  <c:v>4.5712410827357129E-7</c:v>
                </c:pt>
                <c:pt idx="633">
                  <c:v>1.4057627763100173E-5</c:v>
                </c:pt>
                <c:pt idx="634">
                  <c:v>1.2556601017653059E-4</c:v>
                </c:pt>
                <c:pt idx="635">
                  <c:v>1.078402509792516E-7</c:v>
                </c:pt>
                <c:pt idx="636">
                  <c:v>2.9943899093353199E-5</c:v>
                </c:pt>
                <c:pt idx="637">
                  <c:v>2.7704144594353002E-5</c:v>
                </c:pt>
                <c:pt idx="638">
                  <c:v>3.6419061318138552E-4</c:v>
                </c:pt>
                <c:pt idx="639">
                  <c:v>1.7433745154133645E-5</c:v>
                </c:pt>
                <c:pt idx="640">
                  <c:v>0</c:v>
                </c:pt>
                <c:pt idx="641">
                  <c:v>4.4967511092413595E-5</c:v>
                </c:pt>
                <c:pt idx="642">
                  <c:v>1.794850884449909E-7</c:v>
                </c:pt>
                <c:pt idx="643">
                  <c:v>8.6983882303775698E-5</c:v>
                </c:pt>
                <c:pt idx="644">
                  <c:v>7.622754998296324E-6</c:v>
                </c:pt>
                <c:pt idx="645">
                  <c:v>2.1453453766077525E-5</c:v>
                </c:pt>
                <c:pt idx="646">
                  <c:v>6.5170617068111234E-6</c:v>
                </c:pt>
                <c:pt idx="647">
                  <c:v>9.4713206003583006E-5</c:v>
                </c:pt>
                <c:pt idx="648">
                  <c:v>1.5979419229543723E-5</c:v>
                </c:pt>
                <c:pt idx="649">
                  <c:v>1.0768872252420256E-5</c:v>
                </c:pt>
                <c:pt idx="650">
                  <c:v>0</c:v>
                </c:pt>
                <c:pt idx="651">
                  <c:v>3.7910270087771124E-6</c:v>
                </c:pt>
                <c:pt idx="652">
                  <c:v>3.754018581112448E-4</c:v>
                </c:pt>
                <c:pt idx="653">
                  <c:v>2.8166092159173292E-5</c:v>
                </c:pt>
                <c:pt idx="654">
                  <c:v>1.7519186479201841E-5</c:v>
                </c:pt>
                <c:pt idx="655">
                  <c:v>6.9209397275811932E-6</c:v>
                </c:pt>
                <c:pt idx="656">
                  <c:v>5.9331716179390916E-5</c:v>
                </c:pt>
                <c:pt idx="657">
                  <c:v>0</c:v>
                </c:pt>
                <c:pt idx="658">
                  <c:v>4.2259363821337338E-5</c:v>
                </c:pt>
                <c:pt idx="659">
                  <c:v>1.8522740532838724E-5</c:v>
                </c:pt>
                <c:pt idx="660">
                  <c:v>3.726431758788039E-4</c:v>
                </c:pt>
                <c:pt idx="661">
                  <c:v>1.9494698645084615E-4</c:v>
                </c:pt>
                <c:pt idx="662">
                  <c:v>3.2317535711611176E-5</c:v>
                </c:pt>
                <c:pt idx="663">
                  <c:v>1.1702000421164648E-5</c:v>
                </c:pt>
                <c:pt idx="664">
                  <c:v>2.1563913630795405E-5</c:v>
                </c:pt>
                <c:pt idx="665">
                  <c:v>1.2766741270137775E-5</c:v>
                </c:pt>
                <c:pt idx="666">
                  <c:v>3.0535835489873019E-6</c:v>
                </c:pt>
                <c:pt idx="667">
                  <c:v>0</c:v>
                </c:pt>
                <c:pt idx="668">
                  <c:v>6.7256300568077241E-6</c:v>
                </c:pt>
                <c:pt idx="669">
                  <c:v>0</c:v>
                </c:pt>
                <c:pt idx="670">
                  <c:v>1.6693808325713558E-4</c:v>
                </c:pt>
                <c:pt idx="671">
                  <c:v>1.1326032426164399E-5</c:v>
                </c:pt>
                <c:pt idx="672">
                  <c:v>9.4666686529905768E-6</c:v>
                </c:pt>
                <c:pt idx="673">
                  <c:v>8.9996609872805581E-6</c:v>
                </c:pt>
                <c:pt idx="674">
                  <c:v>0</c:v>
                </c:pt>
                <c:pt idx="675">
                  <c:v>2.0000711597105142E-5</c:v>
                </c:pt>
                <c:pt idx="676">
                  <c:v>0</c:v>
                </c:pt>
                <c:pt idx="677">
                  <c:v>1.1020372233098761E-7</c:v>
                </c:pt>
                <c:pt idx="678">
                  <c:v>1.075101931588018E-4</c:v>
                </c:pt>
                <c:pt idx="679">
                  <c:v>2.004096116293078E-6</c:v>
                </c:pt>
                <c:pt idx="680">
                  <c:v>0</c:v>
                </c:pt>
                <c:pt idx="681">
                  <c:v>9.4925691424582478E-6</c:v>
                </c:pt>
                <c:pt idx="682">
                  <c:v>2.6811973329364167E-4</c:v>
                </c:pt>
                <c:pt idx="683">
                  <c:v>5.0287022128049137E-5</c:v>
                </c:pt>
                <c:pt idx="684">
                  <c:v>2.3067535904701106E-6</c:v>
                </c:pt>
                <c:pt idx="685">
                  <c:v>2.9308190938220745E-3</c:v>
                </c:pt>
                <c:pt idx="686">
                  <c:v>2.274400805190023E-6</c:v>
                </c:pt>
                <c:pt idx="687">
                  <c:v>1.6041994359809083E-5</c:v>
                </c:pt>
                <c:pt idx="688">
                  <c:v>9.2891115978522195E-6</c:v>
                </c:pt>
                <c:pt idx="689">
                  <c:v>1.0759399001075709E-5</c:v>
                </c:pt>
                <c:pt idx="690">
                  <c:v>0</c:v>
                </c:pt>
                <c:pt idx="691">
                  <c:v>2.8178067317124061E-7</c:v>
                </c:pt>
                <c:pt idx="692">
                  <c:v>1.315412235256274E-6</c:v>
                </c:pt>
                <c:pt idx="693">
                  <c:v>0</c:v>
                </c:pt>
                <c:pt idx="694">
                  <c:v>1.1285854446107267E-4</c:v>
                </c:pt>
                <c:pt idx="695">
                  <c:v>2.5451448963979242E-5</c:v>
                </c:pt>
                <c:pt idx="696">
                  <c:v>1.0199042604405581E-7</c:v>
                </c:pt>
                <c:pt idx="697">
                  <c:v>2.12342150892749E-6</c:v>
                </c:pt>
                <c:pt idx="698">
                  <c:v>9.6349540095092536E-6</c:v>
                </c:pt>
                <c:pt idx="699">
                  <c:v>8.5320951689608063E-5</c:v>
                </c:pt>
                <c:pt idx="700">
                  <c:v>9.7819724720515011E-6</c:v>
                </c:pt>
                <c:pt idx="701">
                  <c:v>2.1854318881796936E-5</c:v>
                </c:pt>
                <c:pt idx="702">
                  <c:v>4.5959743678210232E-5</c:v>
                </c:pt>
                <c:pt idx="703">
                  <c:v>3.0978846366831912E-5</c:v>
                </c:pt>
                <c:pt idx="704">
                  <c:v>2.4598412438359694E-5</c:v>
                </c:pt>
                <c:pt idx="705">
                  <c:v>0</c:v>
                </c:pt>
                <c:pt idx="706">
                  <c:v>7.4403764624263594E-6</c:v>
                </c:pt>
                <c:pt idx="707">
                  <c:v>7.2752255455383309E-8</c:v>
                </c:pt>
                <c:pt idx="708">
                  <c:v>2.3806475123420132E-5</c:v>
                </c:pt>
                <c:pt idx="709">
                  <c:v>9.5222378416916672E-6</c:v>
                </c:pt>
                <c:pt idx="710">
                  <c:v>6.8353973407653203E-5</c:v>
                </c:pt>
                <c:pt idx="711">
                  <c:v>2.0219959212201138E-5</c:v>
                </c:pt>
                <c:pt idx="712">
                  <c:v>2.0930067271057005E-5</c:v>
                </c:pt>
                <c:pt idx="713">
                  <c:v>2.0108211631771984E-5</c:v>
                </c:pt>
                <c:pt idx="714">
                  <c:v>1.9525214356859936E-5</c:v>
                </c:pt>
                <c:pt idx="715">
                  <c:v>1.6457452080958977E-5</c:v>
                </c:pt>
                <c:pt idx="716">
                  <c:v>1.3212703116291281E-5</c:v>
                </c:pt>
                <c:pt idx="717">
                  <c:v>1.6232813733609256E-5</c:v>
                </c:pt>
                <c:pt idx="718">
                  <c:v>1.5129297621610207E-4</c:v>
                </c:pt>
                <c:pt idx="719">
                  <c:v>0</c:v>
                </c:pt>
                <c:pt idx="720">
                  <c:v>3.2370412592650541E-4</c:v>
                </c:pt>
                <c:pt idx="721">
                  <c:v>1.0537022573752361E-7</c:v>
                </c:pt>
                <c:pt idx="722">
                  <c:v>7.9150192821442216E-5</c:v>
                </c:pt>
                <c:pt idx="723">
                  <c:v>1.1284953194853784E-7</c:v>
                </c:pt>
                <c:pt idx="724">
                  <c:v>6.567562971940437E-6</c:v>
                </c:pt>
                <c:pt idx="725">
                  <c:v>1.308664274070354E-4</c:v>
                </c:pt>
                <c:pt idx="726">
                  <c:v>1.5344624099015378E-6</c:v>
                </c:pt>
                <c:pt idx="727">
                  <c:v>6.9034001628374194E-4</c:v>
                </c:pt>
                <c:pt idx="728">
                  <c:v>1.7327671831693158E-5</c:v>
                </c:pt>
                <c:pt idx="729">
                  <c:v>3.816300144708529E-5</c:v>
                </c:pt>
                <c:pt idx="730">
                  <c:v>1.3007624917938697E-6</c:v>
                </c:pt>
                <c:pt idx="731">
                  <c:v>4.3609810878191323E-5</c:v>
                </c:pt>
                <c:pt idx="732">
                  <c:v>1.0207714952412861E-4</c:v>
                </c:pt>
                <c:pt idx="733">
                  <c:v>1.9791277182004366E-6</c:v>
                </c:pt>
                <c:pt idx="734">
                  <c:v>9.7556059694314559E-7</c:v>
                </c:pt>
                <c:pt idx="735">
                  <c:v>1.1339760078429338E-3</c:v>
                </c:pt>
                <c:pt idx="736">
                  <c:v>0</c:v>
                </c:pt>
                <c:pt idx="737">
                  <c:v>1.306025052966834E-6</c:v>
                </c:pt>
                <c:pt idx="738">
                  <c:v>3.1973595953459155E-5</c:v>
                </c:pt>
                <c:pt idx="739">
                  <c:v>5.4785397773252508E-8</c:v>
                </c:pt>
                <c:pt idx="740">
                  <c:v>0</c:v>
                </c:pt>
                <c:pt idx="741">
                  <c:v>2.5121704688604732E-4</c:v>
                </c:pt>
                <c:pt idx="742">
                  <c:v>3.6019423481875721E-6</c:v>
                </c:pt>
                <c:pt idx="743">
                  <c:v>1.0343483099668015E-4</c:v>
                </c:pt>
                <c:pt idx="744">
                  <c:v>5.019385967453893E-6</c:v>
                </c:pt>
                <c:pt idx="745">
                  <c:v>3.0799599224154428E-5</c:v>
                </c:pt>
                <c:pt idx="746">
                  <c:v>4.0753451914567258E-5</c:v>
                </c:pt>
                <c:pt idx="747">
                  <c:v>1.2148122225021141E-5</c:v>
                </c:pt>
                <c:pt idx="748">
                  <c:v>3.220750296128081E-6</c:v>
                </c:pt>
                <c:pt idx="749">
                  <c:v>3.1046931743462279E-5</c:v>
                </c:pt>
                <c:pt idx="750">
                  <c:v>0</c:v>
                </c:pt>
                <c:pt idx="751">
                  <c:v>2.0821209484202601E-5</c:v>
                </c:pt>
                <c:pt idx="752">
                  <c:v>5.5299156832071299E-7</c:v>
                </c:pt>
                <c:pt idx="753">
                  <c:v>0</c:v>
                </c:pt>
                <c:pt idx="754">
                  <c:v>2.5557884540590801E-6</c:v>
                </c:pt>
                <c:pt idx="755">
                  <c:v>8.9052596051647106E-6</c:v>
                </c:pt>
                <c:pt idx="756">
                  <c:v>1.1749979239561142E-6</c:v>
                </c:pt>
                <c:pt idx="757">
                  <c:v>6.4197792039385296E-7</c:v>
                </c:pt>
                <c:pt idx="758">
                  <c:v>2.0408492395142162E-5</c:v>
                </c:pt>
                <c:pt idx="759">
                  <c:v>9.4664834523146388E-5</c:v>
                </c:pt>
                <c:pt idx="760">
                  <c:v>2.8519748460177495E-3</c:v>
                </c:pt>
                <c:pt idx="761">
                  <c:v>3.5936792777850243E-6</c:v>
                </c:pt>
                <c:pt idx="762">
                  <c:v>2.018481032494229E-5</c:v>
                </c:pt>
                <c:pt idx="763">
                  <c:v>1.9114481960965255E-5</c:v>
                </c:pt>
                <c:pt idx="764">
                  <c:v>8.0073492163737747E-5</c:v>
                </c:pt>
                <c:pt idx="765">
                  <c:v>0</c:v>
                </c:pt>
                <c:pt idx="766">
                  <c:v>2.8278120798543443E-5</c:v>
                </c:pt>
                <c:pt idx="767">
                  <c:v>1.283295864468635E-6</c:v>
                </c:pt>
                <c:pt idx="768">
                  <c:v>1.7453327738200159E-5</c:v>
                </c:pt>
                <c:pt idx="769">
                  <c:v>1.1036729108541041E-4</c:v>
                </c:pt>
                <c:pt idx="770">
                  <c:v>8.9446122117192938E-6</c:v>
                </c:pt>
                <c:pt idx="771">
                  <c:v>4.1263302139961491E-7</c:v>
                </c:pt>
                <c:pt idx="772">
                  <c:v>4.5940720605495724E-6</c:v>
                </c:pt>
                <c:pt idx="773">
                  <c:v>2.0638961082840293E-5</c:v>
                </c:pt>
                <c:pt idx="774">
                  <c:v>2.277807821885259E-5</c:v>
                </c:pt>
                <c:pt idx="775">
                  <c:v>4.9478192955011213E-6</c:v>
                </c:pt>
                <c:pt idx="776">
                  <c:v>2.1055859423265722E-5</c:v>
                </c:pt>
                <c:pt idx="777">
                  <c:v>1.0664477352321171E-4</c:v>
                </c:pt>
                <c:pt idx="778">
                  <c:v>5.0654507477325333E-5</c:v>
                </c:pt>
                <c:pt idx="779">
                  <c:v>3.3470542293095763E-7</c:v>
                </c:pt>
                <c:pt idx="780">
                  <c:v>2.4931286052407583E-5</c:v>
                </c:pt>
                <c:pt idx="781">
                  <c:v>1.8141968259152413E-6</c:v>
                </c:pt>
                <c:pt idx="782">
                  <c:v>3.2710998973282642E-7</c:v>
                </c:pt>
                <c:pt idx="783">
                  <c:v>8.6044877953322701E-6</c:v>
                </c:pt>
                <c:pt idx="784">
                  <c:v>1.18039941680203E-4</c:v>
                </c:pt>
                <c:pt idx="785">
                  <c:v>2.2089527414187608E-5</c:v>
                </c:pt>
                <c:pt idx="786">
                  <c:v>3.4366322082778412E-5</c:v>
                </c:pt>
                <c:pt idx="787">
                  <c:v>1.9908880595666251E-6</c:v>
                </c:pt>
                <c:pt idx="788">
                  <c:v>6.3820200497215427E-6</c:v>
                </c:pt>
                <c:pt idx="789">
                  <c:v>1.6641628842828967E-5</c:v>
                </c:pt>
                <c:pt idx="790">
                  <c:v>3.0193502195391938E-5</c:v>
                </c:pt>
                <c:pt idx="791">
                  <c:v>1.2791623663383237E-5</c:v>
                </c:pt>
                <c:pt idx="792">
                  <c:v>1.2301558594415096E-5</c:v>
                </c:pt>
                <c:pt idx="793">
                  <c:v>1.1103173948796138E-6</c:v>
                </c:pt>
                <c:pt idx="794">
                  <c:v>1.7463899105697604E-5</c:v>
                </c:pt>
                <c:pt idx="795">
                  <c:v>4.1195833945570351E-6</c:v>
                </c:pt>
                <c:pt idx="796">
                  <c:v>0</c:v>
                </c:pt>
                <c:pt idx="797">
                  <c:v>4.9010561374352013E-5</c:v>
                </c:pt>
                <c:pt idx="798">
                  <c:v>2.2377030750306218E-5</c:v>
                </c:pt>
                <c:pt idx="799">
                  <c:v>2.4795837524472283E-5</c:v>
                </c:pt>
                <c:pt idx="800">
                  <c:v>1.494023157188707E-5</c:v>
                </c:pt>
                <c:pt idx="801">
                  <c:v>2.6240255244344447E-7</c:v>
                </c:pt>
                <c:pt idx="802">
                  <c:v>0</c:v>
                </c:pt>
                <c:pt idx="803">
                  <c:v>2.4330147447991248E-5</c:v>
                </c:pt>
                <c:pt idx="804">
                  <c:v>5.9686273275813617E-5</c:v>
                </c:pt>
                <c:pt idx="805">
                  <c:v>5.4646045696187958E-6</c:v>
                </c:pt>
                <c:pt idx="806">
                  <c:v>3.040589576438423E-6</c:v>
                </c:pt>
                <c:pt idx="807">
                  <c:v>5.8079656733049772E-6</c:v>
                </c:pt>
                <c:pt idx="808">
                  <c:v>2.9304501900716991E-5</c:v>
                </c:pt>
                <c:pt idx="809">
                  <c:v>1.4662865532553445E-5</c:v>
                </c:pt>
                <c:pt idx="810">
                  <c:v>4.9823852605867163E-6</c:v>
                </c:pt>
                <c:pt idx="811">
                  <c:v>2.3515638935269091E-5</c:v>
                </c:pt>
                <c:pt idx="812">
                  <c:v>4.8957956625924132E-5</c:v>
                </c:pt>
                <c:pt idx="813">
                  <c:v>6.2048605594085407E-3</c:v>
                </c:pt>
                <c:pt idx="814">
                  <c:v>8.1174632605712751E-7</c:v>
                </c:pt>
                <c:pt idx="815">
                  <c:v>3.5569042928988168E-5</c:v>
                </c:pt>
                <c:pt idx="816">
                  <c:v>1.4911703669889525E-7</c:v>
                </c:pt>
                <c:pt idx="817">
                  <c:v>3.3051178973602288E-5</c:v>
                </c:pt>
                <c:pt idx="818">
                  <c:v>8.8106429018439003E-6</c:v>
                </c:pt>
                <c:pt idx="819">
                  <c:v>7.2073234404466295E-5</c:v>
                </c:pt>
                <c:pt idx="820">
                  <c:v>4.3720895870356318E-6</c:v>
                </c:pt>
                <c:pt idx="821">
                  <c:v>1.0135298588128038E-4</c:v>
                </c:pt>
                <c:pt idx="822">
                  <c:v>2.1267917608689355E-5</c:v>
                </c:pt>
                <c:pt idx="823">
                  <c:v>7.1372607020145649E-5</c:v>
                </c:pt>
                <c:pt idx="824">
                  <c:v>9.0900827455984266E-5</c:v>
                </c:pt>
                <c:pt idx="825">
                  <c:v>9.3465186649700375E-6</c:v>
                </c:pt>
                <c:pt idx="826">
                  <c:v>3.5931516907268737E-5</c:v>
                </c:pt>
                <c:pt idx="827">
                  <c:v>1.8745596782287276E-4</c:v>
                </c:pt>
                <c:pt idx="828">
                  <c:v>4.1875991584260506E-7</c:v>
                </c:pt>
                <c:pt idx="829">
                  <c:v>0</c:v>
                </c:pt>
                <c:pt idx="830">
                  <c:v>2.6728670767659701E-5</c:v>
                </c:pt>
                <c:pt idx="831">
                  <c:v>4.9495848544058802E-5</c:v>
                </c:pt>
                <c:pt idx="832">
                  <c:v>7.1444483841026366E-6</c:v>
                </c:pt>
                <c:pt idx="833">
                  <c:v>2.8217321892337838E-5</c:v>
                </c:pt>
                <c:pt idx="834">
                  <c:v>3.7983337554188795E-4</c:v>
                </c:pt>
                <c:pt idx="835">
                  <c:v>4.1600712498970302E-7</c:v>
                </c:pt>
                <c:pt idx="836">
                  <c:v>9.7004138826198304E-6</c:v>
                </c:pt>
                <c:pt idx="837">
                  <c:v>4.3323802312955307E-3</c:v>
                </c:pt>
                <c:pt idx="838">
                  <c:v>1.0622262554842514E-5</c:v>
                </c:pt>
                <c:pt idx="839">
                  <c:v>5.5230032886031293E-6</c:v>
                </c:pt>
                <c:pt idx="840">
                  <c:v>6.6205058743142114E-6</c:v>
                </c:pt>
                <c:pt idx="841">
                  <c:v>0</c:v>
                </c:pt>
                <c:pt idx="842">
                  <c:v>1.573203130082827E-5</c:v>
                </c:pt>
                <c:pt idx="843">
                  <c:v>1.7410184204993592E-5</c:v>
                </c:pt>
                <c:pt idx="844">
                  <c:v>1.0934438498556819E-5</c:v>
                </c:pt>
                <c:pt idx="845">
                  <c:v>1.459172040825198E-5</c:v>
                </c:pt>
                <c:pt idx="846">
                  <c:v>1.7815441257603466E-5</c:v>
                </c:pt>
                <c:pt idx="847">
                  <c:v>5.13585993380994E-7</c:v>
                </c:pt>
                <c:pt idx="848">
                  <c:v>3.1951448844301393E-5</c:v>
                </c:pt>
                <c:pt idx="849">
                  <c:v>8.0903924166422095E-6</c:v>
                </c:pt>
                <c:pt idx="850">
                  <c:v>9.7083126165661067E-6</c:v>
                </c:pt>
                <c:pt idx="851">
                  <c:v>1.4089681123441614E-5</c:v>
                </c:pt>
                <c:pt idx="852">
                  <c:v>3.5430959770262842E-5</c:v>
                </c:pt>
                <c:pt idx="853">
                  <c:v>1.1188600425014127E-6</c:v>
                </c:pt>
                <c:pt idx="854">
                  <c:v>2.4658172322631845E-5</c:v>
                </c:pt>
                <c:pt idx="855">
                  <c:v>3.9172270906842983E-5</c:v>
                </c:pt>
                <c:pt idx="856">
                  <c:v>9.5217819626175544E-6</c:v>
                </c:pt>
                <c:pt idx="857">
                  <c:v>3.6792026130923403E-5</c:v>
                </c:pt>
                <c:pt idx="858">
                  <c:v>1.0120501593009374E-4</c:v>
                </c:pt>
                <c:pt idx="859">
                  <c:v>0</c:v>
                </c:pt>
                <c:pt idx="860">
                  <c:v>1.8182111406581256E-5</c:v>
                </c:pt>
                <c:pt idx="861">
                  <c:v>1.4732254671205486E-5</c:v>
                </c:pt>
                <c:pt idx="862">
                  <c:v>2.3445509986995055E-6</c:v>
                </c:pt>
                <c:pt idx="863">
                  <c:v>3.4328720652364166E-5</c:v>
                </c:pt>
                <c:pt idx="864">
                  <c:v>2.8652588818759609E-5</c:v>
                </c:pt>
                <c:pt idx="865">
                  <c:v>3.4559706661157981E-5</c:v>
                </c:pt>
                <c:pt idx="866">
                  <c:v>5.727008867641124E-6</c:v>
                </c:pt>
                <c:pt idx="867">
                  <c:v>4.4735111009668674E-6</c:v>
                </c:pt>
                <c:pt idx="868">
                  <c:v>6.142605372902755E-8</c:v>
                </c:pt>
                <c:pt idx="869">
                  <c:v>0</c:v>
                </c:pt>
                <c:pt idx="870">
                  <c:v>8.0711998938915548E-5</c:v>
                </c:pt>
                <c:pt idx="871">
                  <c:v>1.5535035331868151E-5</c:v>
                </c:pt>
                <c:pt idx="872">
                  <c:v>5.923827485298605E-6</c:v>
                </c:pt>
                <c:pt idx="873">
                  <c:v>3.0864159638123807E-5</c:v>
                </c:pt>
                <c:pt idx="874">
                  <c:v>4.0144764800111184E-8</c:v>
                </c:pt>
                <c:pt idx="875">
                  <c:v>1.7864637968966082E-6</c:v>
                </c:pt>
                <c:pt idx="876">
                  <c:v>7.8187932536879894E-7</c:v>
                </c:pt>
                <c:pt idx="877">
                  <c:v>1.7476406757799389E-5</c:v>
                </c:pt>
                <c:pt idx="878">
                  <c:v>4.746523831975931E-6</c:v>
                </c:pt>
                <c:pt idx="879">
                  <c:v>3.7490516479514364E-5</c:v>
                </c:pt>
                <c:pt idx="880">
                  <c:v>9.2243395432761721E-5</c:v>
                </c:pt>
                <c:pt idx="881">
                  <c:v>8.0739246905675432E-8</c:v>
                </c:pt>
                <c:pt idx="882">
                  <c:v>1.4646853088392135E-5</c:v>
                </c:pt>
                <c:pt idx="883">
                  <c:v>1.9098117792775604E-5</c:v>
                </c:pt>
                <c:pt idx="884">
                  <c:v>1.5238888657327299E-5</c:v>
                </c:pt>
                <c:pt idx="885">
                  <c:v>4.3999700199039722E-6</c:v>
                </c:pt>
                <c:pt idx="886">
                  <c:v>9.0400222020593063E-4</c:v>
                </c:pt>
                <c:pt idx="887">
                  <c:v>1.2296464037708503E-4</c:v>
                </c:pt>
                <c:pt idx="888">
                  <c:v>9.3784233987844324E-6</c:v>
                </c:pt>
                <c:pt idx="889">
                  <c:v>2.2732144836616494E-6</c:v>
                </c:pt>
                <c:pt idx="890">
                  <c:v>1.1069268082597149E-6</c:v>
                </c:pt>
                <c:pt idx="891">
                  <c:v>0</c:v>
                </c:pt>
                <c:pt idx="892">
                  <c:v>2.1235021048893357E-5</c:v>
                </c:pt>
                <c:pt idx="893">
                  <c:v>0</c:v>
                </c:pt>
                <c:pt idx="894">
                  <c:v>5.5064440546706001E-7</c:v>
                </c:pt>
                <c:pt idx="895">
                  <c:v>0</c:v>
                </c:pt>
                <c:pt idx="896">
                  <c:v>3.2837644766099016E-5</c:v>
                </c:pt>
                <c:pt idx="897">
                  <c:v>1.5986168533321405E-6</c:v>
                </c:pt>
                <c:pt idx="898">
                  <c:v>1.8282929955739092E-5</c:v>
                </c:pt>
                <c:pt idx="899">
                  <c:v>2.8543855209689569E-5</c:v>
                </c:pt>
                <c:pt idx="900">
                  <c:v>3.1317893726187104E-5</c:v>
                </c:pt>
                <c:pt idx="901">
                  <c:v>3.7723437581912109E-5</c:v>
                </c:pt>
                <c:pt idx="902">
                  <c:v>7.798853226055624E-5</c:v>
                </c:pt>
                <c:pt idx="903">
                  <c:v>1.3236059830362314E-5</c:v>
                </c:pt>
                <c:pt idx="904">
                  <c:v>1.0663632825417154E-5</c:v>
                </c:pt>
                <c:pt idx="905">
                  <c:v>2.8661148358085658E-7</c:v>
                </c:pt>
                <c:pt idx="906">
                  <c:v>0</c:v>
                </c:pt>
                <c:pt idx="907">
                  <c:v>1.0997089756549933E-6</c:v>
                </c:pt>
                <c:pt idx="908">
                  <c:v>2.9311207751845666E-5</c:v>
                </c:pt>
                <c:pt idx="909">
                  <c:v>8.2279033543735975E-5</c:v>
                </c:pt>
                <c:pt idx="910">
                  <c:v>5.4679838240382484E-6</c:v>
                </c:pt>
                <c:pt idx="911">
                  <c:v>7.3937197363202326E-5</c:v>
                </c:pt>
                <c:pt idx="912">
                  <c:v>1.7525688391693925E-5</c:v>
                </c:pt>
                <c:pt idx="913">
                  <c:v>5.8627902172830384E-7</c:v>
                </c:pt>
                <c:pt idx="914">
                  <c:v>0</c:v>
                </c:pt>
                <c:pt idx="915">
                  <c:v>1.114801827119432E-5</c:v>
                </c:pt>
                <c:pt idx="916">
                  <c:v>3.541302866044539E-5</c:v>
                </c:pt>
                <c:pt idx="917">
                  <c:v>6.5015627202721942E-5</c:v>
                </c:pt>
                <c:pt idx="918">
                  <c:v>5.7030156051926441E-4</c:v>
                </c:pt>
                <c:pt idx="919">
                  <c:v>1.7717708752030125E-5</c:v>
                </c:pt>
                <c:pt idx="920">
                  <c:v>0</c:v>
                </c:pt>
                <c:pt idx="921">
                  <c:v>4.7136361145176716E-3</c:v>
                </c:pt>
                <c:pt idx="922">
                  <c:v>1.9253254607634052E-5</c:v>
                </c:pt>
                <c:pt idx="923">
                  <c:v>3.556441325268654E-5</c:v>
                </c:pt>
                <c:pt idx="924">
                  <c:v>4.1537983654328777E-3</c:v>
                </c:pt>
                <c:pt idx="925">
                  <c:v>2.9135988376273618E-5</c:v>
                </c:pt>
                <c:pt idx="926">
                  <c:v>6.2937190606717012E-5</c:v>
                </c:pt>
                <c:pt idx="927">
                  <c:v>1.4104278662656631E-5</c:v>
                </c:pt>
                <c:pt idx="928">
                  <c:v>4.2214323008330203E-6</c:v>
                </c:pt>
                <c:pt idx="929">
                  <c:v>0</c:v>
                </c:pt>
                <c:pt idx="930">
                  <c:v>1.6762092041522587E-5</c:v>
                </c:pt>
                <c:pt idx="931">
                  <c:v>6.17242571566455E-5</c:v>
                </c:pt>
                <c:pt idx="932">
                  <c:v>0</c:v>
                </c:pt>
                <c:pt idx="933">
                  <c:v>5.0322661725383767E-7</c:v>
                </c:pt>
                <c:pt idx="934">
                  <c:v>2.6223791545890478E-5</c:v>
                </c:pt>
                <c:pt idx="935">
                  <c:v>1.0831815575237601E-5</c:v>
                </c:pt>
                <c:pt idx="936">
                  <c:v>0</c:v>
                </c:pt>
                <c:pt idx="937">
                  <c:v>4.2120721405207517E-6</c:v>
                </c:pt>
                <c:pt idx="938">
                  <c:v>4.4920990972312846E-7</c:v>
                </c:pt>
                <c:pt idx="939">
                  <c:v>1.5189723690928913E-5</c:v>
                </c:pt>
                <c:pt idx="940">
                  <c:v>0</c:v>
                </c:pt>
                <c:pt idx="941">
                  <c:v>7.1617528773886726E-5</c:v>
                </c:pt>
                <c:pt idx="942">
                  <c:v>7.0870959203689302E-6</c:v>
                </c:pt>
                <c:pt idx="943">
                  <c:v>0</c:v>
                </c:pt>
                <c:pt idx="944">
                  <c:v>1.7149956379375923E-5</c:v>
                </c:pt>
                <c:pt idx="945">
                  <c:v>3.7736953524251039E-5</c:v>
                </c:pt>
                <c:pt idx="946">
                  <c:v>4.7004283307260538E-6</c:v>
                </c:pt>
                <c:pt idx="947">
                  <c:v>4.5451589264077639E-5</c:v>
                </c:pt>
                <c:pt idx="948">
                  <c:v>1.267653969203567E-5</c:v>
                </c:pt>
                <c:pt idx="949">
                  <c:v>1.7898982054089287E-7</c:v>
                </c:pt>
                <c:pt idx="950">
                  <c:v>7.5011543679507424E-5</c:v>
                </c:pt>
                <c:pt idx="951">
                  <c:v>7.6077302982492086E-6</c:v>
                </c:pt>
                <c:pt idx="952">
                  <c:v>1.3513731450837366E-6</c:v>
                </c:pt>
                <c:pt idx="953">
                  <c:v>5.7346497739954197E-6</c:v>
                </c:pt>
                <c:pt idx="954">
                  <c:v>6.0804191004892878E-7</c:v>
                </c:pt>
                <c:pt idx="955">
                  <c:v>1.9330201649928638E-4</c:v>
                </c:pt>
                <c:pt idx="956">
                  <c:v>6.0327800616034589E-5</c:v>
                </c:pt>
                <c:pt idx="957">
                  <c:v>3.0240517931943842E-6</c:v>
                </c:pt>
                <c:pt idx="958">
                  <c:v>2.0059861924654033E-6</c:v>
                </c:pt>
                <c:pt idx="959">
                  <c:v>2.4464777462480084E-6</c:v>
                </c:pt>
                <c:pt idx="960">
                  <c:v>0</c:v>
                </c:pt>
                <c:pt idx="961">
                  <c:v>5.1806710082776422E-6</c:v>
                </c:pt>
                <c:pt idx="962">
                  <c:v>1.2967682520109113E-5</c:v>
                </c:pt>
                <c:pt idx="963">
                  <c:v>4.2093388036352779E-7</c:v>
                </c:pt>
                <c:pt idx="964">
                  <c:v>2.3544795268246616E-7</c:v>
                </c:pt>
                <c:pt idx="965">
                  <c:v>3.0860258576738193E-5</c:v>
                </c:pt>
                <c:pt idx="966">
                  <c:v>1.0244830861890094E-5</c:v>
                </c:pt>
                <c:pt idx="967">
                  <c:v>3.3279796729960372E-5</c:v>
                </c:pt>
                <c:pt idx="968">
                  <c:v>6.8173464367444163E-8</c:v>
                </c:pt>
                <c:pt idx="969">
                  <c:v>2.6246745985577563E-5</c:v>
                </c:pt>
                <c:pt idx="970">
                  <c:v>1.1736696428250181E-5</c:v>
                </c:pt>
                <c:pt idx="971">
                  <c:v>3.573223152626861E-7</c:v>
                </c:pt>
                <c:pt idx="972">
                  <c:v>2.148648525414135E-5</c:v>
                </c:pt>
                <c:pt idx="973">
                  <c:v>5.4900162915687945E-5</c:v>
                </c:pt>
                <c:pt idx="974">
                  <c:v>2.730046757744934E-7</c:v>
                </c:pt>
                <c:pt idx="975">
                  <c:v>6.4425637295568606E-5</c:v>
                </c:pt>
                <c:pt idx="976">
                  <c:v>7.4989492443953315E-7</c:v>
                </c:pt>
                <c:pt idx="977">
                  <c:v>1.5697416724716643E-5</c:v>
                </c:pt>
                <c:pt idx="978">
                  <c:v>2.1302433814127891E-5</c:v>
                </c:pt>
                <c:pt idx="979">
                  <c:v>9.0025152774923049E-6</c:v>
                </c:pt>
                <c:pt idx="980">
                  <c:v>5.4822439962829341E-6</c:v>
                </c:pt>
                <c:pt idx="981">
                  <c:v>7.404784356623234E-7</c:v>
                </c:pt>
                <c:pt idx="982">
                  <c:v>2.3916957867520195E-4</c:v>
                </c:pt>
                <c:pt idx="983">
                  <c:v>1.9720505654250314E-5</c:v>
                </c:pt>
                <c:pt idx="984">
                  <c:v>0</c:v>
                </c:pt>
                <c:pt idx="985">
                  <c:v>4.2476222255251487E-5</c:v>
                </c:pt>
                <c:pt idx="986">
                  <c:v>9.146349543713988E-7</c:v>
                </c:pt>
                <c:pt idx="987">
                  <c:v>1.112112008193643E-5</c:v>
                </c:pt>
                <c:pt idx="988">
                  <c:v>3.0771595041924442E-6</c:v>
                </c:pt>
                <c:pt idx="989">
                  <c:v>1.5157357393157922E-6</c:v>
                </c:pt>
                <c:pt idx="990">
                  <c:v>0</c:v>
                </c:pt>
                <c:pt idx="991">
                  <c:v>2.3183778877831017E-5</c:v>
                </c:pt>
                <c:pt idx="992">
                  <c:v>1.7595206617770483E-5</c:v>
                </c:pt>
                <c:pt idx="993">
                  <c:v>6.4303257461233882E-6</c:v>
                </c:pt>
                <c:pt idx="994">
                  <c:v>0</c:v>
                </c:pt>
                <c:pt idx="995">
                  <c:v>8.9748989610124168E-6</c:v>
                </c:pt>
                <c:pt idx="996">
                  <c:v>6.1581561041790708E-5</c:v>
                </c:pt>
                <c:pt idx="997">
                  <c:v>1.8933424099246789E-7</c:v>
                </c:pt>
                <c:pt idx="998">
                  <c:v>9.8281683278817671E-8</c:v>
                </c:pt>
                <c:pt idx="999">
                  <c:v>7.8213156077192533E-6</c:v>
                </c:pt>
                <c:pt idx="1000">
                  <c:v>3.9667171920368497E-5</c:v>
                </c:pt>
                <c:pt idx="1001">
                  <c:v>0</c:v>
                </c:pt>
                <c:pt idx="1002">
                  <c:v>1.1145345526463784E-7</c:v>
                </c:pt>
                <c:pt idx="1003">
                  <c:v>1.7646075185548326E-5</c:v>
                </c:pt>
                <c:pt idx="1004">
                  <c:v>5.8222327520197072E-6</c:v>
                </c:pt>
                <c:pt idx="1005">
                  <c:v>3.6117658450372256E-5</c:v>
                </c:pt>
                <c:pt idx="1006">
                  <c:v>8.1776825059127231E-5</c:v>
                </c:pt>
                <c:pt idx="1007">
                  <c:v>0</c:v>
                </c:pt>
                <c:pt idx="1008">
                  <c:v>0</c:v>
                </c:pt>
                <c:pt idx="1009">
                  <c:v>9.1323688002441091E-7</c:v>
                </c:pt>
                <c:pt idx="1010">
                  <c:v>4.7587150054580466E-5</c:v>
                </c:pt>
                <c:pt idx="1011">
                  <c:v>1.5521873884666063E-5</c:v>
                </c:pt>
                <c:pt idx="1012">
                  <c:v>8.4285227344100251E-7</c:v>
                </c:pt>
                <c:pt idx="1013">
                  <c:v>6.6074005200654517E-6</c:v>
                </c:pt>
                <c:pt idx="1014">
                  <c:v>1.8459679272901786E-5</c:v>
                </c:pt>
                <c:pt idx="1015">
                  <c:v>8.0472746684685753E-6</c:v>
                </c:pt>
                <c:pt idx="1016">
                  <c:v>1.682351166713872E-3</c:v>
                </c:pt>
                <c:pt idx="1017">
                  <c:v>2.9313194108982362E-6</c:v>
                </c:pt>
                <c:pt idx="1018">
                  <c:v>4.7397502718351465E-5</c:v>
                </c:pt>
                <c:pt idx="1019">
                  <c:v>2.0757091508486181E-5</c:v>
                </c:pt>
                <c:pt idx="1020">
                  <c:v>1.2985809631359363E-5</c:v>
                </c:pt>
                <c:pt idx="1021">
                  <c:v>7.6909191118751306E-6</c:v>
                </c:pt>
                <c:pt idx="1022">
                  <c:v>2.8383847319237234E-5</c:v>
                </c:pt>
                <c:pt idx="1023">
                  <c:v>6.3369494103861798E-5</c:v>
                </c:pt>
                <c:pt idx="1024">
                  <c:v>5.6263621696389756E-5</c:v>
                </c:pt>
                <c:pt idx="1025">
                  <c:v>0</c:v>
                </c:pt>
                <c:pt idx="1026">
                  <c:v>5.2377218038067839E-6</c:v>
                </c:pt>
                <c:pt idx="1027">
                  <c:v>0</c:v>
                </c:pt>
                <c:pt idx="1028">
                  <c:v>9.2974892321575196E-6</c:v>
                </c:pt>
                <c:pt idx="1029">
                  <c:v>0</c:v>
                </c:pt>
                <c:pt idx="1030">
                  <c:v>2.3770307116088404E-5</c:v>
                </c:pt>
                <c:pt idx="1031">
                  <c:v>5.5540637866272436E-6</c:v>
                </c:pt>
                <c:pt idx="1032">
                  <c:v>3.7305631862396623E-5</c:v>
                </c:pt>
                <c:pt idx="1033">
                  <c:v>5.4876248184772173E-5</c:v>
                </c:pt>
                <c:pt idx="1034">
                  <c:v>7.8256774216612916E-5</c:v>
                </c:pt>
                <c:pt idx="1035">
                  <c:v>3.8967231144247841E-5</c:v>
                </c:pt>
                <c:pt idx="1036">
                  <c:v>4.0194688417875421E-5</c:v>
                </c:pt>
                <c:pt idx="1037">
                  <c:v>1.409904775832242E-5</c:v>
                </c:pt>
                <c:pt idx="1038">
                  <c:v>1.6575495153086339E-5</c:v>
                </c:pt>
                <c:pt idx="1039">
                  <c:v>1.4362253218421302E-5</c:v>
                </c:pt>
                <c:pt idx="1040">
                  <c:v>4.1252443376240403E-5</c:v>
                </c:pt>
                <c:pt idx="1041">
                  <c:v>2.5289555087598199E-5</c:v>
                </c:pt>
                <c:pt idx="1042">
                  <c:v>3.0416758892560008E-5</c:v>
                </c:pt>
                <c:pt idx="1043">
                  <c:v>2.5790912311402065E-5</c:v>
                </c:pt>
                <c:pt idx="1044">
                  <c:v>5.6840090224342506E-8</c:v>
                </c:pt>
                <c:pt idx="1045">
                  <c:v>9.3045364087733304E-6</c:v>
                </c:pt>
                <c:pt idx="1046">
                  <c:v>1.2200689348492848E-5</c:v>
                </c:pt>
                <c:pt idx="1047">
                  <c:v>2.704507036936329E-5</c:v>
                </c:pt>
                <c:pt idx="1048">
                  <c:v>3.6624970136147055E-5</c:v>
                </c:pt>
                <c:pt idx="1049">
                  <c:v>2.4547798804270723E-5</c:v>
                </c:pt>
                <c:pt idx="1050">
                  <c:v>6.8941383925265311E-6</c:v>
                </c:pt>
                <c:pt idx="1051">
                  <c:v>1.818147569064797E-6</c:v>
                </c:pt>
                <c:pt idx="1052">
                  <c:v>4.9669237786069037E-6</c:v>
                </c:pt>
                <c:pt idx="1053">
                  <c:v>1.8909139156955346E-5</c:v>
                </c:pt>
                <c:pt idx="1054">
                  <c:v>9.6656629703811505E-5</c:v>
                </c:pt>
                <c:pt idx="1055">
                  <c:v>1.9267946237765714E-5</c:v>
                </c:pt>
                <c:pt idx="1056">
                  <c:v>1.815027367819509E-5</c:v>
                </c:pt>
                <c:pt idx="1057">
                  <c:v>0</c:v>
                </c:pt>
                <c:pt idx="1058">
                  <c:v>2.2051984009525663E-6</c:v>
                </c:pt>
                <c:pt idx="1059">
                  <c:v>2.0907775511821069E-6</c:v>
                </c:pt>
                <c:pt idx="1060">
                  <c:v>5.0143715958580412E-6</c:v>
                </c:pt>
                <c:pt idx="1061">
                  <c:v>3.2191946258682661E-5</c:v>
                </c:pt>
                <c:pt idx="1062">
                  <c:v>6.1695980958629778E-4</c:v>
                </c:pt>
                <c:pt idx="1063">
                  <c:v>7.3451944033575433E-6</c:v>
                </c:pt>
                <c:pt idx="1064">
                  <c:v>1.1132811620799961E-4</c:v>
                </c:pt>
                <c:pt idx="1065">
                  <c:v>2.4975628011492511E-5</c:v>
                </c:pt>
                <c:pt idx="1066">
                  <c:v>5.5052638412941051E-6</c:v>
                </c:pt>
                <c:pt idx="1067">
                  <c:v>1.3349425929686296E-4</c:v>
                </c:pt>
                <c:pt idx="1068">
                  <c:v>1.1493159807296512E-6</c:v>
                </c:pt>
                <c:pt idx="1069">
                  <c:v>0</c:v>
                </c:pt>
                <c:pt idx="1070">
                  <c:v>4.9326479399597028E-5</c:v>
                </c:pt>
                <c:pt idx="1071">
                  <c:v>4.2840433296294274E-5</c:v>
                </c:pt>
                <c:pt idx="1072">
                  <c:v>1.1295059123087937E-6</c:v>
                </c:pt>
                <c:pt idx="1073">
                  <c:v>0</c:v>
                </c:pt>
                <c:pt idx="1074">
                  <c:v>6.1673405278989404E-6</c:v>
                </c:pt>
                <c:pt idx="1075">
                  <c:v>8.427654240427551E-5</c:v>
                </c:pt>
                <c:pt idx="1076">
                  <c:v>7.4265372839616922E-5</c:v>
                </c:pt>
                <c:pt idx="1077">
                  <c:v>7.1184119430195115E-6</c:v>
                </c:pt>
                <c:pt idx="1078">
                  <c:v>0</c:v>
                </c:pt>
                <c:pt idx="1079">
                  <c:v>1.43743825041309E-5</c:v>
                </c:pt>
                <c:pt idx="1080">
                  <c:v>6.9243630290264331E-6</c:v>
                </c:pt>
                <c:pt idx="1081">
                  <c:v>3.8066084363765436E-5</c:v>
                </c:pt>
                <c:pt idx="1082">
                  <c:v>3.8051086486829958E-5</c:v>
                </c:pt>
                <c:pt idx="1083">
                  <c:v>2.1248511632049216E-6</c:v>
                </c:pt>
                <c:pt idx="1084">
                  <c:v>0</c:v>
                </c:pt>
                <c:pt idx="1085">
                  <c:v>1.8402608732112546E-4</c:v>
                </c:pt>
                <c:pt idx="1086">
                  <c:v>5.1209929708436434E-6</c:v>
                </c:pt>
                <c:pt idx="1087">
                  <c:v>7.4375458118880918E-6</c:v>
                </c:pt>
                <c:pt idx="1088">
                  <c:v>2.0440513897771224E-5</c:v>
                </c:pt>
                <c:pt idx="1089">
                  <c:v>1.640515240314452E-5</c:v>
                </c:pt>
                <c:pt idx="1090">
                  <c:v>3.8464521825871016E-5</c:v>
                </c:pt>
                <c:pt idx="1091">
                  <c:v>8.1839403184481104E-8</c:v>
                </c:pt>
                <c:pt idx="1092">
                  <c:v>6.3099135179007405E-7</c:v>
                </c:pt>
                <c:pt idx="1093">
                  <c:v>2.4717850467188004E-5</c:v>
                </c:pt>
                <c:pt idx="1094">
                  <c:v>2.0791385941192644E-5</c:v>
                </c:pt>
                <c:pt idx="1095">
                  <c:v>1.1944863305295227E-5</c:v>
                </c:pt>
                <c:pt idx="1096">
                  <c:v>1.9714859429580397E-6</c:v>
                </c:pt>
                <c:pt idx="1097">
                  <c:v>2.4049988782102209E-3</c:v>
                </c:pt>
                <c:pt idx="1098">
                  <c:v>4.6281643293719007E-5</c:v>
                </c:pt>
                <c:pt idx="1099">
                  <c:v>4.4837080852379904E-4</c:v>
                </c:pt>
                <c:pt idx="1100">
                  <c:v>2.3338012392713743E-5</c:v>
                </c:pt>
                <c:pt idx="1101">
                  <c:v>1.5506372817582897E-5</c:v>
                </c:pt>
                <c:pt idx="1102">
                  <c:v>1.3513731450837366E-6</c:v>
                </c:pt>
                <c:pt idx="1103">
                  <c:v>0</c:v>
                </c:pt>
                <c:pt idx="1104">
                  <c:v>1.0919069613269644E-5</c:v>
                </c:pt>
                <c:pt idx="1105">
                  <c:v>1.6578400570357764E-5</c:v>
                </c:pt>
                <c:pt idx="1106">
                  <c:v>3.0572774359556191E-5</c:v>
                </c:pt>
                <c:pt idx="1107">
                  <c:v>1.1553161765337673E-5</c:v>
                </c:pt>
                <c:pt idx="1108">
                  <c:v>8.6795283234463415E-6</c:v>
                </c:pt>
                <c:pt idx="1109">
                  <c:v>6.3552492779901602E-7</c:v>
                </c:pt>
                <c:pt idx="1110">
                  <c:v>2.2476379016376826E-5</c:v>
                </c:pt>
                <c:pt idx="1111">
                  <c:v>0</c:v>
                </c:pt>
                <c:pt idx="1112">
                  <c:v>1.0439178792710403E-5</c:v>
                </c:pt>
                <c:pt idx="1113">
                  <c:v>0</c:v>
                </c:pt>
                <c:pt idx="1114">
                  <c:v>1.4994431568196813E-7</c:v>
                </c:pt>
                <c:pt idx="1115">
                  <c:v>4.0265350847125673E-5</c:v>
                </c:pt>
                <c:pt idx="1116">
                  <c:v>9.5305733497665117E-7</c:v>
                </c:pt>
                <c:pt idx="1117">
                  <c:v>1.1509302383966785E-5</c:v>
                </c:pt>
                <c:pt idx="1118">
                  <c:v>8.9965458638274226E-6</c:v>
                </c:pt>
                <c:pt idx="1119">
                  <c:v>4.3742560503339497E-5</c:v>
                </c:pt>
                <c:pt idx="1120">
                  <c:v>5.7514441054764046E-5</c:v>
                </c:pt>
                <c:pt idx="1121">
                  <c:v>2.1038292195623714E-7</c:v>
                </c:pt>
                <c:pt idx="1122">
                  <c:v>3.1566704121096834E-4</c:v>
                </c:pt>
                <c:pt idx="1123">
                  <c:v>4.2986024495705601E-7</c:v>
                </c:pt>
                <c:pt idx="1124">
                  <c:v>0</c:v>
                </c:pt>
                <c:pt idx="1125">
                  <c:v>1.3615850328299624E-7</c:v>
                </c:pt>
                <c:pt idx="1126">
                  <c:v>2.4539930121686096E-5</c:v>
                </c:pt>
                <c:pt idx="1127">
                  <c:v>1.2803794365794953E-4</c:v>
                </c:pt>
                <c:pt idx="1128">
                  <c:v>1.9168413405443142E-7</c:v>
                </c:pt>
                <c:pt idx="1129">
                  <c:v>0</c:v>
                </c:pt>
                <c:pt idx="1130">
                  <c:v>8.3062618660196747E-5</c:v>
                </c:pt>
                <c:pt idx="1131">
                  <c:v>3.4393378029702892E-7</c:v>
                </c:pt>
                <c:pt idx="1132">
                  <c:v>2.3292873746027668E-5</c:v>
                </c:pt>
                <c:pt idx="1133">
                  <c:v>0</c:v>
                </c:pt>
                <c:pt idx="1134">
                  <c:v>2.7826535717898195E-5</c:v>
                </c:pt>
                <c:pt idx="1135">
                  <c:v>4.2117796355109931E-5</c:v>
                </c:pt>
                <c:pt idx="1136">
                  <c:v>6.8859778093439016E-7</c:v>
                </c:pt>
                <c:pt idx="1137">
                  <c:v>1.3476297291693801E-6</c:v>
                </c:pt>
                <c:pt idx="1138">
                  <c:v>1.6227353983621165E-5</c:v>
                </c:pt>
                <c:pt idx="1139">
                  <c:v>5.7700474595600734E-5</c:v>
                </c:pt>
                <c:pt idx="1140">
                  <c:v>7.5895295547978307E-5</c:v>
                </c:pt>
                <c:pt idx="1141">
                  <c:v>3.0012770145687358E-6</c:v>
                </c:pt>
                <c:pt idx="1142">
                  <c:v>1.0537022573752361E-7</c:v>
                </c:pt>
                <c:pt idx="1143">
                  <c:v>0</c:v>
                </c:pt>
                <c:pt idx="1144">
                  <c:v>2.3301960645876177E-5</c:v>
                </c:pt>
                <c:pt idx="1145">
                  <c:v>4.028835488864901E-5</c:v>
                </c:pt>
                <c:pt idx="1146">
                  <c:v>2.0261147014402437E-5</c:v>
                </c:pt>
                <c:pt idx="1147">
                  <c:v>7.528541198238121E-7</c:v>
                </c:pt>
                <c:pt idx="1148">
                  <c:v>0</c:v>
                </c:pt>
                <c:pt idx="1149">
                  <c:v>8.9088816822610525E-5</c:v>
                </c:pt>
                <c:pt idx="1150">
                  <c:v>0</c:v>
                </c:pt>
                <c:pt idx="1151">
                  <c:v>1.5352607159069129E-6</c:v>
                </c:pt>
                <c:pt idx="1152">
                  <c:v>1.0779889326075487E-5</c:v>
                </c:pt>
                <c:pt idx="1153">
                  <c:v>8.0678993736342951E-7</c:v>
                </c:pt>
                <c:pt idx="1154">
                  <c:v>1.7006044072963864E-6</c:v>
                </c:pt>
                <c:pt idx="1155">
                  <c:v>2.1736565730510991E-5</c:v>
                </c:pt>
                <c:pt idx="1156">
                  <c:v>1.297888719816568E-5</c:v>
                </c:pt>
                <c:pt idx="1157">
                  <c:v>4.8264967570414117E-4</c:v>
                </c:pt>
                <c:pt idx="1158">
                  <c:v>2.3604771093165718E-7</c:v>
                </c:pt>
                <c:pt idx="1159">
                  <c:v>2.801411803928676E-5</c:v>
                </c:pt>
                <c:pt idx="1160">
                  <c:v>0</c:v>
                </c:pt>
                <c:pt idx="1161">
                  <c:v>1.2263711291634889E-4</c:v>
                </c:pt>
                <c:pt idx="1162">
                  <c:v>6.4659002157116913E-8</c:v>
                </c:pt>
                <c:pt idx="1163">
                  <c:v>0</c:v>
                </c:pt>
                <c:pt idx="1164">
                  <c:v>0</c:v>
                </c:pt>
                <c:pt idx="1165">
                  <c:v>0</c:v>
                </c:pt>
                <c:pt idx="1166">
                  <c:v>3.0378771860936812E-6</c:v>
                </c:pt>
                <c:pt idx="1167">
                  <c:v>7.7221322576213738E-6</c:v>
                </c:pt>
                <c:pt idx="1168">
                  <c:v>2.7967857949994836E-6</c:v>
                </c:pt>
                <c:pt idx="1169">
                  <c:v>6.8200595882244675E-5</c:v>
                </c:pt>
                <c:pt idx="1170">
                  <c:v>2.4337627122240628E-6</c:v>
                </c:pt>
                <c:pt idx="1171">
                  <c:v>3.1285809146633263E-6</c:v>
                </c:pt>
                <c:pt idx="1172">
                  <c:v>3.8178249951116641E-5</c:v>
                </c:pt>
                <c:pt idx="1173">
                  <c:v>3.587174379019675E-4</c:v>
                </c:pt>
                <c:pt idx="1174">
                  <c:v>2.5608793920294814E-5</c:v>
                </c:pt>
                <c:pt idx="1175">
                  <c:v>3.6482514602935603E-7</c:v>
                </c:pt>
                <c:pt idx="1176">
                  <c:v>1.1920387112576072E-5</c:v>
                </c:pt>
                <c:pt idx="1177">
                  <c:v>5.0567230507132786E-6</c:v>
                </c:pt>
                <c:pt idx="1178">
                  <c:v>2.5904902205337692E-5</c:v>
                </c:pt>
                <c:pt idx="1179">
                  <c:v>3.4100797545192989E-4</c:v>
                </c:pt>
                <c:pt idx="1180">
                  <c:v>0</c:v>
                </c:pt>
                <c:pt idx="1181">
                  <c:v>4.2350918088731997E-5</c:v>
                </c:pt>
                <c:pt idx="1182">
                  <c:v>6.2657963672695931E-6</c:v>
                </c:pt>
                <c:pt idx="1183">
                  <c:v>4.5747811744088553E-5</c:v>
                </c:pt>
                <c:pt idx="1184">
                  <c:v>4.1591496359210233E-5</c:v>
                </c:pt>
                <c:pt idx="1185">
                  <c:v>1.0035475119117068E-6</c:v>
                </c:pt>
                <c:pt idx="1186">
                  <c:v>1.2734744424849208E-5</c:v>
                </c:pt>
                <c:pt idx="1187">
                  <c:v>4.0448422740721534E-5</c:v>
                </c:pt>
                <c:pt idx="1188">
                  <c:v>2.0266360896804416E-4</c:v>
                </c:pt>
                <c:pt idx="1189">
                  <c:v>2.1405208714108441E-5</c:v>
                </c:pt>
                <c:pt idx="1190">
                  <c:v>3.6364434797985098E-5</c:v>
                </c:pt>
                <c:pt idx="1191">
                  <c:v>1.4710855823332834E-5</c:v>
                </c:pt>
                <c:pt idx="1192">
                  <c:v>6.3202682477762599E-5</c:v>
                </c:pt>
                <c:pt idx="1193">
                  <c:v>0</c:v>
                </c:pt>
                <c:pt idx="1194">
                  <c:v>1.4748956562987545E-7</c:v>
                </c:pt>
                <c:pt idx="1195">
                  <c:v>0</c:v>
                </c:pt>
                <c:pt idx="1196">
                  <c:v>1.0046857937271769E-5</c:v>
                </c:pt>
                <c:pt idx="1197">
                  <c:v>1.8901103504214027E-5</c:v>
                </c:pt>
                <c:pt idx="1198">
                  <c:v>0</c:v>
                </c:pt>
                <c:pt idx="1199">
                  <c:v>0</c:v>
                </c:pt>
                <c:pt idx="1200">
                  <c:v>1.0237872694321157E-4</c:v>
                </c:pt>
                <c:pt idx="1201">
                  <c:v>0</c:v>
                </c:pt>
                <c:pt idx="1202">
                  <c:v>1.6293784015531101E-5</c:v>
                </c:pt>
                <c:pt idx="1203">
                  <c:v>2.0270597176256098E-5</c:v>
                </c:pt>
                <c:pt idx="1204">
                  <c:v>2.5909763594124436E-5</c:v>
                </c:pt>
                <c:pt idx="1205">
                  <c:v>4.8220778799816435E-5</c:v>
                </c:pt>
                <c:pt idx="1206">
                  <c:v>1.5330334116200895E-7</c:v>
                </c:pt>
                <c:pt idx="1207">
                  <c:v>1.1759428327058638E-5</c:v>
                </c:pt>
                <c:pt idx="1208">
                  <c:v>0</c:v>
                </c:pt>
                <c:pt idx="1209">
                  <c:v>2.8176281235302918E-5</c:v>
                </c:pt>
                <c:pt idx="1210">
                  <c:v>1.2202014854029263E-7</c:v>
                </c:pt>
                <c:pt idx="1211">
                  <c:v>3.171222313796512E-5</c:v>
                </c:pt>
                <c:pt idx="1212">
                  <c:v>1.2892513949099965E-5</c:v>
                </c:pt>
                <c:pt idx="1213">
                  <c:v>0</c:v>
                </c:pt>
                <c:pt idx="1214">
                  <c:v>1.4935991209610505E-5</c:v>
                </c:pt>
                <c:pt idx="1215">
                  <c:v>0</c:v>
                </c:pt>
                <c:pt idx="1216">
                  <c:v>4.3391123333025418E-6</c:v>
                </c:pt>
                <c:pt idx="1217">
                  <c:v>0</c:v>
                </c:pt>
                <c:pt idx="1218">
                  <c:v>2.0330768322056012E-5</c:v>
                </c:pt>
                <c:pt idx="1219">
                  <c:v>5.7846949484189793E-5</c:v>
                </c:pt>
                <c:pt idx="1220">
                  <c:v>8.5957243672379343E-5</c:v>
                </c:pt>
                <c:pt idx="1221">
                  <c:v>3.2340553899439923E-6</c:v>
                </c:pt>
                <c:pt idx="1222">
                  <c:v>0</c:v>
                </c:pt>
                <c:pt idx="1223">
                  <c:v>2.0270597176256098E-5</c:v>
                </c:pt>
                <c:pt idx="1224">
                  <c:v>1.2114437272239947E-5</c:v>
                </c:pt>
                <c:pt idx="1225">
                  <c:v>2.6113298715294594E-4</c:v>
                </c:pt>
                <c:pt idx="1226">
                  <c:v>4.025366815134209E-5</c:v>
                </c:pt>
                <c:pt idx="1227">
                  <c:v>1.8392132431015169E-5</c:v>
                </c:pt>
                <c:pt idx="1228">
                  <c:v>0</c:v>
                </c:pt>
                <c:pt idx="1229">
                  <c:v>2.1027785742619438E-5</c:v>
                </c:pt>
                <c:pt idx="1230">
                  <c:v>3.2086403445438183E-6</c:v>
                </c:pt>
                <c:pt idx="1231">
                  <c:v>3.2370079173926228E-5</c:v>
                </c:pt>
                <c:pt idx="1232">
                  <c:v>3.1343476357291091E-5</c:v>
                </c:pt>
                <c:pt idx="1233">
                  <c:v>0</c:v>
                </c:pt>
                <c:pt idx="1234">
                  <c:v>4.3580144009440494E-5</c:v>
                </c:pt>
                <c:pt idx="1235">
                  <c:v>0</c:v>
                </c:pt>
                <c:pt idx="1236">
                  <c:v>1.371734834026314E-6</c:v>
                </c:pt>
                <c:pt idx="1237">
                  <c:v>1.8840201259256286E-5</c:v>
                </c:pt>
                <c:pt idx="1238">
                  <c:v>3.1384066929370259E-5</c:v>
                </c:pt>
                <c:pt idx="1239">
                  <c:v>6.7822993479736312E-8</c:v>
                </c:pt>
                <c:pt idx="1240">
                  <c:v>2.2588315363634408E-5</c:v>
                </c:pt>
                <c:pt idx="1241">
                  <c:v>2.3513992378301418E-5</c:v>
                </c:pt>
                <c:pt idx="1242">
                  <c:v>5.7021852470790532E-8</c:v>
                </c:pt>
                <c:pt idx="1243">
                  <c:v>4.4655499115691538E-5</c:v>
                </c:pt>
                <c:pt idx="1244">
                  <c:v>2.6807215823314352E-5</c:v>
                </c:pt>
                <c:pt idx="1245">
                  <c:v>7.8856597642533747E-5</c:v>
                </c:pt>
                <c:pt idx="1246">
                  <c:v>1.9773159208740669E-5</c:v>
                </c:pt>
                <c:pt idx="1247">
                  <c:v>7.1103639322791837E-5</c:v>
                </c:pt>
                <c:pt idx="1248">
                  <c:v>1.8116200939866206E-4</c:v>
                </c:pt>
                <c:pt idx="1249">
                  <c:v>0</c:v>
                </c:pt>
                <c:pt idx="1250">
                  <c:v>6.7949850249162474E-6</c:v>
                </c:pt>
                <c:pt idx="1251">
                  <c:v>2.3906510525708703E-6</c:v>
                </c:pt>
                <c:pt idx="1252">
                  <c:v>5.3868804630014364E-5</c:v>
                </c:pt>
                <c:pt idx="1253">
                  <c:v>5.9738080888785426E-5</c:v>
                </c:pt>
                <c:pt idx="1254">
                  <c:v>6.1658722831875803E-4</c:v>
                </c:pt>
                <c:pt idx="1255">
                  <c:v>1.7679284215916044E-4</c:v>
                </c:pt>
                <c:pt idx="1256">
                  <c:v>1.4259888402110555E-4</c:v>
                </c:pt>
                <c:pt idx="1257">
                  <c:v>1.3942052851279412E-5</c:v>
                </c:pt>
                <c:pt idx="1258">
                  <c:v>3.2067190298395087E-5</c:v>
                </c:pt>
                <c:pt idx="1259">
                  <c:v>8.1278452723144065E-5</c:v>
                </c:pt>
                <c:pt idx="1260">
                  <c:v>1.8448780137661612E-7</c:v>
                </c:pt>
                <c:pt idx="1261">
                  <c:v>1.6354197297191696E-5</c:v>
                </c:pt>
                <c:pt idx="1262">
                  <c:v>1.0270985887399144E-4</c:v>
                </c:pt>
                <c:pt idx="1263">
                  <c:v>1.9858206310385427E-5</c:v>
                </c:pt>
                <c:pt idx="1264">
                  <c:v>1.8049321180464362E-5</c:v>
                </c:pt>
                <c:pt idx="1265">
                  <c:v>4.0988011336559032E-5</c:v>
                </c:pt>
                <c:pt idx="1266">
                  <c:v>8.4861371661840961E-6</c:v>
                </c:pt>
                <c:pt idx="1267">
                  <c:v>0</c:v>
                </c:pt>
                <c:pt idx="1268">
                  <c:v>1.2978373542220806E-7</c:v>
                </c:pt>
                <c:pt idx="1269">
                  <c:v>1.3877809794203886E-5</c:v>
                </c:pt>
                <c:pt idx="1270">
                  <c:v>1.4755986339450941E-5</c:v>
                </c:pt>
                <c:pt idx="1271">
                  <c:v>1.6536897883829843E-5</c:v>
                </c:pt>
                <c:pt idx="1272">
                  <c:v>2.550478893538319E-5</c:v>
                </c:pt>
                <c:pt idx="1273">
                  <c:v>7.9844794391949347E-8</c:v>
                </c:pt>
                <c:pt idx="1274">
                  <c:v>8.5125867406850159E-8</c:v>
                </c:pt>
                <c:pt idx="1275">
                  <c:v>1.2489585444396804E-5</c:v>
                </c:pt>
                <c:pt idx="1276">
                  <c:v>9.2148317280899974E-6</c:v>
                </c:pt>
                <c:pt idx="1277">
                  <c:v>3.7292248463634949E-5</c:v>
                </c:pt>
                <c:pt idx="1278">
                  <c:v>5.0394705395154449E-7</c:v>
                </c:pt>
                <c:pt idx="1279">
                  <c:v>1.2122612036780565E-5</c:v>
                </c:pt>
                <c:pt idx="1280">
                  <c:v>1.0240084206329742E-4</c:v>
                </c:pt>
                <c:pt idx="1281">
                  <c:v>3.5392387174036656E-5</c:v>
                </c:pt>
                <c:pt idx="1282">
                  <c:v>1.9590375794502582E-5</c:v>
                </c:pt>
                <c:pt idx="1283">
                  <c:v>2.0153634121088972E-6</c:v>
                </c:pt>
                <c:pt idx="1284">
                  <c:v>3.4102153831159479E-4</c:v>
                </c:pt>
                <c:pt idx="1285">
                  <c:v>2.1702200266873651E-5</c:v>
                </c:pt>
                <c:pt idx="1286">
                  <c:v>1.5933876905325458E-6</c:v>
                </c:pt>
                <c:pt idx="1287">
                  <c:v>1.735867880647066E-7</c:v>
                </c:pt>
                <c:pt idx="1288">
                  <c:v>1.516976402339086E-5</c:v>
                </c:pt>
                <c:pt idx="1289">
                  <c:v>2.7494604235777811E-5</c:v>
                </c:pt>
                <c:pt idx="1290">
                  <c:v>2.6164177845847331E-5</c:v>
                </c:pt>
                <c:pt idx="1291">
                  <c:v>5.4947828008487532E-7</c:v>
                </c:pt>
                <c:pt idx="1292">
                  <c:v>4.399617212222613E-5</c:v>
                </c:pt>
                <c:pt idx="1293">
                  <c:v>7.0435430330504587E-5</c:v>
                </c:pt>
                <c:pt idx="1294">
                  <c:v>9.8428372358338364E-5</c:v>
                </c:pt>
                <c:pt idx="1295">
                  <c:v>4.2529934443985039E-5</c:v>
                </c:pt>
                <c:pt idx="1296">
                  <c:v>3.6721694278668203E-5</c:v>
                </c:pt>
                <c:pt idx="1297">
                  <c:v>0</c:v>
                </c:pt>
                <c:pt idx="1298">
                  <c:v>0</c:v>
                </c:pt>
                <c:pt idx="1299">
                  <c:v>2.0941725707934709E-5</c:v>
                </c:pt>
                <c:pt idx="1300">
                  <c:v>1.2383979698889441E-5</c:v>
                </c:pt>
                <c:pt idx="1301">
                  <c:v>4.4968619459600979E-6</c:v>
                </c:pt>
                <c:pt idx="1302">
                  <c:v>8.0242501080760325E-6</c:v>
                </c:pt>
                <c:pt idx="1303">
                  <c:v>2.6109274622808591E-5</c:v>
                </c:pt>
                <c:pt idx="1304">
                  <c:v>1.9366617408002826E-5</c:v>
                </c:pt>
                <c:pt idx="1305">
                  <c:v>6.0500311751811265E-4</c:v>
                </c:pt>
                <c:pt idx="1306">
                  <c:v>1.8533117418291246E-5</c:v>
                </c:pt>
                <c:pt idx="1307">
                  <c:v>4.5286657981415975E-5</c:v>
                </c:pt>
                <c:pt idx="1308">
                  <c:v>4.8833408180933191E-5</c:v>
                </c:pt>
                <c:pt idx="1309">
                  <c:v>7.2594425149126714E-6</c:v>
                </c:pt>
                <c:pt idx="1310">
                  <c:v>1.6232237194591855E-5</c:v>
                </c:pt>
                <c:pt idx="1311">
                  <c:v>1.7435841133391269E-5</c:v>
                </c:pt>
                <c:pt idx="1312">
                  <c:v>5.2052891514336755E-5</c:v>
                </c:pt>
                <c:pt idx="1313">
                  <c:v>4.7631358387256407E-5</c:v>
                </c:pt>
                <c:pt idx="1314">
                  <c:v>1.4946918083880214E-5</c:v>
                </c:pt>
                <c:pt idx="1315">
                  <c:v>1.1582710570117562E-4</c:v>
                </c:pt>
                <c:pt idx="1316">
                  <c:v>6.3811372009553448E-6</c:v>
                </c:pt>
                <c:pt idx="1317">
                  <c:v>2.3148842766842992E-5</c:v>
                </c:pt>
                <c:pt idx="1318">
                  <c:v>1.0937980024710481E-4</c:v>
                </c:pt>
                <c:pt idx="1319">
                  <c:v>4.0047134594203245E-7</c:v>
                </c:pt>
                <c:pt idx="1320">
                  <c:v>1.6722328168089549E-5</c:v>
                </c:pt>
                <c:pt idx="1321">
                  <c:v>8.9994086995410312E-5</c:v>
                </c:pt>
                <c:pt idx="1322">
                  <c:v>1.9950734851196184E-6</c:v>
                </c:pt>
                <c:pt idx="1323">
                  <c:v>1.6318468167048921E-4</c:v>
                </c:pt>
                <c:pt idx="1324">
                  <c:v>1.0345440345138704E-5</c:v>
                </c:pt>
                <c:pt idx="1325">
                  <c:v>1.3955982331831387E-3</c:v>
                </c:pt>
                <c:pt idx="1326">
                  <c:v>7.5150560736757828E-6</c:v>
                </c:pt>
                <c:pt idx="1327">
                  <c:v>9.1167382640763378E-7</c:v>
                </c:pt>
                <c:pt idx="1328">
                  <c:v>1.2556373126368381E-5</c:v>
                </c:pt>
                <c:pt idx="1329">
                  <c:v>3.4132151848815854E-5</c:v>
                </c:pt>
                <c:pt idx="1330">
                  <c:v>1.0625046840953256E-7</c:v>
                </c:pt>
                <c:pt idx="1331">
                  <c:v>5.2289618541753712E-5</c:v>
                </c:pt>
                <c:pt idx="1332">
                  <c:v>1.0211168282535006E-5</c:v>
                </c:pt>
                <c:pt idx="1333">
                  <c:v>1.612929237680586E-4</c:v>
                </c:pt>
                <c:pt idx="1334">
                  <c:v>3.6731685486549228E-5</c:v>
                </c:pt>
                <c:pt idx="1335">
                  <c:v>0</c:v>
                </c:pt>
                <c:pt idx="1336">
                  <c:v>1.6198996809196288E-5</c:v>
                </c:pt>
                <c:pt idx="1337">
                  <c:v>8.9430594649767208E-6</c:v>
                </c:pt>
                <c:pt idx="1338">
                  <c:v>3.2722905275591011E-5</c:v>
                </c:pt>
                <c:pt idx="1339">
                  <c:v>1.2079313028681362E-7</c:v>
                </c:pt>
                <c:pt idx="1340">
                  <c:v>5.3964984163077839E-7</c:v>
                </c:pt>
                <c:pt idx="1341">
                  <c:v>1.4164609411442925E-5</c:v>
                </c:pt>
                <c:pt idx="1342">
                  <c:v>1.9212292906009785E-5</c:v>
                </c:pt>
                <c:pt idx="1343">
                  <c:v>9.7638478545317603E-6</c:v>
                </c:pt>
                <c:pt idx="1344">
                  <c:v>0</c:v>
                </c:pt>
                <c:pt idx="1345">
                  <c:v>1.4118296316457777E-6</c:v>
                </c:pt>
                <c:pt idx="1346">
                  <c:v>2.5354555655967596E-5</c:v>
                </c:pt>
                <c:pt idx="1347">
                  <c:v>2.5278827924655975E-5</c:v>
                </c:pt>
                <c:pt idx="1348">
                  <c:v>2.8375734594490585E-5</c:v>
                </c:pt>
                <c:pt idx="1349">
                  <c:v>7.7186864154716257E-7</c:v>
                </c:pt>
                <c:pt idx="1350">
                  <c:v>2.8249223160027519E-5</c:v>
                </c:pt>
                <c:pt idx="1351">
                  <c:v>1.0207966569913875E-4</c:v>
                </c:pt>
                <c:pt idx="1352">
                  <c:v>1.6819573850886917E-5</c:v>
                </c:pt>
                <c:pt idx="1353">
                  <c:v>3.9485895866171077E-4</c:v>
                </c:pt>
                <c:pt idx="1354">
                  <c:v>3.079622807793962E-5</c:v>
                </c:pt>
                <c:pt idx="1355">
                  <c:v>3.1717056213197552E-7</c:v>
                </c:pt>
                <c:pt idx="1356">
                  <c:v>1.5871723099900511E-5</c:v>
                </c:pt>
                <c:pt idx="1357">
                  <c:v>2.520128297588595E-5</c:v>
                </c:pt>
                <c:pt idx="1358">
                  <c:v>9.0143830610345021E-6</c:v>
                </c:pt>
                <c:pt idx="1359">
                  <c:v>2.0388387228521785E-5</c:v>
                </c:pt>
                <c:pt idx="1360">
                  <c:v>2.3016319997539251E-5</c:v>
                </c:pt>
                <c:pt idx="1361">
                  <c:v>1.9983336711035031E-7</c:v>
                </c:pt>
                <c:pt idx="1362">
                  <c:v>7.9304865849771043E-5</c:v>
                </c:pt>
                <c:pt idx="1363">
                  <c:v>1.0316614603005781E-4</c:v>
                </c:pt>
                <c:pt idx="1364">
                  <c:v>2.3752831164602198E-4</c:v>
                </c:pt>
                <c:pt idx="1365">
                  <c:v>4.1373418283502119E-5</c:v>
                </c:pt>
                <c:pt idx="1366">
                  <c:v>4.5310080304567996E-7</c:v>
                </c:pt>
                <c:pt idx="1367">
                  <c:v>8.7656698370940927E-5</c:v>
                </c:pt>
                <c:pt idx="1368">
                  <c:v>1.0810985160669833E-4</c:v>
                </c:pt>
                <c:pt idx="1369">
                  <c:v>1.1873336303625862E-5</c:v>
                </c:pt>
                <c:pt idx="1370">
                  <c:v>2.1119308277089358E-5</c:v>
                </c:pt>
                <c:pt idx="1371">
                  <c:v>7.5957439390357772E-6</c:v>
                </c:pt>
                <c:pt idx="1372">
                  <c:v>1.212573458262162E-4</c:v>
                </c:pt>
                <c:pt idx="1373">
                  <c:v>2.7185544634782777E-5</c:v>
                </c:pt>
                <c:pt idx="1374">
                  <c:v>5.1572385519289283E-5</c:v>
                </c:pt>
                <c:pt idx="1375">
                  <c:v>1.6949020136745549E-5</c:v>
                </c:pt>
                <c:pt idx="1376">
                  <c:v>4.3243940642679556E-6</c:v>
                </c:pt>
                <c:pt idx="1377">
                  <c:v>1.049610209773782E-7</c:v>
                </c:pt>
                <c:pt idx="1378">
                  <c:v>4.5151761553386144E-5</c:v>
                </c:pt>
                <c:pt idx="1379">
                  <c:v>4.9971424647370651E-6</c:v>
                </c:pt>
                <c:pt idx="1380">
                  <c:v>2.6770701998831239E-4</c:v>
                </c:pt>
                <c:pt idx="1381">
                  <c:v>1.1685995674206563E-5</c:v>
                </c:pt>
                <c:pt idx="1382">
                  <c:v>1.7869155830533405E-5</c:v>
                </c:pt>
                <c:pt idx="1383">
                  <c:v>4.7805998815344091E-7</c:v>
                </c:pt>
                <c:pt idx="1384">
                  <c:v>4.1511819825755734E-5</c:v>
                </c:pt>
                <c:pt idx="1385">
                  <c:v>1.6538254652172101E-5</c:v>
                </c:pt>
                <c:pt idx="1386">
                  <c:v>3.2480240858644635E-5</c:v>
                </c:pt>
                <c:pt idx="1387">
                  <c:v>1.8680746417334009E-5</c:v>
                </c:pt>
                <c:pt idx="1388">
                  <c:v>1.9885946044295843E-5</c:v>
                </c:pt>
                <c:pt idx="1389">
                  <c:v>1.0778649213030852E-7</c:v>
                </c:pt>
                <c:pt idx="1390">
                  <c:v>7.9262200305500476E-6</c:v>
                </c:pt>
                <c:pt idx="1391">
                  <c:v>7.1786090044289196E-8</c:v>
                </c:pt>
                <c:pt idx="1392">
                  <c:v>6.635708133100858E-5</c:v>
                </c:pt>
                <c:pt idx="1393">
                  <c:v>3.031796605352632E-4</c:v>
                </c:pt>
                <c:pt idx="1394">
                  <c:v>8.5186845821897896E-7</c:v>
                </c:pt>
                <c:pt idx="1395">
                  <c:v>8.3273494214709227E-6</c:v>
                </c:pt>
                <c:pt idx="1396">
                  <c:v>2.895654082953085E-5</c:v>
                </c:pt>
                <c:pt idx="1397">
                  <c:v>4.3398245515624135E-7</c:v>
                </c:pt>
                <c:pt idx="1398">
                  <c:v>1.3513731450837359E-5</c:v>
                </c:pt>
                <c:pt idx="1399">
                  <c:v>8.4298516958660692E-5</c:v>
                </c:pt>
                <c:pt idx="1400">
                  <c:v>0</c:v>
                </c:pt>
                <c:pt idx="1401">
                  <c:v>1.9703833620569734E-5</c:v>
                </c:pt>
                <c:pt idx="1402">
                  <c:v>6.3688531884989737E-6</c:v>
                </c:pt>
                <c:pt idx="1403">
                  <c:v>4.7350029346401657E-5</c:v>
                </c:pt>
                <c:pt idx="1404">
                  <c:v>2.3469424083967716E-5</c:v>
                </c:pt>
                <c:pt idx="1405">
                  <c:v>3.8288905777372713E-5</c:v>
                </c:pt>
                <c:pt idx="1406">
                  <c:v>1.8602849086558559E-5</c:v>
                </c:pt>
                <c:pt idx="1407">
                  <c:v>0</c:v>
                </c:pt>
                <c:pt idx="1408">
                  <c:v>1.5389410382004741E-6</c:v>
                </c:pt>
                <c:pt idx="1409">
                  <c:v>1.5549780885537487E-6</c:v>
                </c:pt>
                <c:pt idx="1410">
                  <c:v>1.3024041245689413E-4</c:v>
                </c:pt>
                <c:pt idx="1411">
                  <c:v>1.3945483166473142E-5</c:v>
                </c:pt>
                <c:pt idx="1412">
                  <c:v>3.5433998185473396E-5</c:v>
                </c:pt>
                <c:pt idx="1413">
                  <c:v>7.3401451139369149E-7</c:v>
                </c:pt>
                <c:pt idx="1414">
                  <c:v>1.9258090490695473E-6</c:v>
                </c:pt>
                <c:pt idx="1415">
                  <c:v>2.3970682752411891E-5</c:v>
                </c:pt>
                <c:pt idx="1416">
                  <c:v>1.604784885634966E-4</c:v>
                </c:pt>
                <c:pt idx="1417">
                  <c:v>1.6503558713991164E-5</c:v>
                </c:pt>
                <c:pt idx="1418">
                  <c:v>0</c:v>
                </c:pt>
                <c:pt idx="1419">
                  <c:v>3.0331286516094211E-5</c:v>
                </c:pt>
                <c:pt idx="1420">
                  <c:v>2.3672645554339647E-4</c:v>
                </c:pt>
                <c:pt idx="1421">
                  <c:v>2.1632846756866657E-4</c:v>
                </c:pt>
                <c:pt idx="1422">
                  <c:v>5.8368069411690806E-5</c:v>
                </c:pt>
                <c:pt idx="1423">
                  <c:v>2.6216236782175143E-3</c:v>
                </c:pt>
                <c:pt idx="1424">
                  <c:v>1.9268558585683851E-5</c:v>
                </c:pt>
                <c:pt idx="1425">
                  <c:v>4.5611430501754402E-4</c:v>
                </c:pt>
                <c:pt idx="1426">
                  <c:v>1.7701503175162851E-5</c:v>
                </c:pt>
                <c:pt idx="1427">
                  <c:v>0</c:v>
                </c:pt>
                <c:pt idx="1428">
                  <c:v>3.0800527523276225E-7</c:v>
                </c:pt>
                <c:pt idx="1429">
                  <c:v>2.5313912739935587E-5</c:v>
                </c:pt>
                <c:pt idx="1430">
                  <c:v>2.3042952385086839E-6</c:v>
                </c:pt>
                <c:pt idx="1431">
                  <c:v>9.376874884254535E-6</c:v>
                </c:pt>
                <c:pt idx="1432">
                  <c:v>7.0706246963178162E-8</c:v>
                </c:pt>
                <c:pt idx="1433">
                  <c:v>4.4869682431106933E-4</c:v>
                </c:pt>
                <c:pt idx="1434">
                  <c:v>2.893630749522603E-6</c:v>
                </c:pt>
                <c:pt idx="1435">
                  <c:v>1.4968156915445836E-5</c:v>
                </c:pt>
                <c:pt idx="1436">
                  <c:v>6.6447358086477684E-7</c:v>
                </c:pt>
                <c:pt idx="1437">
                  <c:v>5.6669013965941321E-6</c:v>
                </c:pt>
                <c:pt idx="1438">
                  <c:v>2.3415335203680102E-5</c:v>
                </c:pt>
                <c:pt idx="1439">
                  <c:v>6.1845019620993984E-6</c:v>
                </c:pt>
                <c:pt idx="1440">
                  <c:v>0</c:v>
                </c:pt>
                <c:pt idx="1441">
                  <c:v>5.1432314847931133E-4</c:v>
                </c:pt>
                <c:pt idx="1442">
                  <c:v>2.4707612558576185E-5</c:v>
                </c:pt>
                <c:pt idx="1443">
                  <c:v>2.1192911379304805E-5</c:v>
                </c:pt>
                <c:pt idx="1444">
                  <c:v>5.5514726147941206E-5</c:v>
                </c:pt>
                <c:pt idx="1445">
                  <c:v>2.4937143518506021E-5</c:v>
                </c:pt>
                <c:pt idx="1446">
                  <c:v>5.3121132201468883E-5</c:v>
                </c:pt>
                <c:pt idx="1447">
                  <c:v>7.9613153440228634E-5</c:v>
                </c:pt>
                <c:pt idx="1448">
                  <c:v>1.5176390716688319E-5</c:v>
                </c:pt>
                <c:pt idx="1449">
                  <c:v>9.7356816932298631E-5</c:v>
                </c:pt>
                <c:pt idx="1450">
                  <c:v>2.6867175773480723E-6</c:v>
                </c:pt>
                <c:pt idx="1451">
                  <c:v>3.4177317065157293E-5</c:v>
                </c:pt>
                <c:pt idx="1452">
                  <c:v>2.6239030494974849E-5</c:v>
                </c:pt>
                <c:pt idx="1453">
                  <c:v>6.4015933974070395E-5</c:v>
                </c:pt>
                <c:pt idx="1454">
                  <c:v>4.2376436387562617E-5</c:v>
                </c:pt>
                <c:pt idx="1455">
                  <c:v>3.7526925001953211E-4</c:v>
                </c:pt>
                <c:pt idx="1456">
                  <c:v>2.2527376855234447E-5</c:v>
                </c:pt>
                <c:pt idx="1457">
                  <c:v>1.5671151081148161E-5</c:v>
                </c:pt>
                <c:pt idx="1458">
                  <c:v>9.3356418474163784E-6</c:v>
                </c:pt>
                <c:pt idx="1459">
                  <c:v>1.0869422918295113E-4</c:v>
                </c:pt>
                <c:pt idx="1460">
                  <c:v>1.6614027689284202E-5</c:v>
                </c:pt>
                <c:pt idx="1461">
                  <c:v>2.9126172099995759E-5</c:v>
                </c:pt>
                <c:pt idx="1462">
                  <c:v>1.7489752366152799E-5</c:v>
                </c:pt>
                <c:pt idx="1463">
                  <c:v>1.932690084589036E-5</c:v>
                </c:pt>
                <c:pt idx="1464">
                  <c:v>1.229589984091108E-5</c:v>
                </c:pt>
                <c:pt idx="1465">
                  <c:v>3.3844608856598402E-5</c:v>
                </c:pt>
                <c:pt idx="1466">
                  <c:v>1.7325296731842775E-7</c:v>
                </c:pt>
                <c:pt idx="1467">
                  <c:v>1.0109601335928482E-4</c:v>
                </c:pt>
                <c:pt idx="1468">
                  <c:v>2.8260165430205857E-5</c:v>
                </c:pt>
                <c:pt idx="1469">
                  <c:v>5.7482925421790973E-5</c:v>
                </c:pt>
                <c:pt idx="1470">
                  <c:v>4.8042305190388774E-5</c:v>
                </c:pt>
                <c:pt idx="1471">
                  <c:v>1.5256901144433738E-5</c:v>
                </c:pt>
                <c:pt idx="1472">
                  <c:v>1.4818026490923891E-5</c:v>
                </c:pt>
                <c:pt idx="1473">
                  <c:v>2.5663238366037979E-5</c:v>
                </c:pt>
                <c:pt idx="1474">
                  <c:v>1.5859635932523107E-5</c:v>
                </c:pt>
                <c:pt idx="1475">
                  <c:v>7.6522973224220187E-6</c:v>
                </c:pt>
                <c:pt idx="1476">
                  <c:v>3.7450028863463684E-5</c:v>
                </c:pt>
                <c:pt idx="1477">
                  <c:v>0</c:v>
                </c:pt>
                <c:pt idx="1478">
                  <c:v>1.2501887997779664E-5</c:v>
                </c:pt>
                <c:pt idx="1479">
                  <c:v>4.4866640212531311E-5</c:v>
                </c:pt>
                <c:pt idx="1480">
                  <c:v>2.366217569212767E-5</c:v>
                </c:pt>
                <c:pt idx="1481">
                  <c:v>1.2538725773580031E-4</c:v>
                </c:pt>
                <c:pt idx="1482">
                  <c:v>2.5226450735170347E-5</c:v>
                </c:pt>
                <c:pt idx="1483">
                  <c:v>1.1179101142843227E-4</c:v>
                </c:pt>
                <c:pt idx="1484">
                  <c:v>1.7819883177800441E-5</c:v>
                </c:pt>
                <c:pt idx="1485">
                  <c:v>1.2541746126067155E-7</c:v>
                </c:pt>
                <c:pt idx="1486">
                  <c:v>2.6980317592416022E-5</c:v>
                </c:pt>
                <c:pt idx="1487">
                  <c:v>2.8891425860410915E-5</c:v>
                </c:pt>
                <c:pt idx="1488">
                  <c:v>3.4211978356550397E-7</c:v>
                </c:pt>
                <c:pt idx="1489">
                  <c:v>6.1762179193422602E-5</c:v>
                </c:pt>
                <c:pt idx="1490">
                  <c:v>1.2062392270796719E-4</c:v>
                </c:pt>
                <c:pt idx="1491">
                  <c:v>3.8762703270381152E-5</c:v>
                </c:pt>
                <c:pt idx="1492">
                  <c:v>4.3779017523522722E-5</c:v>
                </c:pt>
                <c:pt idx="1493">
                  <c:v>0</c:v>
                </c:pt>
                <c:pt idx="1494">
                  <c:v>1.5597255705513123E-5</c:v>
                </c:pt>
                <c:pt idx="1495">
                  <c:v>4.0827367489118123E-5</c:v>
                </c:pt>
                <c:pt idx="1496">
                  <c:v>1.2879143998528907E-5</c:v>
                </c:pt>
                <c:pt idx="1497">
                  <c:v>1.2594877861403232E-6</c:v>
                </c:pt>
                <c:pt idx="1498">
                  <c:v>2.0962763909103851E-5</c:v>
                </c:pt>
                <c:pt idx="1499">
                  <c:v>4.4204917101405986E-5</c:v>
                </c:pt>
                <c:pt idx="1500">
                  <c:v>9.7935659483498061E-5</c:v>
                </c:pt>
                <c:pt idx="1501">
                  <c:v>2.777304808516936E-4</c:v>
                </c:pt>
                <c:pt idx="1502">
                  <c:v>2.1402353665622249E-5</c:v>
                </c:pt>
                <c:pt idx="1503">
                  <c:v>4.9596251568385167E-5</c:v>
                </c:pt>
                <c:pt idx="1504">
                  <c:v>2.1218812876682857E-7</c:v>
                </c:pt>
                <c:pt idx="1505">
                  <c:v>5.2470726068869271E-5</c:v>
                </c:pt>
                <c:pt idx="1506">
                  <c:v>1.819299275391116E-4</c:v>
                </c:pt>
                <c:pt idx="1507">
                  <c:v>1.199170708948032E-6</c:v>
                </c:pt>
                <c:pt idx="1508">
                  <c:v>2.3438942617250776E-5</c:v>
                </c:pt>
                <c:pt idx="1509">
                  <c:v>3.6096778499732649E-7</c:v>
                </c:pt>
                <c:pt idx="1510">
                  <c:v>3.3598049120878886E-5</c:v>
                </c:pt>
                <c:pt idx="1511">
                  <c:v>7.4436291270186522E-5</c:v>
                </c:pt>
                <c:pt idx="1512">
                  <c:v>1.684282011399405E-6</c:v>
                </c:pt>
                <c:pt idx="1513">
                  <c:v>5.9778388535468978E-5</c:v>
                </c:pt>
                <c:pt idx="1514">
                  <c:v>2.4812097090062114E-5</c:v>
                </c:pt>
                <c:pt idx="1515">
                  <c:v>5.7142135116701706E-6</c:v>
                </c:pt>
                <c:pt idx="1516">
                  <c:v>3.0125607794140369E-5</c:v>
                </c:pt>
                <c:pt idx="1517">
                  <c:v>1.6463115407040693E-5</c:v>
                </c:pt>
                <c:pt idx="1518">
                  <c:v>5.5469013327019696E-6</c:v>
                </c:pt>
                <c:pt idx="1519">
                  <c:v>3.0467858206430002E-5</c:v>
                </c:pt>
                <c:pt idx="1520">
                  <c:v>2.6687070445544831E-6</c:v>
                </c:pt>
                <c:pt idx="1521">
                  <c:v>3.8496597752948686E-7</c:v>
                </c:pt>
                <c:pt idx="1522">
                  <c:v>8.8128289041780704E-6</c:v>
                </c:pt>
                <c:pt idx="1523">
                  <c:v>1.1363294106790642E-6</c:v>
                </c:pt>
                <c:pt idx="1524">
                  <c:v>8.3601141030957222E-6</c:v>
                </c:pt>
                <c:pt idx="1525">
                  <c:v>1.8261405047434907E-5</c:v>
                </c:pt>
                <c:pt idx="1526">
                  <c:v>3.4720145036274309E-6</c:v>
                </c:pt>
                <c:pt idx="1527">
                  <c:v>0</c:v>
                </c:pt>
                <c:pt idx="1528">
                  <c:v>1.0103724449224256E-7</c:v>
                </c:pt>
                <c:pt idx="1529">
                  <c:v>1.054572460316698E-5</c:v>
                </c:pt>
                <c:pt idx="1530">
                  <c:v>1.2076718117182299E-5</c:v>
                </c:pt>
                <c:pt idx="1531">
                  <c:v>1.301985583562378E-5</c:v>
                </c:pt>
                <c:pt idx="1532">
                  <c:v>5.1245981577651125E-5</c:v>
                </c:pt>
                <c:pt idx="1533">
                  <c:v>2.5058837933684056E-7</c:v>
                </c:pt>
                <c:pt idx="1534">
                  <c:v>8.2515889499809535E-5</c:v>
                </c:pt>
                <c:pt idx="1535">
                  <c:v>3.4277765793830453E-4</c:v>
                </c:pt>
                <c:pt idx="1536">
                  <c:v>1.5948638018555845E-5</c:v>
                </c:pt>
                <c:pt idx="1537">
                  <c:v>0</c:v>
                </c:pt>
                <c:pt idx="1538">
                  <c:v>4.7710422175272957E-6</c:v>
                </c:pt>
                <c:pt idx="1539">
                  <c:v>4.4127386854084248E-5</c:v>
                </c:pt>
                <c:pt idx="1540">
                  <c:v>0</c:v>
                </c:pt>
                <c:pt idx="1541">
                  <c:v>1.1557355887412884E-5</c:v>
                </c:pt>
                <c:pt idx="1542">
                  <c:v>1.7220626330518031E-4</c:v>
                </c:pt>
                <c:pt idx="1543">
                  <c:v>1.639332314518633E-5</c:v>
                </c:pt>
                <c:pt idx="1544">
                  <c:v>2.0244093876102985E-5</c:v>
                </c:pt>
                <c:pt idx="1545">
                  <c:v>8.4712467848532631E-5</c:v>
                </c:pt>
                <c:pt idx="1546">
                  <c:v>4.9481949433868828E-5</c:v>
                </c:pt>
                <c:pt idx="1547">
                  <c:v>3.8157677052390607E-5</c:v>
                </c:pt>
                <c:pt idx="1548">
                  <c:v>1.3832236905907581E-5</c:v>
                </c:pt>
                <c:pt idx="1549">
                  <c:v>4.4685405330768993E-5</c:v>
                </c:pt>
                <c:pt idx="1550">
                  <c:v>2.5727970935794773E-5</c:v>
                </c:pt>
                <c:pt idx="1551">
                  <c:v>1.1472563361121824E-5</c:v>
                </c:pt>
                <c:pt idx="1552">
                  <c:v>3.3069539558452094E-5</c:v>
                </c:pt>
                <c:pt idx="1553">
                  <c:v>0</c:v>
                </c:pt>
                <c:pt idx="1554">
                  <c:v>7.4730312170529577E-7</c:v>
                </c:pt>
                <c:pt idx="1555">
                  <c:v>1.3673135988328611E-5</c:v>
                </c:pt>
                <c:pt idx="1556">
                  <c:v>0</c:v>
                </c:pt>
                <c:pt idx="1557">
                  <c:v>9.1630108256152661E-6</c:v>
                </c:pt>
                <c:pt idx="1558">
                  <c:v>8.1950525117112458E-4</c:v>
                </c:pt>
                <c:pt idx="1559">
                  <c:v>2.3692661697235971E-5</c:v>
                </c:pt>
                <c:pt idx="1560">
                  <c:v>2.8464365992649812E-5</c:v>
                </c:pt>
                <c:pt idx="1561">
                  <c:v>1.3512239539697606E-5</c:v>
                </c:pt>
                <c:pt idx="1562">
                  <c:v>4.9479044265970323E-5</c:v>
                </c:pt>
                <c:pt idx="1563">
                  <c:v>2.4217637297657892E-5</c:v>
                </c:pt>
                <c:pt idx="1564">
                  <c:v>1.0979507839130941E-5</c:v>
                </c:pt>
                <c:pt idx="1565">
                  <c:v>4.9204969162103433E-5</c:v>
                </c:pt>
                <c:pt idx="1566">
                  <c:v>1.2748803255506971E-5</c:v>
                </c:pt>
                <c:pt idx="1567">
                  <c:v>5.0636933014319907E-6</c:v>
                </c:pt>
                <c:pt idx="1568">
                  <c:v>3.7678376528075274E-5</c:v>
                </c:pt>
                <c:pt idx="1569">
                  <c:v>1.6257120542360772E-7</c:v>
                </c:pt>
                <c:pt idx="1570">
                  <c:v>8.3748687951243796E-7</c:v>
                </c:pt>
                <c:pt idx="1571">
                  <c:v>1.0315825534990399E-7</c:v>
                </c:pt>
                <c:pt idx="1572">
                  <c:v>5.3152504545633587E-5</c:v>
                </c:pt>
                <c:pt idx="1573">
                  <c:v>1.43242805754724E-5</c:v>
                </c:pt>
                <c:pt idx="1574">
                  <c:v>5.1634555991259294E-6</c:v>
                </c:pt>
                <c:pt idx="1575">
                  <c:v>7.279541110190589E-6</c:v>
                </c:pt>
                <c:pt idx="1576">
                  <c:v>0</c:v>
                </c:pt>
                <c:pt idx="1577">
                  <c:v>4.5615971142067287E-7</c:v>
                </c:pt>
                <c:pt idx="1578">
                  <c:v>1.8584699441230175E-5</c:v>
                </c:pt>
                <c:pt idx="1579">
                  <c:v>7.7304356256403342E-5</c:v>
                </c:pt>
                <c:pt idx="1580">
                  <c:v>2.3785912468108288E-4</c:v>
                </c:pt>
                <c:pt idx="1581">
                  <c:v>1.2223071588975211E-5</c:v>
                </c:pt>
                <c:pt idx="1582">
                  <c:v>6.1004885069172188E-5</c:v>
                </c:pt>
                <c:pt idx="1583">
                  <c:v>2.0543439735239659E-5</c:v>
                </c:pt>
                <c:pt idx="1584">
                  <c:v>1.2477139805417786E-5</c:v>
                </c:pt>
                <c:pt idx="1585">
                  <c:v>1.3837476578462686E-5</c:v>
                </c:pt>
                <c:pt idx="1586">
                  <c:v>1.8018308601116506E-5</c:v>
                </c:pt>
                <c:pt idx="1587">
                  <c:v>1.7715479885131425E-5</c:v>
                </c:pt>
                <c:pt idx="1588">
                  <c:v>6.2667903701199181E-6</c:v>
                </c:pt>
                <c:pt idx="1589">
                  <c:v>1.6264313958529881E-5</c:v>
                </c:pt>
                <c:pt idx="1590">
                  <c:v>3.5100601226359848E-5</c:v>
                </c:pt>
                <c:pt idx="1591">
                  <c:v>6.4127599782315317E-5</c:v>
                </c:pt>
                <c:pt idx="1592">
                  <c:v>0</c:v>
                </c:pt>
                <c:pt idx="1593">
                  <c:v>3.8156787984245791E-5</c:v>
                </c:pt>
                <c:pt idx="1594">
                  <c:v>3.2986799698793479E-5</c:v>
                </c:pt>
                <c:pt idx="1595">
                  <c:v>1.2956505502553049E-5</c:v>
                </c:pt>
                <c:pt idx="1596">
                  <c:v>8.3401793911521292E-5</c:v>
                </c:pt>
                <c:pt idx="1597">
                  <c:v>7.5627177746331853E-5</c:v>
                </c:pt>
                <c:pt idx="1598">
                  <c:v>6.649477304352193E-7</c:v>
                </c:pt>
                <c:pt idx="1599">
                  <c:v>2.9484504983645199E-5</c:v>
                </c:pt>
                <c:pt idx="1600">
                  <c:v>0</c:v>
                </c:pt>
                <c:pt idx="1601">
                  <c:v>9.3321417328442294E-6</c:v>
                </c:pt>
                <c:pt idx="1602">
                  <c:v>3.5076804153263212E-5</c:v>
                </c:pt>
                <c:pt idx="1603">
                  <c:v>2.7409948558411742E-6</c:v>
                </c:pt>
                <c:pt idx="1604">
                  <c:v>4.503342681342385E-6</c:v>
                </c:pt>
                <c:pt idx="1605">
                  <c:v>7.9394657952149648E-6</c:v>
                </c:pt>
                <c:pt idx="1606">
                  <c:v>1.1653399588774063E-5</c:v>
                </c:pt>
                <c:pt idx="1607">
                  <c:v>2.3650532232323622E-5</c:v>
                </c:pt>
                <c:pt idx="1608">
                  <c:v>5.2201763209415437E-8</c:v>
                </c:pt>
                <c:pt idx="1609">
                  <c:v>8.6750285018676799E-5</c:v>
                </c:pt>
                <c:pt idx="1610">
                  <c:v>8.8474383058340087E-5</c:v>
                </c:pt>
                <c:pt idx="1611">
                  <c:v>0</c:v>
                </c:pt>
                <c:pt idx="1612">
                  <c:v>4.2396020237921536E-7</c:v>
                </c:pt>
                <c:pt idx="1613">
                  <c:v>2.02705971762561E-6</c:v>
                </c:pt>
                <c:pt idx="1614">
                  <c:v>0</c:v>
                </c:pt>
                <c:pt idx="1615">
                  <c:v>1.2570912977523058E-5</c:v>
                </c:pt>
                <c:pt idx="1616">
                  <c:v>1.8322821900237673E-5</c:v>
                </c:pt>
                <c:pt idx="1617">
                  <c:v>4.2246062825044119E-5</c:v>
                </c:pt>
                <c:pt idx="1618">
                  <c:v>2.6679353141395621E-6</c:v>
                </c:pt>
                <c:pt idx="1619">
                  <c:v>8.4813091131372938E-6</c:v>
                </c:pt>
                <c:pt idx="1620">
                  <c:v>1.0524712967941878E-4</c:v>
                </c:pt>
                <c:pt idx="1621">
                  <c:v>2.4799475883006695E-4</c:v>
                </c:pt>
                <c:pt idx="1622">
                  <c:v>2.6130823783359014E-5</c:v>
                </c:pt>
                <c:pt idx="1623">
                  <c:v>7.8114054629118135E-8</c:v>
                </c:pt>
                <c:pt idx="1624">
                  <c:v>1.0056594161193682E-5</c:v>
                </c:pt>
                <c:pt idx="1625">
                  <c:v>0</c:v>
                </c:pt>
                <c:pt idx="1626">
                  <c:v>1.5126481294764538E-5</c:v>
                </c:pt>
                <c:pt idx="1627">
                  <c:v>0</c:v>
                </c:pt>
                <c:pt idx="1628">
                  <c:v>5.3035021542909115E-5</c:v>
                </c:pt>
                <c:pt idx="1629">
                  <c:v>3.4177823303282599E-5</c:v>
                </c:pt>
                <c:pt idx="1630">
                  <c:v>1.4383104983998455E-5</c:v>
                </c:pt>
                <c:pt idx="1631">
                  <c:v>1.7076049133181902E-5</c:v>
                </c:pt>
                <c:pt idx="1632">
                  <c:v>4.6858752251633144E-6</c:v>
                </c:pt>
                <c:pt idx="1633">
                  <c:v>1.5703447086532E-6</c:v>
                </c:pt>
                <c:pt idx="1634">
                  <c:v>6.9287108044760842E-6</c:v>
                </c:pt>
                <c:pt idx="1635">
                  <c:v>5.3185546675008084E-6</c:v>
                </c:pt>
                <c:pt idx="1636">
                  <c:v>0</c:v>
                </c:pt>
                <c:pt idx="1637">
                  <c:v>1.2073170733938429E-5</c:v>
                </c:pt>
                <c:pt idx="1638">
                  <c:v>1.1362718196455761E-4</c:v>
                </c:pt>
                <c:pt idx="1639">
                  <c:v>8.6487881285359251E-5</c:v>
                </c:pt>
                <c:pt idx="1640">
                  <c:v>2.2022377179057857E-5</c:v>
                </c:pt>
                <c:pt idx="1641">
                  <c:v>3.6132971793682816E-5</c:v>
                </c:pt>
                <c:pt idx="1642">
                  <c:v>6.786009981669105E-5</c:v>
                </c:pt>
                <c:pt idx="1643">
                  <c:v>1.7968839116044825E-5</c:v>
                </c:pt>
                <c:pt idx="1644">
                  <c:v>3.5331808502753968E-5</c:v>
                </c:pt>
                <c:pt idx="1645">
                  <c:v>3.3711660866277009E-5</c:v>
                </c:pt>
                <c:pt idx="1646">
                  <c:v>6.4450532242375046E-8</c:v>
                </c:pt>
                <c:pt idx="1647">
                  <c:v>1.1779395883531161E-4</c:v>
                </c:pt>
                <c:pt idx="1648">
                  <c:v>1.7367828146202579E-5</c:v>
                </c:pt>
                <c:pt idx="1649">
                  <c:v>5.2637755463935911E-6</c:v>
                </c:pt>
                <c:pt idx="1650">
                  <c:v>3.176766408734502E-5</c:v>
                </c:pt>
                <c:pt idx="1651">
                  <c:v>5.6187363090952154E-6</c:v>
                </c:pt>
                <c:pt idx="1652">
                  <c:v>2.2399089913885152E-5</c:v>
                </c:pt>
                <c:pt idx="1653">
                  <c:v>5.2190962844613562E-5</c:v>
                </c:pt>
                <c:pt idx="1654">
                  <c:v>3.0115693553936992E-3</c:v>
                </c:pt>
                <c:pt idx="1655">
                  <c:v>5.5242946150675992E-5</c:v>
                </c:pt>
                <c:pt idx="1656">
                  <c:v>0</c:v>
                </c:pt>
                <c:pt idx="1657">
                  <c:v>0</c:v>
                </c:pt>
                <c:pt idx="1658">
                  <c:v>5.102867166398525E-7</c:v>
                </c:pt>
                <c:pt idx="1659">
                  <c:v>1.2963533889371344E-5</c:v>
                </c:pt>
                <c:pt idx="1660">
                  <c:v>2.2947567956844365E-4</c:v>
                </c:pt>
                <c:pt idx="1661">
                  <c:v>1.7795072919332754E-5</c:v>
                </c:pt>
                <c:pt idx="1662">
                  <c:v>6.6632803275597062E-5</c:v>
                </c:pt>
                <c:pt idx="1663">
                  <c:v>5.6909939490146351E-5</c:v>
                </c:pt>
                <c:pt idx="1664">
                  <c:v>3.4944598499135122E-5</c:v>
                </c:pt>
                <c:pt idx="1665">
                  <c:v>3.0038031360059124E-5</c:v>
                </c:pt>
                <c:pt idx="1666">
                  <c:v>2.2401433139615091E-5</c:v>
                </c:pt>
                <c:pt idx="1667">
                  <c:v>2.603297311628489E-5</c:v>
                </c:pt>
                <c:pt idx="1668">
                  <c:v>1.9040314458701734E-5</c:v>
                </c:pt>
                <c:pt idx="1669">
                  <c:v>1.8018308601116518E-7</c:v>
                </c:pt>
                <c:pt idx="1670">
                  <c:v>6.0160191344365896E-5</c:v>
                </c:pt>
                <c:pt idx="1671">
                  <c:v>2.2034308253570469E-5</c:v>
                </c:pt>
                <c:pt idx="1672">
                  <c:v>4.0485398599205694E-5</c:v>
                </c:pt>
                <c:pt idx="1673">
                  <c:v>9.295883262022701E-5</c:v>
                </c:pt>
                <c:pt idx="1674">
                  <c:v>5.6290108389310859E-4</c:v>
                </c:pt>
                <c:pt idx="1675">
                  <c:v>9.157971334747939E-7</c:v>
                </c:pt>
                <c:pt idx="1676">
                  <c:v>6.3725169987369521E-5</c:v>
                </c:pt>
                <c:pt idx="1677">
                  <c:v>4.8693202393705592E-5</c:v>
                </c:pt>
                <c:pt idx="1678">
                  <c:v>4.15171698226452E-5</c:v>
                </c:pt>
                <c:pt idx="1679">
                  <c:v>5.5712840460576929E-4</c:v>
                </c:pt>
                <c:pt idx="1680">
                  <c:v>2.007368601856277E-5</c:v>
                </c:pt>
                <c:pt idx="1681">
                  <c:v>2.1527494603120561E-5</c:v>
                </c:pt>
                <c:pt idx="1682">
                  <c:v>9.3428266820552771E-6</c:v>
                </c:pt>
                <c:pt idx="1683">
                  <c:v>1.5295677929640461E-6</c:v>
                </c:pt>
                <c:pt idx="1684">
                  <c:v>0</c:v>
                </c:pt>
                <c:pt idx="1685">
                  <c:v>0</c:v>
                </c:pt>
                <c:pt idx="1686">
                  <c:v>1.8075725151658801E-3</c:v>
                </c:pt>
                <c:pt idx="1687">
                  <c:v>3.4930485171792914E-7</c:v>
                </c:pt>
                <c:pt idx="1688">
                  <c:v>0</c:v>
                </c:pt>
                <c:pt idx="1689">
                  <c:v>9.4384445928192588E-6</c:v>
                </c:pt>
                <c:pt idx="1690">
                  <c:v>0</c:v>
                </c:pt>
                <c:pt idx="1691">
                  <c:v>2.2750790938821217E-5</c:v>
                </c:pt>
                <c:pt idx="1692">
                  <c:v>5.7276742573085713E-7</c:v>
                </c:pt>
                <c:pt idx="1693">
                  <c:v>1.2824418932540429E-7</c:v>
                </c:pt>
                <c:pt idx="1694">
                  <c:v>0</c:v>
                </c:pt>
                <c:pt idx="1695">
                  <c:v>1.656322684404337E-5</c:v>
                </c:pt>
                <c:pt idx="1696">
                  <c:v>0</c:v>
                </c:pt>
                <c:pt idx="1697">
                  <c:v>0</c:v>
                </c:pt>
                <c:pt idx="1698">
                  <c:v>3.5805558719992811E-5</c:v>
                </c:pt>
                <c:pt idx="1699">
                  <c:v>0</c:v>
                </c:pt>
                <c:pt idx="1700">
                  <c:v>2.5225632041563209E-6</c:v>
                </c:pt>
                <c:pt idx="1701">
                  <c:v>1.1464459343140321E-7</c:v>
                </c:pt>
                <c:pt idx="1702">
                  <c:v>1.3374414631756555E-7</c:v>
                </c:pt>
                <c:pt idx="1703">
                  <c:v>0</c:v>
                </c:pt>
                <c:pt idx="1704">
                  <c:v>4.2257642712779426E-5</c:v>
                </c:pt>
                <c:pt idx="1705">
                  <c:v>1.3593697442933125E-5</c:v>
                </c:pt>
                <c:pt idx="1706">
                  <c:v>1.0748531917059277E-5</c:v>
                </c:pt>
                <c:pt idx="1707">
                  <c:v>3.2546755325806244E-5</c:v>
                </c:pt>
                <c:pt idx="1708">
                  <c:v>0</c:v>
                </c:pt>
                <c:pt idx="1709">
                  <c:v>0</c:v>
                </c:pt>
                <c:pt idx="1710">
                  <c:v>2.5801873891813745E-7</c:v>
                </c:pt>
                <c:pt idx="1711">
                  <c:v>2.5338822399086212E-6</c:v>
                </c:pt>
                <c:pt idx="1712">
                  <c:v>3.7668937842055534E-7</c:v>
                </c:pt>
                <c:pt idx="1713">
                  <c:v>5.2639211498738247E-6</c:v>
                </c:pt>
                <c:pt idx="1714">
                  <c:v>0</c:v>
                </c:pt>
                <c:pt idx="1715">
                  <c:v>0</c:v>
                </c:pt>
                <c:pt idx="1716">
                  <c:v>2.9417566149032576E-6</c:v>
                </c:pt>
                <c:pt idx="1717">
                  <c:v>1.3284685155060441E-5</c:v>
                </c:pt>
                <c:pt idx="1718">
                  <c:v>0</c:v>
                </c:pt>
                <c:pt idx="1719">
                  <c:v>7.8246530713199874E-6</c:v>
                </c:pt>
                <c:pt idx="1720">
                  <c:v>1.0201097482029027E-5</c:v>
                </c:pt>
                <c:pt idx="1721">
                  <c:v>1.2589502127952003E-4</c:v>
                </c:pt>
                <c:pt idx="1722">
                  <c:v>5.7375108679500811E-7</c:v>
                </c:pt>
                <c:pt idx="1723">
                  <c:v>7.1780171896524095E-6</c:v>
                </c:pt>
                <c:pt idx="1724">
                  <c:v>0</c:v>
                </c:pt>
                <c:pt idx="1725">
                  <c:v>1.9236628399768513E-7</c:v>
                </c:pt>
                <c:pt idx="1726">
                  <c:v>2.7444945538839713E-5</c:v>
                </c:pt>
                <c:pt idx="1727">
                  <c:v>9.710183144109233E-5</c:v>
                </c:pt>
                <c:pt idx="1728">
                  <c:v>2.4096693186815636E-6</c:v>
                </c:pt>
                <c:pt idx="1729">
                  <c:v>0</c:v>
                </c:pt>
                <c:pt idx="1730">
                  <c:v>1.6179141261171425E-6</c:v>
                </c:pt>
                <c:pt idx="1731">
                  <c:v>4.7662955992276578E-5</c:v>
                </c:pt>
                <c:pt idx="1732">
                  <c:v>0</c:v>
                </c:pt>
                <c:pt idx="1733">
                  <c:v>0</c:v>
                </c:pt>
                <c:pt idx="1734">
                  <c:v>0</c:v>
                </c:pt>
                <c:pt idx="1735">
                  <c:v>2.7961457300004822E-5</c:v>
                </c:pt>
                <c:pt idx="1736">
                  <c:v>0</c:v>
                </c:pt>
                <c:pt idx="1737">
                  <c:v>5.6015467153730376E-7</c:v>
                </c:pt>
                <c:pt idx="1738">
                  <c:v>3.0014144444199576E-5</c:v>
                </c:pt>
                <c:pt idx="1739">
                  <c:v>1.2119938520930293E-6</c:v>
                </c:pt>
                <c:pt idx="1740">
                  <c:v>0</c:v>
                </c:pt>
                <c:pt idx="1741">
                  <c:v>0</c:v>
                </c:pt>
                <c:pt idx="1742">
                  <c:v>0</c:v>
                </c:pt>
                <c:pt idx="1743">
                  <c:v>0</c:v>
                </c:pt>
                <c:pt idx="1744">
                  <c:v>5.0970808872577264E-5</c:v>
                </c:pt>
                <c:pt idx="1745">
                  <c:v>1.1457095575870679E-4</c:v>
                </c:pt>
                <c:pt idx="1746">
                  <c:v>1.0095520044474555E-6</c:v>
                </c:pt>
                <c:pt idx="1747">
                  <c:v>5.5939936500576971E-5</c:v>
                </c:pt>
                <c:pt idx="1748">
                  <c:v>2.3175063587968056E-5</c:v>
                </c:pt>
                <c:pt idx="1749">
                  <c:v>0</c:v>
                </c:pt>
                <c:pt idx="1750">
                  <c:v>1.3173804319469235E-4</c:v>
                </c:pt>
                <c:pt idx="1751">
                  <c:v>0</c:v>
                </c:pt>
                <c:pt idx="1752">
                  <c:v>3.8928444508585074E-7</c:v>
                </c:pt>
                <c:pt idx="1753">
                  <c:v>0</c:v>
                </c:pt>
                <c:pt idx="1754">
                  <c:v>4.7004283265298652E-6</c:v>
                </c:pt>
                <c:pt idx="1755">
                  <c:v>1.6694624760854565E-5</c:v>
                </c:pt>
                <c:pt idx="1756">
                  <c:v>3.8667060190475646E-7</c:v>
                </c:pt>
                <c:pt idx="1757">
                  <c:v>0</c:v>
                </c:pt>
                <c:pt idx="1758">
                  <c:v>0</c:v>
                </c:pt>
                <c:pt idx="1759">
                  <c:v>3.3078893924933497E-5</c:v>
                </c:pt>
                <c:pt idx="1760">
                  <c:v>2.4424117088028379E-5</c:v>
                </c:pt>
                <c:pt idx="1761">
                  <c:v>3.0547282050891795E-5</c:v>
                </c:pt>
                <c:pt idx="1762">
                  <c:v>3.3644706479980872E-5</c:v>
                </c:pt>
                <c:pt idx="1763">
                  <c:v>6.2015649940275259E-5</c:v>
                </c:pt>
                <c:pt idx="1764">
                  <c:v>1.7933772300709169E-5</c:v>
                </c:pt>
                <c:pt idx="1765">
                  <c:v>2.1745244104656786E-5</c:v>
                </c:pt>
                <c:pt idx="1766">
                  <c:v>2.9173414200377816E-5</c:v>
                </c:pt>
                <c:pt idx="1767">
                  <c:v>0</c:v>
                </c:pt>
                <c:pt idx="1768">
                  <c:v>0</c:v>
                </c:pt>
                <c:pt idx="1769">
                  <c:v>5.8755354134075725E-7</c:v>
                </c:pt>
                <c:pt idx="1770">
                  <c:v>0</c:v>
                </c:pt>
                <c:pt idx="1771">
                  <c:v>3.9050755211276585E-7</c:v>
                </c:pt>
                <c:pt idx="1772">
                  <c:v>1.7637610497097451E-7</c:v>
                </c:pt>
                <c:pt idx="1773">
                  <c:v>1.9368214457226246E-6</c:v>
                </c:pt>
                <c:pt idx="1774">
                  <c:v>1.5134415162308658E-5</c:v>
                </c:pt>
                <c:pt idx="1775">
                  <c:v>2.8200550032344802E-5</c:v>
                </c:pt>
                <c:pt idx="1776">
                  <c:v>3.8766215335202446E-6</c:v>
                </c:pt>
                <c:pt idx="1777">
                  <c:v>0</c:v>
                </c:pt>
                <c:pt idx="1778">
                  <c:v>3.0784146373387818E-5</c:v>
                </c:pt>
                <c:pt idx="1779">
                  <c:v>0</c:v>
                </c:pt>
                <c:pt idx="1780">
                  <c:v>4.4858859587841981E-7</c:v>
                </c:pt>
                <c:pt idx="1781">
                  <c:v>0</c:v>
                </c:pt>
                <c:pt idx="1782">
                  <c:v>0</c:v>
                </c:pt>
                <c:pt idx="1783">
                  <c:v>4.673336524785264E-7</c:v>
                </c:pt>
                <c:pt idx="1784">
                  <c:v>0</c:v>
                </c:pt>
                <c:pt idx="1785">
                  <c:v>1.8639629587361885E-6</c:v>
                </c:pt>
                <c:pt idx="1786">
                  <c:v>2.3846731328468493E-3</c:v>
                </c:pt>
                <c:pt idx="1787">
                  <c:v>6.6816966382385344E-7</c:v>
                </c:pt>
                <c:pt idx="1788">
                  <c:v>0</c:v>
                </c:pt>
                <c:pt idx="1789">
                  <c:v>0</c:v>
                </c:pt>
                <c:pt idx="1790">
                  <c:v>0</c:v>
                </c:pt>
                <c:pt idx="1791">
                  <c:v>9.2906903724507273E-7</c:v>
                </c:pt>
                <c:pt idx="1792">
                  <c:v>0</c:v>
                </c:pt>
                <c:pt idx="1793">
                  <c:v>6.0673896309882134E-6</c:v>
                </c:pt>
                <c:pt idx="1794">
                  <c:v>9.4762956346613204E-6</c:v>
                </c:pt>
                <c:pt idx="1795">
                  <c:v>0</c:v>
                </c:pt>
                <c:pt idx="1796">
                  <c:v>6.1079012207174634E-7</c:v>
                </c:pt>
                <c:pt idx="1797">
                  <c:v>3.9296508560987652E-5</c:v>
                </c:pt>
                <c:pt idx="1798">
                  <c:v>4.7642975368357961E-7</c:v>
                </c:pt>
                <c:pt idx="1799">
                  <c:v>1.9551781673551651E-5</c:v>
                </c:pt>
                <c:pt idx="1800">
                  <c:v>7.5172449424603349E-6</c:v>
                </c:pt>
                <c:pt idx="1801">
                  <c:v>3.1427282443807912E-6</c:v>
                </c:pt>
                <c:pt idx="1802">
                  <c:v>1.4809568713246415E-6</c:v>
                </c:pt>
                <c:pt idx="1803">
                  <c:v>6.6693307592041569E-8</c:v>
                </c:pt>
                <c:pt idx="1804">
                  <c:v>1.8137063181471373E-5</c:v>
                </c:pt>
                <c:pt idx="1805">
                  <c:v>1.3665571130060267E-5</c:v>
                </c:pt>
                <c:pt idx="1806">
                  <c:v>1.1031617510887664E-6</c:v>
                </c:pt>
                <c:pt idx="1807">
                  <c:v>8.7949190919092142E-7</c:v>
                </c:pt>
                <c:pt idx="1808">
                  <c:v>0</c:v>
                </c:pt>
                <c:pt idx="1809">
                  <c:v>2.8541634203013575E-5</c:v>
                </c:pt>
                <c:pt idx="1810">
                  <c:v>0</c:v>
                </c:pt>
                <c:pt idx="1811">
                  <c:v>1.0010665042761687E-5</c:v>
                </c:pt>
                <c:pt idx="1812">
                  <c:v>0</c:v>
                </c:pt>
                <c:pt idx="1813">
                  <c:v>8.7185364198951277E-8</c:v>
                </c:pt>
                <c:pt idx="1814">
                  <c:v>0</c:v>
                </c:pt>
                <c:pt idx="1815">
                  <c:v>0</c:v>
                </c:pt>
                <c:pt idx="1816">
                  <c:v>0</c:v>
                </c:pt>
                <c:pt idx="1817">
                  <c:v>1.313131427336054E-5</c:v>
                </c:pt>
                <c:pt idx="1818">
                  <c:v>0</c:v>
                </c:pt>
                <c:pt idx="1819">
                  <c:v>0</c:v>
                </c:pt>
                <c:pt idx="1820">
                  <c:v>0</c:v>
                </c:pt>
                <c:pt idx="1821">
                  <c:v>1.0465619710232292E-7</c:v>
                </c:pt>
                <c:pt idx="1822">
                  <c:v>1.2824418933178981E-7</c:v>
                </c:pt>
                <c:pt idx="1823">
                  <c:v>0</c:v>
                </c:pt>
                <c:pt idx="1824">
                  <c:v>1.5016383650418505E-5</c:v>
                </c:pt>
                <c:pt idx="1825">
                  <c:v>5.0789863170932433E-6</c:v>
                </c:pt>
                <c:pt idx="1826">
                  <c:v>6.8721604682984113E-5</c:v>
                </c:pt>
                <c:pt idx="1827">
                  <c:v>1.6835707985557976E-6</c:v>
                </c:pt>
                <c:pt idx="1828">
                  <c:v>1.3493789307344503E-5</c:v>
                </c:pt>
                <c:pt idx="1829">
                  <c:v>5.5637723098390042E-6</c:v>
                </c:pt>
                <c:pt idx="1830">
                  <c:v>8.631233078207399E-6</c:v>
                </c:pt>
                <c:pt idx="1831">
                  <c:v>1.4651867594325129E-6</c:v>
                </c:pt>
                <c:pt idx="1832">
                  <c:v>7.2102017645043201E-6</c:v>
                </c:pt>
                <c:pt idx="1833">
                  <c:v>1.3973382180457664E-5</c:v>
                </c:pt>
                <c:pt idx="1834">
                  <c:v>0</c:v>
                </c:pt>
                <c:pt idx="1835">
                  <c:v>0</c:v>
                </c:pt>
                <c:pt idx="1836">
                  <c:v>7.8951784630317516E-6</c:v>
                </c:pt>
                <c:pt idx="1837">
                  <c:v>0</c:v>
                </c:pt>
                <c:pt idx="1838">
                  <c:v>1.3633020379154985E-7</c:v>
                </c:pt>
                <c:pt idx="1839">
                  <c:v>1.3113916910871732E-5</c:v>
                </c:pt>
                <c:pt idx="1840">
                  <c:v>1.7777100532405333E-5</c:v>
                </c:pt>
                <c:pt idx="1841">
                  <c:v>3.6309621878007553E-5</c:v>
                </c:pt>
                <c:pt idx="1842">
                  <c:v>2.1996745310492601E-5</c:v>
                </c:pt>
                <c:pt idx="1843">
                  <c:v>3.8699946520389183E-5</c:v>
                </c:pt>
                <c:pt idx="1844">
                  <c:v>2.0037733859391612E-3</c:v>
                </c:pt>
                <c:pt idx="1845">
                  <c:v>1.0065051955935358E-4</c:v>
                </c:pt>
                <c:pt idx="1846">
                  <c:v>6.0162416252907195E-5</c:v>
                </c:pt>
                <c:pt idx="1847">
                  <c:v>4.8712647445210763E-5</c:v>
                </c:pt>
                <c:pt idx="1848">
                  <c:v>1.5265364676922646E-4</c:v>
                </c:pt>
                <c:pt idx="1849">
                  <c:v>6.9472112259256675E-5</c:v>
                </c:pt>
                <c:pt idx="1850">
                  <c:v>2.4555846175619561E-5</c:v>
                </c:pt>
                <c:pt idx="1851">
                  <c:v>9.6654503092082398E-5</c:v>
                </c:pt>
                <c:pt idx="1852">
                  <c:v>2.7517994065704427E-5</c:v>
                </c:pt>
                <c:pt idx="1853">
                  <c:v>1.107682905806344E-7</c:v>
                </c:pt>
                <c:pt idx="1854">
                  <c:v>5.1312693857486294E-7</c:v>
                </c:pt>
                <c:pt idx="1855">
                  <c:v>1.8729150964453876E-5</c:v>
                </c:pt>
                <c:pt idx="1856">
                  <c:v>4.7202052100956472E-6</c:v>
                </c:pt>
                <c:pt idx="1857">
                  <c:v>2.1940833647707957E-5</c:v>
                </c:pt>
                <c:pt idx="1858">
                  <c:v>2.0835684983875769E-5</c:v>
                </c:pt>
                <c:pt idx="1859">
                  <c:v>3.6389553143904396E-4</c:v>
                </c:pt>
                <c:pt idx="1860">
                  <c:v>1.693450056495916E-5</c:v>
                </c:pt>
                <c:pt idx="1861">
                  <c:v>1.0533030197134427E-5</c:v>
                </c:pt>
                <c:pt idx="1862">
                  <c:v>3.826897402007051E-6</c:v>
                </c:pt>
                <c:pt idx="1863">
                  <c:v>1.7722926492901457E-6</c:v>
                </c:pt>
                <c:pt idx="1864">
                  <c:v>2.8897352540050397E-6</c:v>
                </c:pt>
                <c:pt idx="1865">
                  <c:v>6.3155081662499273E-5</c:v>
                </c:pt>
                <c:pt idx="1866">
                  <c:v>1.0092371928192465E-5</c:v>
                </c:pt>
                <c:pt idx="1867">
                  <c:v>2.6470031433461136E-5</c:v>
                </c:pt>
                <c:pt idx="1868">
                  <c:v>3.0695566572659771E-3</c:v>
                </c:pt>
                <c:pt idx="1869">
                  <c:v>8.3477227189983041E-5</c:v>
                </c:pt>
                <c:pt idx="1870">
                  <c:v>1.4424754038542873E-5</c:v>
                </c:pt>
                <c:pt idx="1871">
                  <c:v>1.2060936791822404E-6</c:v>
                </c:pt>
                <c:pt idx="1872">
                  <c:v>0</c:v>
                </c:pt>
                <c:pt idx="1873">
                  <c:v>0</c:v>
                </c:pt>
                <c:pt idx="1874">
                  <c:v>1.7704506597389172E-5</c:v>
                </c:pt>
                <c:pt idx="1875">
                  <c:v>7.0647553048128523E-5</c:v>
                </c:pt>
                <c:pt idx="1876">
                  <c:v>1.3834979192284231E-5</c:v>
                </c:pt>
                <c:pt idx="1877">
                  <c:v>1.3061658244857436E-5</c:v>
                </c:pt>
                <c:pt idx="1878">
                  <c:v>0</c:v>
                </c:pt>
                <c:pt idx="1879">
                  <c:v>9.1087947167856642E-5</c:v>
                </c:pt>
                <c:pt idx="1880">
                  <c:v>3.7513189196479354E-4</c:v>
                </c:pt>
                <c:pt idx="1881">
                  <c:v>5.4054925803349654E-5</c:v>
                </c:pt>
                <c:pt idx="1882">
                  <c:v>3.6359815562791249E-7</c:v>
                </c:pt>
                <c:pt idx="1883">
                  <c:v>5.7021354658411507E-5</c:v>
                </c:pt>
                <c:pt idx="1884">
                  <c:v>4.5424307397772796E-7</c:v>
                </c:pt>
                <c:pt idx="1885">
                  <c:v>7.2414006198340846E-7</c:v>
                </c:pt>
                <c:pt idx="1886">
                  <c:v>2.5645352998030261E-7</c:v>
                </c:pt>
                <c:pt idx="1887">
                  <c:v>1.1599769485697336E-7</c:v>
                </c:pt>
                <c:pt idx="1888">
                  <c:v>6.6593439520621549E-5</c:v>
                </c:pt>
                <c:pt idx="1889">
                  <c:v>7.2216949727306733E-6</c:v>
                </c:pt>
                <c:pt idx="1890">
                  <c:v>1.8306931393354126E-5</c:v>
                </c:pt>
                <c:pt idx="1891">
                  <c:v>1.8123706025560754E-5</c:v>
                </c:pt>
                <c:pt idx="1892">
                  <c:v>7.5777933348502829E-7</c:v>
                </c:pt>
                <c:pt idx="1893">
                  <c:v>5.8437757625242912E-6</c:v>
                </c:pt>
                <c:pt idx="1894">
                  <c:v>4.8856834024560028E-5</c:v>
                </c:pt>
                <c:pt idx="1895">
                  <c:v>4.4972520848158049E-6</c:v>
                </c:pt>
                <c:pt idx="1896">
                  <c:v>3.8242818998215177E-5</c:v>
                </c:pt>
                <c:pt idx="1897">
                  <c:v>2.7285945917844819E-5</c:v>
                </c:pt>
                <c:pt idx="1898">
                  <c:v>8.9889090099952313E-5</c:v>
                </c:pt>
                <c:pt idx="1899">
                  <c:v>1.2794065278899259E-6</c:v>
                </c:pt>
                <c:pt idx="1900">
                  <c:v>0</c:v>
                </c:pt>
                <c:pt idx="1901">
                  <c:v>0</c:v>
                </c:pt>
                <c:pt idx="1902">
                  <c:v>3.6841195024609704E-5</c:v>
                </c:pt>
                <c:pt idx="1903">
                  <c:v>1.1008864558601603E-6</c:v>
                </c:pt>
                <c:pt idx="1904">
                  <c:v>4.2507150041952491E-7</c:v>
                </c:pt>
                <c:pt idx="1905">
                  <c:v>3.7866848198493688E-7</c:v>
                </c:pt>
                <c:pt idx="1906">
                  <c:v>1.763241401822601E-5</c:v>
                </c:pt>
                <c:pt idx="1907">
                  <c:v>5.7157887766606505E-6</c:v>
                </c:pt>
                <c:pt idx="1908">
                  <c:v>7.5180703481710156E-6</c:v>
                </c:pt>
                <c:pt idx="1909">
                  <c:v>1.9925121283042067E-5</c:v>
                </c:pt>
                <c:pt idx="1910">
                  <c:v>7.139329823083929E-6</c:v>
                </c:pt>
                <c:pt idx="1911">
                  <c:v>0</c:v>
                </c:pt>
                <c:pt idx="1912">
                  <c:v>3.0234953899205639E-5</c:v>
                </c:pt>
                <c:pt idx="1913">
                  <c:v>2.3116970229987298E-5</c:v>
                </c:pt>
                <c:pt idx="1914">
                  <c:v>3.6068764050763177E-5</c:v>
                </c:pt>
                <c:pt idx="1915">
                  <c:v>1.0031815059000031E-4</c:v>
                </c:pt>
                <c:pt idx="1916">
                  <c:v>2.9200525245528012E-5</c:v>
                </c:pt>
                <c:pt idx="1917">
                  <c:v>8.2590358738165225E-5</c:v>
                </c:pt>
                <c:pt idx="1918">
                  <c:v>0</c:v>
                </c:pt>
                <c:pt idx="1919">
                  <c:v>8.170593399074341E-7</c:v>
                </c:pt>
                <c:pt idx="1920">
                  <c:v>0</c:v>
                </c:pt>
                <c:pt idx="1921">
                  <c:v>6.0093759476203471E-6</c:v>
                </c:pt>
                <c:pt idx="1922">
                  <c:v>0</c:v>
                </c:pt>
                <c:pt idx="1923">
                  <c:v>8.9569056840678894E-8</c:v>
                </c:pt>
                <c:pt idx="1924">
                  <c:v>6.6529139450276475E-6</c:v>
                </c:pt>
                <c:pt idx="1925">
                  <c:v>4.1246730532676422E-4</c:v>
                </c:pt>
                <c:pt idx="1926">
                  <c:v>0</c:v>
                </c:pt>
                <c:pt idx="1927">
                  <c:v>1.2257352789875124E-7</c:v>
                </c:pt>
                <c:pt idx="1928">
                  <c:v>0</c:v>
                </c:pt>
                <c:pt idx="1929">
                  <c:v>1.2103207292669127E-5</c:v>
                </c:pt>
                <c:pt idx="1930">
                  <c:v>8.4750898541144657E-6</c:v>
                </c:pt>
                <c:pt idx="1931">
                  <c:v>3.1245621851647143E-7</c:v>
                </c:pt>
                <c:pt idx="1932">
                  <c:v>0</c:v>
                </c:pt>
                <c:pt idx="1933">
                  <c:v>8.874689310997728E-6</c:v>
                </c:pt>
                <c:pt idx="1934">
                  <c:v>2.4598373516882651E-7</c:v>
                </c:pt>
                <c:pt idx="1935">
                  <c:v>8.994164027179661E-8</c:v>
                </c:pt>
                <c:pt idx="1936">
                  <c:v>6.2807042891338549E-5</c:v>
                </c:pt>
                <c:pt idx="1937">
                  <c:v>1.9763997102046471E-5</c:v>
                </c:pt>
                <c:pt idx="1938">
                  <c:v>2.7817441352358016E-5</c:v>
                </c:pt>
                <c:pt idx="1939">
                  <c:v>4.7395097454184167E-6</c:v>
                </c:pt>
                <c:pt idx="1940">
                  <c:v>0</c:v>
                </c:pt>
                <c:pt idx="1941">
                  <c:v>3.6209041207983625E-6</c:v>
                </c:pt>
                <c:pt idx="1942">
                  <c:v>1.7970387567602939E-5</c:v>
                </c:pt>
                <c:pt idx="1943">
                  <c:v>2.3249430453053629E-7</c:v>
                </c:pt>
                <c:pt idx="1944">
                  <c:v>9.2752056786985266E-5</c:v>
                </c:pt>
                <c:pt idx="1945">
                  <c:v>1.7337384148167364E-5</c:v>
                </c:pt>
                <c:pt idx="1946">
                  <c:v>4.2806501936756756E-5</c:v>
                </c:pt>
                <c:pt idx="1947">
                  <c:v>3.0375744809493628E-5</c:v>
                </c:pt>
                <c:pt idx="1948">
                  <c:v>1.7607467688387525E-6</c:v>
                </c:pt>
                <c:pt idx="1949">
                  <c:v>0</c:v>
                </c:pt>
                <c:pt idx="1950">
                  <c:v>3.9198640901631301E-7</c:v>
                </c:pt>
                <c:pt idx="1951">
                  <c:v>0</c:v>
                </c:pt>
                <c:pt idx="1952">
                  <c:v>0</c:v>
                </c:pt>
                <c:pt idx="1953">
                  <c:v>0</c:v>
                </c:pt>
                <c:pt idx="1954">
                  <c:v>0</c:v>
                </c:pt>
                <c:pt idx="1955">
                  <c:v>0</c:v>
                </c:pt>
                <c:pt idx="1956">
                  <c:v>9.3915839702294003E-6</c:v>
                </c:pt>
                <c:pt idx="1957">
                  <c:v>6.2183486074530138E-5</c:v>
                </c:pt>
                <c:pt idx="1958">
                  <c:v>2.9374868046123039E-5</c:v>
                </c:pt>
                <c:pt idx="1959">
                  <c:v>4.7901433908898904E-6</c:v>
                </c:pt>
                <c:pt idx="1960">
                  <c:v>1.5720280547018115E-7</c:v>
                </c:pt>
                <c:pt idx="1961">
                  <c:v>0</c:v>
                </c:pt>
                <c:pt idx="1962">
                  <c:v>1.3413132953684683E-6</c:v>
                </c:pt>
                <c:pt idx="1963">
                  <c:v>0</c:v>
                </c:pt>
                <c:pt idx="1964">
                  <c:v>1.7065485652201867E-7</c:v>
                </c:pt>
                <c:pt idx="1965">
                  <c:v>4.6230241988522133E-5</c:v>
                </c:pt>
                <c:pt idx="1966">
                  <c:v>1.3618101415682158E-5</c:v>
                </c:pt>
                <c:pt idx="1967">
                  <c:v>9.9340600010631621E-8</c:v>
                </c:pt>
                <c:pt idx="1968">
                  <c:v>1.1422927716934196E-4</c:v>
                </c:pt>
                <c:pt idx="1969">
                  <c:v>3.1215549068344374E-7</c:v>
                </c:pt>
                <c:pt idx="1970">
                  <c:v>4.7394129258861177E-6</c:v>
                </c:pt>
                <c:pt idx="1971">
                  <c:v>9.9601551401258092E-6</c:v>
                </c:pt>
                <c:pt idx="1972">
                  <c:v>1.1251078361900685E-4</c:v>
                </c:pt>
                <c:pt idx="1973">
                  <c:v>2.0363470032135309E-5</c:v>
                </c:pt>
                <c:pt idx="1974">
                  <c:v>0</c:v>
                </c:pt>
                <c:pt idx="1975">
                  <c:v>3.3673560336512834E-6</c:v>
                </c:pt>
                <c:pt idx="1976">
                  <c:v>1.391610669628356E-5</c:v>
                </c:pt>
                <c:pt idx="1977">
                  <c:v>3.8142395274689883E-6</c:v>
                </c:pt>
                <c:pt idx="1978">
                  <c:v>1.9571611066730066E-5</c:v>
                </c:pt>
                <c:pt idx="1979">
                  <c:v>1.2551529256832192E-5</c:v>
                </c:pt>
                <c:pt idx="1980">
                  <c:v>0</c:v>
                </c:pt>
                <c:pt idx="1981">
                  <c:v>0</c:v>
                </c:pt>
                <c:pt idx="1982">
                  <c:v>2.4985076212889165E-5</c:v>
                </c:pt>
                <c:pt idx="1983">
                  <c:v>7.6424041775559417E-6</c:v>
                </c:pt>
                <c:pt idx="1984">
                  <c:v>3.1114090633813841E-6</c:v>
                </c:pt>
                <c:pt idx="1985">
                  <c:v>2.5055930520112223E-5</c:v>
                </c:pt>
                <c:pt idx="1986">
                  <c:v>1.6945117806692659E-6</c:v>
                </c:pt>
                <c:pt idx="1987">
                  <c:v>1.2990069282871589E-6</c:v>
                </c:pt>
                <c:pt idx="1988">
                  <c:v>0</c:v>
                </c:pt>
                <c:pt idx="1989">
                  <c:v>2.5772737522184921E-6</c:v>
                </c:pt>
                <c:pt idx="1990">
                  <c:v>3.9178774560465967E-5</c:v>
                </c:pt>
                <c:pt idx="1991">
                  <c:v>6.8597621577854921E-8</c:v>
                </c:pt>
                <c:pt idx="1992">
                  <c:v>2.5035323092445291E-5</c:v>
                </c:pt>
                <c:pt idx="1993">
                  <c:v>1.4629208607131101E-7</c:v>
                </c:pt>
                <c:pt idx="1994">
                  <c:v>2.2476067189079369E-7</c:v>
                </c:pt>
                <c:pt idx="1995">
                  <c:v>7.6133698314577048E-7</c:v>
                </c:pt>
                <c:pt idx="1996">
                  <c:v>9.0910557032906026E-6</c:v>
                </c:pt>
                <c:pt idx="1997">
                  <c:v>2.8075743526536501E-5</c:v>
                </c:pt>
                <c:pt idx="1998">
                  <c:v>3.1244023610120302E-5</c:v>
                </c:pt>
                <c:pt idx="1999">
                  <c:v>3.1004072156534684E-5</c:v>
                </c:pt>
                <c:pt idx="2000">
                  <c:v>3.247267518515779E-8</c:v>
                </c:pt>
                <c:pt idx="2001">
                  <c:v>1.1880203473263608E-6</c:v>
                </c:pt>
                <c:pt idx="2002">
                  <c:v>2.8625732993830331E-7</c:v>
                </c:pt>
                <c:pt idx="2003">
                  <c:v>7.0201202342012591E-7</c:v>
                </c:pt>
                <c:pt idx="2004">
                  <c:v>3.3024911441815895E-5</c:v>
                </c:pt>
                <c:pt idx="2005">
                  <c:v>5.6467633792672996E-7</c:v>
                </c:pt>
                <c:pt idx="2006">
                  <c:v>1.1266877716304074E-5</c:v>
                </c:pt>
                <c:pt idx="2007">
                  <c:v>5.0097243561955114E-7</c:v>
                </c:pt>
                <c:pt idx="2008">
                  <c:v>0</c:v>
                </c:pt>
                <c:pt idx="2009">
                  <c:v>1.4935473654485545E-6</c:v>
                </c:pt>
                <c:pt idx="2010">
                  <c:v>7.2556947387046622E-7</c:v>
                </c:pt>
                <c:pt idx="2011">
                  <c:v>0</c:v>
                </c:pt>
                <c:pt idx="2012">
                  <c:v>3.9769973688736883E-4</c:v>
                </c:pt>
                <c:pt idx="2013">
                  <c:v>0</c:v>
                </c:pt>
                <c:pt idx="2014">
                  <c:v>8.1827854327072144E-6</c:v>
                </c:pt>
                <c:pt idx="2015">
                  <c:v>5.2101133304433402E-7</c:v>
                </c:pt>
                <c:pt idx="2016">
                  <c:v>4.1181039360179896E-6</c:v>
                </c:pt>
                <c:pt idx="2017">
                  <c:v>1.8802522187727487E-5</c:v>
                </c:pt>
                <c:pt idx="2018">
                  <c:v>1.3565747353265541E-5</c:v>
                </c:pt>
                <c:pt idx="2019">
                  <c:v>3.8916433263750666E-8</c:v>
                </c:pt>
                <c:pt idx="2020">
                  <c:v>0</c:v>
                </c:pt>
                <c:pt idx="2021">
                  <c:v>3.5214935376775063E-7</c:v>
                </c:pt>
                <c:pt idx="2022">
                  <c:v>1.1071490827192059E-5</c:v>
                </c:pt>
                <c:pt idx="2023">
                  <c:v>1.6580438588059846E-5</c:v>
                </c:pt>
                <c:pt idx="2024">
                  <c:v>1.9537924989162511E-5</c:v>
                </c:pt>
                <c:pt idx="2025">
                  <c:v>8.783925443044306E-5</c:v>
                </c:pt>
                <c:pt idx="2026">
                  <c:v>3.1948115824309514E-7</c:v>
                </c:pt>
                <c:pt idx="2027">
                  <c:v>2.6826265907369579E-7</c:v>
                </c:pt>
                <c:pt idx="2028">
                  <c:v>3.2048374982223216E-7</c:v>
                </c:pt>
                <c:pt idx="2029">
                  <c:v>7.5637773138583388E-6</c:v>
                </c:pt>
                <c:pt idx="2030">
                  <c:v>8.2198302128260498E-6</c:v>
                </c:pt>
                <c:pt idx="2031">
                  <c:v>5.9388345149280163E-5</c:v>
                </c:pt>
                <c:pt idx="2032">
                  <c:v>0</c:v>
                </c:pt>
                <c:pt idx="2033">
                  <c:v>0</c:v>
                </c:pt>
                <c:pt idx="2034">
                  <c:v>2.6081938325646804E-7</c:v>
                </c:pt>
                <c:pt idx="2035">
                  <c:v>1.1247097088595028E-5</c:v>
                </c:pt>
                <c:pt idx="2036">
                  <c:v>8.8180955633523228E-8</c:v>
                </c:pt>
                <c:pt idx="2037">
                  <c:v>0</c:v>
                </c:pt>
                <c:pt idx="2038">
                  <c:v>5.507379093565948E-8</c:v>
                </c:pt>
                <c:pt idx="2039">
                  <c:v>0</c:v>
                </c:pt>
                <c:pt idx="2040">
                  <c:v>3.9198266791702818E-7</c:v>
                </c:pt>
                <c:pt idx="2041">
                  <c:v>0</c:v>
                </c:pt>
                <c:pt idx="2042">
                  <c:v>5.9033668969447717E-5</c:v>
                </c:pt>
                <c:pt idx="2043">
                  <c:v>1.6505320855984573E-6</c:v>
                </c:pt>
                <c:pt idx="2044">
                  <c:v>0</c:v>
                </c:pt>
                <c:pt idx="2045">
                  <c:v>1.0123490140786864E-4</c:v>
                </c:pt>
                <c:pt idx="2046">
                  <c:v>3.2368219043921919E-7</c:v>
                </c:pt>
                <c:pt idx="2047">
                  <c:v>4.5519937518610231E-6</c:v>
                </c:pt>
                <c:pt idx="2048">
                  <c:v>8.3161424312845785E-7</c:v>
                </c:pt>
                <c:pt idx="2049">
                  <c:v>1.0271719867619894E-5</c:v>
                </c:pt>
                <c:pt idx="2050">
                  <c:v>4.7102979965123681E-5</c:v>
                </c:pt>
                <c:pt idx="2051">
                  <c:v>0</c:v>
                </c:pt>
                <c:pt idx="2052">
                  <c:v>1.0072346422984378E-6</c:v>
                </c:pt>
                <c:pt idx="2053">
                  <c:v>0</c:v>
                </c:pt>
                <c:pt idx="2054">
                  <c:v>0</c:v>
                </c:pt>
                <c:pt idx="2055">
                  <c:v>0</c:v>
                </c:pt>
                <c:pt idx="2056">
                  <c:v>0</c:v>
                </c:pt>
                <c:pt idx="2057">
                  <c:v>0</c:v>
                </c:pt>
                <c:pt idx="2058">
                  <c:v>0</c:v>
                </c:pt>
                <c:pt idx="2059">
                  <c:v>9.5842067027215735E-8</c:v>
                </c:pt>
                <c:pt idx="2060">
                  <c:v>1.5313010142591955E-7</c:v>
                </c:pt>
                <c:pt idx="2061">
                  <c:v>1.3437382685578441E-5</c:v>
                </c:pt>
                <c:pt idx="2062">
                  <c:v>4.8359205433466413E-4</c:v>
                </c:pt>
                <c:pt idx="2063">
                  <c:v>0</c:v>
                </c:pt>
                <c:pt idx="2064">
                  <c:v>2.2153658116126947E-6</c:v>
                </c:pt>
                <c:pt idx="2065">
                  <c:v>0</c:v>
                </c:pt>
                <c:pt idx="2066">
                  <c:v>5.9399415959335037E-3</c:v>
                </c:pt>
                <c:pt idx="2067">
                  <c:v>2.8752620108164617E-6</c:v>
                </c:pt>
                <c:pt idx="2068">
                  <c:v>1.3025283326108332E-6</c:v>
                </c:pt>
                <c:pt idx="2069">
                  <c:v>0</c:v>
                </c:pt>
                <c:pt idx="2070">
                  <c:v>6.8453836170180773E-6</c:v>
                </c:pt>
                <c:pt idx="2071">
                  <c:v>0</c:v>
                </c:pt>
                <c:pt idx="2072">
                  <c:v>9.9846678235486768E-5</c:v>
                </c:pt>
                <c:pt idx="2073">
                  <c:v>1.4414646880893178E-6</c:v>
                </c:pt>
                <c:pt idx="2074">
                  <c:v>3.5100601171006234E-6</c:v>
                </c:pt>
                <c:pt idx="2075">
                  <c:v>8.3618477717245954E-5</c:v>
                </c:pt>
                <c:pt idx="2076">
                  <c:v>0</c:v>
                </c:pt>
                <c:pt idx="2077">
                  <c:v>1.2607562869585883E-6</c:v>
                </c:pt>
                <c:pt idx="2078">
                  <c:v>9.7852283323457222E-5</c:v>
                </c:pt>
                <c:pt idx="2079">
                  <c:v>0</c:v>
                </c:pt>
                <c:pt idx="2080">
                  <c:v>0</c:v>
                </c:pt>
                <c:pt idx="2081">
                  <c:v>4.4819410841973508E-6</c:v>
                </c:pt>
                <c:pt idx="2082">
                  <c:v>1.80609785083867E-7</c:v>
                </c:pt>
                <c:pt idx="2083">
                  <c:v>1.2884164330159168E-5</c:v>
                </c:pt>
                <c:pt idx="2084">
                  <c:v>1.9435478940530221E-6</c:v>
                </c:pt>
                <c:pt idx="2085">
                  <c:v>0</c:v>
                </c:pt>
                <c:pt idx="2086">
                  <c:v>2.4794830995650526E-6</c:v>
                </c:pt>
                <c:pt idx="2087">
                  <c:v>0</c:v>
                </c:pt>
                <c:pt idx="2088">
                  <c:v>9.3672287958109767E-6</c:v>
                </c:pt>
                <c:pt idx="2089">
                  <c:v>2.081895354178191E-5</c:v>
                </c:pt>
                <c:pt idx="2090">
                  <c:v>1.5918014960495481E-5</c:v>
                </c:pt>
                <c:pt idx="2091">
                  <c:v>2.0098700396548669E-6</c:v>
                </c:pt>
                <c:pt idx="2092">
                  <c:v>2.4283135899350951E-5</c:v>
                </c:pt>
                <c:pt idx="2093">
                  <c:v>1.1828211335525069E-6</c:v>
                </c:pt>
                <c:pt idx="2094">
                  <c:v>5.1809833038354194E-6</c:v>
                </c:pt>
                <c:pt idx="2095">
                  <c:v>2.3813502827972023E-5</c:v>
                </c:pt>
                <c:pt idx="2096">
                  <c:v>4.3465370158517415E-5</c:v>
                </c:pt>
                <c:pt idx="2097">
                  <c:v>2.2998876758877941E-5</c:v>
                </c:pt>
                <c:pt idx="2098">
                  <c:v>6.9664369618220595E-5</c:v>
                </c:pt>
                <c:pt idx="2099">
                  <c:v>3.4302548084192758E-6</c:v>
                </c:pt>
                <c:pt idx="2100">
                  <c:v>1.9539772357198481E-3</c:v>
                </c:pt>
                <c:pt idx="2101">
                  <c:v>9.2123281067429597E-5</c:v>
                </c:pt>
                <c:pt idx="2102">
                  <c:v>3.7807881988597769E-5</c:v>
                </c:pt>
                <c:pt idx="2103">
                  <c:v>8.2433761850107999E-5</c:v>
                </c:pt>
                <c:pt idx="2104">
                  <c:v>1.3420488205130204E-5</c:v>
                </c:pt>
                <c:pt idx="2105">
                  <c:v>4.9752046137312833E-6</c:v>
                </c:pt>
                <c:pt idx="2106">
                  <c:v>0</c:v>
                </c:pt>
                <c:pt idx="2107">
                  <c:v>1.4939803613991035E-6</c:v>
                </c:pt>
                <c:pt idx="2108">
                  <c:v>1.0522400184351106E-5</c:v>
                </c:pt>
                <c:pt idx="2109">
                  <c:v>2.2573940243944642E-5</c:v>
                </c:pt>
                <c:pt idx="2110">
                  <c:v>0</c:v>
                </c:pt>
                <c:pt idx="2111">
                  <c:v>3.2926858357370307E-6</c:v>
                </c:pt>
                <c:pt idx="2112">
                  <c:v>1.11996487709872E-4</c:v>
                </c:pt>
                <c:pt idx="2113">
                  <c:v>1.1278635918256153E-5</c:v>
                </c:pt>
                <c:pt idx="2114">
                  <c:v>3.9291537465660648E-5</c:v>
                </c:pt>
                <c:pt idx="2115">
                  <c:v>0</c:v>
                </c:pt>
                <c:pt idx="2116">
                  <c:v>0</c:v>
                </c:pt>
                <c:pt idx="2117">
                  <c:v>9.3133050278181152E-6</c:v>
                </c:pt>
                <c:pt idx="2118">
                  <c:v>6.2211916470715335E-5</c:v>
                </c:pt>
                <c:pt idx="2119">
                  <c:v>9.7308597304924709E-8</c:v>
                </c:pt>
                <c:pt idx="2120">
                  <c:v>1.5231162826216103E-5</c:v>
                </c:pt>
                <c:pt idx="2121">
                  <c:v>0</c:v>
                </c:pt>
                <c:pt idx="2122">
                  <c:v>8.1133096890581086E-7</c:v>
                </c:pt>
                <c:pt idx="2123">
                  <c:v>0</c:v>
                </c:pt>
                <c:pt idx="2124">
                  <c:v>6.5455006018183238E-6</c:v>
                </c:pt>
                <c:pt idx="2125">
                  <c:v>4.9140841639408738E-7</c:v>
                </c:pt>
                <c:pt idx="2126">
                  <c:v>0</c:v>
                </c:pt>
                <c:pt idx="2127">
                  <c:v>2.2063235021775416E-7</c:v>
                </c:pt>
                <c:pt idx="2128">
                  <c:v>0</c:v>
                </c:pt>
                <c:pt idx="2129">
                  <c:v>2.7983568109154541E-7</c:v>
                </c:pt>
                <c:pt idx="2130">
                  <c:v>1.4464096784429645E-5</c:v>
                </c:pt>
                <c:pt idx="2131">
                  <c:v>2.1733163249593605E-6</c:v>
                </c:pt>
                <c:pt idx="2132">
                  <c:v>8.7744468738904403E-6</c:v>
                </c:pt>
                <c:pt idx="2133">
                  <c:v>1.7741954174718971E-5</c:v>
                </c:pt>
                <c:pt idx="2134">
                  <c:v>1.4086252779766053E-6</c:v>
                </c:pt>
                <c:pt idx="2135">
                  <c:v>2.1296850708567874E-5</c:v>
                </c:pt>
                <c:pt idx="2136">
                  <c:v>3.9850242566084228E-6</c:v>
                </c:pt>
                <c:pt idx="2137">
                  <c:v>3.1110748663798339E-7</c:v>
                </c:pt>
                <c:pt idx="2138">
                  <c:v>5.3499947099003177E-5</c:v>
                </c:pt>
                <c:pt idx="2139">
                  <c:v>9.1618518310762273E-8</c:v>
                </c:pt>
                <c:pt idx="2140">
                  <c:v>0</c:v>
                </c:pt>
                <c:pt idx="2141">
                  <c:v>0</c:v>
                </c:pt>
                <c:pt idx="2142">
                  <c:v>2.8789534204191152E-5</c:v>
                </c:pt>
                <c:pt idx="2143">
                  <c:v>9.8750063024388072E-7</c:v>
                </c:pt>
                <c:pt idx="2144">
                  <c:v>4.752289448910951E-6</c:v>
                </c:pt>
                <c:pt idx="2145">
                  <c:v>1.8116340748021397E-5</c:v>
                </c:pt>
                <c:pt idx="2146">
                  <c:v>7.9432353162810456E-8</c:v>
                </c:pt>
                <c:pt idx="2147">
                  <c:v>9.636061832027944E-6</c:v>
                </c:pt>
                <c:pt idx="2148">
                  <c:v>0</c:v>
                </c:pt>
                <c:pt idx="2149">
                  <c:v>4.137634128232893E-7</c:v>
                </c:pt>
                <c:pt idx="2150">
                  <c:v>0</c:v>
                </c:pt>
                <c:pt idx="2151">
                  <c:v>2.5962811415463828E-5</c:v>
                </c:pt>
                <c:pt idx="2152">
                  <c:v>0</c:v>
                </c:pt>
                <c:pt idx="2153">
                  <c:v>0</c:v>
                </c:pt>
                <c:pt idx="2154">
                  <c:v>7.2794181820458611E-7</c:v>
                </c:pt>
                <c:pt idx="2155">
                  <c:v>1.4119888270531883E-5</c:v>
                </c:pt>
                <c:pt idx="2156">
                  <c:v>1.2783259480521841E-5</c:v>
                </c:pt>
                <c:pt idx="2157">
                  <c:v>3.6299658203709226E-6</c:v>
                </c:pt>
                <c:pt idx="2158">
                  <c:v>6.0311720108667275E-5</c:v>
                </c:pt>
                <c:pt idx="2159">
                  <c:v>4.1433932032824804E-6</c:v>
                </c:pt>
                <c:pt idx="2160">
                  <c:v>9.558813178893231E-6</c:v>
                </c:pt>
                <c:pt idx="2161">
                  <c:v>1.9374525377544652E-7</c:v>
                </c:pt>
                <c:pt idx="2162">
                  <c:v>7.0187110330257074E-6</c:v>
                </c:pt>
                <c:pt idx="2163">
                  <c:v>1.8594633499040012E-5</c:v>
                </c:pt>
                <c:pt idx="2164">
                  <c:v>9.2524971633047752E-5</c:v>
                </c:pt>
                <c:pt idx="2165">
                  <c:v>1.9143403359993349E-6</c:v>
                </c:pt>
                <c:pt idx="2166">
                  <c:v>3.3242334050188191E-5</c:v>
                </c:pt>
                <c:pt idx="2167">
                  <c:v>0</c:v>
                </c:pt>
                <c:pt idx="2168">
                  <c:v>5.0636932836861566E-6</c:v>
                </c:pt>
                <c:pt idx="2169">
                  <c:v>0</c:v>
                </c:pt>
                <c:pt idx="2170">
                  <c:v>2.9651632366072266E-7</c:v>
                </c:pt>
                <c:pt idx="2171">
                  <c:v>1.9327478250910868E-5</c:v>
                </c:pt>
                <c:pt idx="2172">
                  <c:v>0</c:v>
                </c:pt>
                <c:pt idx="2173">
                  <c:v>6.0853911550306383E-5</c:v>
                </c:pt>
                <c:pt idx="2174">
                  <c:v>2.2693613165254696E-5</c:v>
                </c:pt>
                <c:pt idx="2175">
                  <c:v>0</c:v>
                </c:pt>
                <c:pt idx="2176">
                  <c:v>7.7311574671180001E-7</c:v>
                </c:pt>
                <c:pt idx="2177">
                  <c:v>4.6619519280938924E-6</c:v>
                </c:pt>
                <c:pt idx="2178">
                  <c:v>0</c:v>
                </c:pt>
                <c:pt idx="2179">
                  <c:v>3.1736232182887413E-7</c:v>
                </c:pt>
                <c:pt idx="2180">
                  <c:v>0</c:v>
                </c:pt>
                <c:pt idx="2181">
                  <c:v>4.635272996573111E-8</c:v>
                </c:pt>
                <c:pt idx="2182">
                  <c:v>1.2084472959486421E-5</c:v>
                </c:pt>
                <c:pt idx="2183">
                  <c:v>1.7066437049030171E-5</c:v>
                </c:pt>
                <c:pt idx="2184">
                  <c:v>2.553776022205492E-6</c:v>
                </c:pt>
                <c:pt idx="2185">
                  <c:v>0</c:v>
                </c:pt>
                <c:pt idx="2186">
                  <c:v>2.4910104056843187E-6</c:v>
                </c:pt>
                <c:pt idx="2187">
                  <c:v>6.209262945823231E-6</c:v>
                </c:pt>
                <c:pt idx="2188">
                  <c:v>2.0003840221369807E-4</c:v>
                </c:pt>
                <c:pt idx="2189">
                  <c:v>9.9648146836259496E-6</c:v>
                </c:pt>
                <c:pt idx="2190">
                  <c:v>1.3143492233006208E-5</c:v>
                </c:pt>
                <c:pt idx="2191">
                  <c:v>0</c:v>
                </c:pt>
                <c:pt idx="2192">
                  <c:v>5.4600935154898755E-7</c:v>
                </c:pt>
                <c:pt idx="2193">
                  <c:v>3.2328363717042826E-6</c:v>
                </c:pt>
                <c:pt idx="2194">
                  <c:v>4.4126470043550874E-7</c:v>
                </c:pt>
                <c:pt idx="2195">
                  <c:v>1.2355411612194203E-6</c:v>
                </c:pt>
                <c:pt idx="2196">
                  <c:v>0</c:v>
                </c:pt>
                <c:pt idx="2197">
                  <c:v>9.7323197245340466E-7</c:v>
                </c:pt>
                <c:pt idx="2198">
                  <c:v>0</c:v>
                </c:pt>
                <c:pt idx="2199">
                  <c:v>1.36847913426201E-6</c:v>
                </c:pt>
                <c:pt idx="2200">
                  <c:v>8.7396808089490358E-8</c:v>
                </c:pt>
                <c:pt idx="2201">
                  <c:v>4.6004192173063502E-7</c:v>
                </c:pt>
                <c:pt idx="2202">
                  <c:v>0</c:v>
                </c:pt>
                <c:pt idx="2203">
                  <c:v>4.2219992708724313E-4</c:v>
                </c:pt>
                <c:pt idx="2204">
                  <c:v>0</c:v>
                </c:pt>
                <c:pt idx="2205">
                  <c:v>0</c:v>
                </c:pt>
                <c:pt idx="2206">
                  <c:v>0</c:v>
                </c:pt>
                <c:pt idx="2207">
                  <c:v>4.1527471807951109E-7</c:v>
                </c:pt>
                <c:pt idx="2208">
                  <c:v>3.1157939788051419E-6</c:v>
                </c:pt>
                <c:pt idx="2209">
                  <c:v>0</c:v>
                </c:pt>
                <c:pt idx="2210">
                  <c:v>1.0658217378248353E-7</c:v>
                </c:pt>
                <c:pt idx="2211">
                  <c:v>2.4334004399445981E-5</c:v>
                </c:pt>
                <c:pt idx="2212">
                  <c:v>1.4706692446438445E-6</c:v>
                </c:pt>
                <c:pt idx="2213">
                  <c:v>2.5725857039554493E-5</c:v>
                </c:pt>
                <c:pt idx="2214">
                  <c:v>0</c:v>
                </c:pt>
                <c:pt idx="2215">
                  <c:v>3.973409553691855E-6</c:v>
                </c:pt>
                <c:pt idx="2216">
                  <c:v>6.2491243703294413E-7</c:v>
                </c:pt>
                <c:pt idx="2217">
                  <c:v>1.1228026131259541E-6</c:v>
                </c:pt>
                <c:pt idx="2218">
                  <c:v>3.4728511170420123E-8</c:v>
                </c:pt>
                <c:pt idx="2219">
                  <c:v>5.5961107920878216E-5</c:v>
                </c:pt>
                <c:pt idx="2220">
                  <c:v>9.8550457253144567E-8</c:v>
                </c:pt>
                <c:pt idx="2221">
                  <c:v>1.8578942421263502E-4</c:v>
                </c:pt>
                <c:pt idx="2222">
                  <c:v>7.6946513599074178E-8</c:v>
                </c:pt>
                <c:pt idx="2223">
                  <c:v>4.1266583515877193E-5</c:v>
                </c:pt>
                <c:pt idx="2224">
                  <c:v>3.16162035567926E-6</c:v>
                </c:pt>
                <c:pt idx="2225">
                  <c:v>3.1155576831901705E-6</c:v>
                </c:pt>
                <c:pt idx="2226">
                  <c:v>5.1199819680953147E-5</c:v>
                </c:pt>
                <c:pt idx="2227">
                  <c:v>3.4780649310466247E-6</c:v>
                </c:pt>
                <c:pt idx="2228">
                  <c:v>1.8607547608726169E-7</c:v>
                </c:pt>
                <c:pt idx="2229">
                  <c:v>2.2048236221624586E-7</c:v>
                </c:pt>
                <c:pt idx="2230">
                  <c:v>1.8202500571182114E-6</c:v>
                </c:pt>
                <c:pt idx="2231">
                  <c:v>1.6331488221437541E-5</c:v>
                </c:pt>
                <c:pt idx="2232">
                  <c:v>9.2086756053406576E-8</c:v>
                </c:pt>
                <c:pt idx="2233">
                  <c:v>8.9101526049477609E-7</c:v>
                </c:pt>
                <c:pt idx="2234">
                  <c:v>9.2404189102481847E-5</c:v>
                </c:pt>
                <c:pt idx="2235">
                  <c:v>6.4865910964019587E-5</c:v>
                </c:pt>
                <c:pt idx="2236">
                  <c:v>0</c:v>
                </c:pt>
                <c:pt idx="2237">
                  <c:v>1.1464459343234318E-6</c:v>
                </c:pt>
                <c:pt idx="2238">
                  <c:v>7.6814894562192985E-6</c:v>
                </c:pt>
                <c:pt idx="2239">
                  <c:v>5.947791188718094E-6</c:v>
                </c:pt>
                <c:pt idx="2240">
                  <c:v>1.12142368274089E-4</c:v>
                </c:pt>
                <c:pt idx="2241">
                  <c:v>0</c:v>
                </c:pt>
                <c:pt idx="2242">
                  <c:v>1.1009149858116031E-7</c:v>
                </c:pt>
                <c:pt idx="2243">
                  <c:v>2.7341735726112931E-5</c:v>
                </c:pt>
                <c:pt idx="2244">
                  <c:v>0</c:v>
                </c:pt>
                <c:pt idx="2245">
                  <c:v>4.6570397615193528E-7</c:v>
                </c:pt>
                <c:pt idx="2246">
                  <c:v>3.4429889046719503E-6</c:v>
                </c:pt>
                <c:pt idx="2247">
                  <c:v>6.2690332023844736E-5</c:v>
                </c:pt>
                <c:pt idx="2248">
                  <c:v>8.4460821567733982E-7</c:v>
                </c:pt>
                <c:pt idx="2249">
                  <c:v>9.4505249723435768E-6</c:v>
                </c:pt>
                <c:pt idx="2250">
                  <c:v>3.5419287571359697E-5</c:v>
                </c:pt>
                <c:pt idx="2251">
                  <c:v>1.1282988883325215E-5</c:v>
                </c:pt>
                <c:pt idx="2252">
                  <c:v>8.0236154021180598E-6</c:v>
                </c:pt>
                <c:pt idx="2253">
                  <c:v>1.3649191288769383E-4</c:v>
                </c:pt>
                <c:pt idx="2254">
                  <c:v>1.7021377474589826E-5</c:v>
                </c:pt>
                <c:pt idx="2255">
                  <c:v>3.7597944529152812E-4</c:v>
                </c:pt>
                <c:pt idx="2256">
                  <c:v>4.910454855104878E-6</c:v>
                </c:pt>
                <c:pt idx="2257">
                  <c:v>4.2329620832693726E-8</c:v>
                </c:pt>
                <c:pt idx="2258">
                  <c:v>9.3891930675793639E-6</c:v>
                </c:pt>
                <c:pt idx="2259">
                  <c:v>2.7518871318068907E-5</c:v>
                </c:pt>
                <c:pt idx="2260">
                  <c:v>3.0291213904600344E-6</c:v>
                </c:pt>
                <c:pt idx="2261">
                  <c:v>3.58771563893357E-7</c:v>
                </c:pt>
                <c:pt idx="2262">
                  <c:v>0</c:v>
                </c:pt>
                <c:pt idx="2263">
                  <c:v>0</c:v>
                </c:pt>
                <c:pt idx="2264">
                  <c:v>1.5677872302877967E-4</c:v>
                </c:pt>
                <c:pt idx="2265">
                  <c:v>2.3080668575298726E-7</c:v>
                </c:pt>
                <c:pt idx="2266">
                  <c:v>3.3721101561665447E-8</c:v>
                </c:pt>
                <c:pt idx="2267">
                  <c:v>1.6916944994691309E-5</c:v>
                </c:pt>
                <c:pt idx="2268">
                  <c:v>0</c:v>
                </c:pt>
                <c:pt idx="2269">
                  <c:v>3.6142411563281028E-5</c:v>
                </c:pt>
                <c:pt idx="2270">
                  <c:v>2.2595499835530207E-5</c:v>
                </c:pt>
                <c:pt idx="2271">
                  <c:v>2.6328046116788532E-5</c:v>
                </c:pt>
                <c:pt idx="2272">
                  <c:v>5.1444197003662784E-5</c:v>
                </c:pt>
                <c:pt idx="2273">
                  <c:v>1.3032037241555818E-4</c:v>
                </c:pt>
                <c:pt idx="2274">
                  <c:v>1.2961194960470465E-5</c:v>
                </c:pt>
                <c:pt idx="2275">
                  <c:v>1.173831179225831E-7</c:v>
                </c:pt>
                <c:pt idx="2276">
                  <c:v>4.371228657021781E-5</c:v>
                </c:pt>
                <c:pt idx="2277">
                  <c:v>8.0618830430051777E-8</c:v>
                </c:pt>
                <c:pt idx="2278">
                  <c:v>1.5072264435960545E-7</c:v>
                </c:pt>
                <c:pt idx="2279">
                  <c:v>3.5835599965816298E-5</c:v>
                </c:pt>
                <c:pt idx="2280">
                  <c:v>6.6892970681645234E-4</c:v>
                </c:pt>
                <c:pt idx="2281">
                  <c:v>6.8869979542045533E-5</c:v>
                </c:pt>
                <c:pt idx="2282">
                  <c:v>3.3476851733930275E-5</c:v>
                </c:pt>
                <c:pt idx="2283">
                  <c:v>1.9241270723364293E-5</c:v>
                </c:pt>
                <c:pt idx="2284">
                  <c:v>2.8844435197585692E-5</c:v>
                </c:pt>
                <c:pt idx="2285">
                  <c:v>4.0118417912300649E-5</c:v>
                </c:pt>
                <c:pt idx="2286">
                  <c:v>1.7417698314412659E-5</c:v>
                </c:pt>
                <c:pt idx="2287">
                  <c:v>1.4421082294319978E-6</c:v>
                </c:pt>
                <c:pt idx="2288">
                  <c:v>1.8118969543022192E-6</c:v>
                </c:pt>
                <c:pt idx="2289">
                  <c:v>2.6141965588840909E-5</c:v>
                </c:pt>
                <c:pt idx="2290">
                  <c:v>1.6001078605925166E-5</c:v>
                </c:pt>
                <c:pt idx="2291">
                  <c:v>0</c:v>
                </c:pt>
                <c:pt idx="2292">
                  <c:v>1.0694086977302461E-6</c:v>
                </c:pt>
                <c:pt idx="2293">
                  <c:v>4.4311692263486752E-5</c:v>
                </c:pt>
                <c:pt idx="2294">
                  <c:v>3.3192361568246802E-5</c:v>
                </c:pt>
                <c:pt idx="2295">
                  <c:v>0</c:v>
                </c:pt>
                <c:pt idx="2296">
                  <c:v>6.8532394045451401E-7</c:v>
                </c:pt>
                <c:pt idx="2297">
                  <c:v>4.6629659389668549E-5</c:v>
                </c:pt>
                <c:pt idx="2298">
                  <c:v>1.3073737895394582E-4</c:v>
                </c:pt>
                <c:pt idx="2299">
                  <c:v>4.8577701491330314E-3</c:v>
                </c:pt>
                <c:pt idx="2300">
                  <c:v>0</c:v>
                </c:pt>
                <c:pt idx="2301">
                  <c:v>1.6211001051460427E-5</c:v>
                </c:pt>
                <c:pt idx="2302">
                  <c:v>8.8986902927987768E-5</c:v>
                </c:pt>
                <c:pt idx="2303">
                  <c:v>2.1235863708458808E-5</c:v>
                </c:pt>
                <c:pt idx="2304">
                  <c:v>1.2697465792733072E-4</c:v>
                </c:pt>
                <c:pt idx="2305">
                  <c:v>8.7080025458477237E-8</c:v>
                </c:pt>
                <c:pt idx="2306">
                  <c:v>3.0683351603350621E-6</c:v>
                </c:pt>
                <c:pt idx="2307">
                  <c:v>1.650663340635091E-5</c:v>
                </c:pt>
                <c:pt idx="2308">
                  <c:v>9.3249537226731398E-6</c:v>
                </c:pt>
                <c:pt idx="2309">
                  <c:v>4.7223707028252769E-5</c:v>
                </c:pt>
                <c:pt idx="2310">
                  <c:v>0</c:v>
                </c:pt>
                <c:pt idx="2311">
                  <c:v>6.8287472756891198E-6</c:v>
                </c:pt>
                <c:pt idx="2312">
                  <c:v>7.8354647348446934E-6</c:v>
                </c:pt>
                <c:pt idx="2313">
                  <c:v>2.7775258317926708E-5</c:v>
                </c:pt>
                <c:pt idx="2314">
                  <c:v>2.6391245379141999E-6</c:v>
                </c:pt>
                <c:pt idx="2315">
                  <c:v>1.8867338849336653E-7</c:v>
                </c:pt>
                <c:pt idx="2316">
                  <c:v>0</c:v>
                </c:pt>
                <c:pt idx="2317">
                  <c:v>1.3759435659034477E-6</c:v>
                </c:pt>
                <c:pt idx="2318">
                  <c:v>3.5956175706827445E-6</c:v>
                </c:pt>
                <c:pt idx="2319">
                  <c:v>1.7260672971806501E-4</c:v>
                </c:pt>
                <c:pt idx="2320">
                  <c:v>3.8550799797737602E-5</c:v>
                </c:pt>
                <c:pt idx="2321">
                  <c:v>0</c:v>
                </c:pt>
                <c:pt idx="2322">
                  <c:v>8.8180955633523228E-8</c:v>
                </c:pt>
                <c:pt idx="2323">
                  <c:v>1.9354732910783063E-5</c:v>
                </c:pt>
                <c:pt idx="2324">
                  <c:v>7.2556947387046622E-7</c:v>
                </c:pt>
                <c:pt idx="2325">
                  <c:v>7.7562255567720296E-7</c:v>
                </c:pt>
                <c:pt idx="2326">
                  <c:v>6.9326279618836081E-5</c:v>
                </c:pt>
                <c:pt idx="2327">
                  <c:v>2.2248694098769896E-4</c:v>
                </c:pt>
                <c:pt idx="2328">
                  <c:v>7.7221322576213807E-8</c:v>
                </c:pt>
                <c:pt idx="2329">
                  <c:v>1.1649671441014547E-6</c:v>
                </c:pt>
                <c:pt idx="2330">
                  <c:v>6.6868606928007971E-5</c:v>
                </c:pt>
                <c:pt idx="2331">
                  <c:v>0</c:v>
                </c:pt>
                <c:pt idx="2332">
                  <c:v>0</c:v>
                </c:pt>
                <c:pt idx="2333">
                  <c:v>1.1353621481475753E-4</c:v>
                </c:pt>
                <c:pt idx="2334">
                  <c:v>2.6491806690431644E-6</c:v>
                </c:pt>
                <c:pt idx="2335">
                  <c:v>6.5998622651479605E-6</c:v>
                </c:pt>
                <c:pt idx="2336">
                  <c:v>1.2684152602054471E-5</c:v>
                </c:pt>
                <c:pt idx="2337">
                  <c:v>4.0302916971767006E-5</c:v>
                </c:pt>
                <c:pt idx="2338">
                  <c:v>7.7939660460643729E-6</c:v>
                </c:pt>
                <c:pt idx="2339">
                  <c:v>3.1928485412492409E-7</c:v>
                </c:pt>
                <c:pt idx="2340">
                  <c:v>1.9134487010035225E-6</c:v>
                </c:pt>
                <c:pt idx="2341">
                  <c:v>0</c:v>
                </c:pt>
                <c:pt idx="2342">
                  <c:v>1.4730820591142071E-6</c:v>
                </c:pt>
                <c:pt idx="2343">
                  <c:v>2.5459497993908007E-5</c:v>
                </c:pt>
                <c:pt idx="2344">
                  <c:v>0</c:v>
                </c:pt>
                <c:pt idx="2345">
                  <c:v>7.6456755025954339E-8</c:v>
                </c:pt>
                <c:pt idx="2346">
                  <c:v>0</c:v>
                </c:pt>
                <c:pt idx="2347">
                  <c:v>1.081098516066984E-6</c:v>
                </c:pt>
                <c:pt idx="2348">
                  <c:v>6.9256791548173961E-8</c:v>
                </c:pt>
                <c:pt idx="2349">
                  <c:v>4.9449557770189817E-5</c:v>
                </c:pt>
                <c:pt idx="2350">
                  <c:v>0</c:v>
                </c:pt>
                <c:pt idx="2351">
                  <c:v>2.65191786443253E-7</c:v>
                </c:pt>
                <c:pt idx="2352">
                  <c:v>0</c:v>
                </c:pt>
                <c:pt idx="2353">
                  <c:v>3.8532024503406021E-6</c:v>
                </c:pt>
                <c:pt idx="2354">
                  <c:v>0</c:v>
                </c:pt>
                <c:pt idx="2355">
                  <c:v>7.494617095785056E-7</c:v>
                </c:pt>
                <c:pt idx="2356">
                  <c:v>0</c:v>
                </c:pt>
                <c:pt idx="2357">
                  <c:v>2.0003279735962596E-5</c:v>
                </c:pt>
                <c:pt idx="2358">
                  <c:v>1.5313010142591955E-7</c:v>
                </c:pt>
                <c:pt idx="2359">
                  <c:v>2.1595144055432411E-5</c:v>
                </c:pt>
                <c:pt idx="2360">
                  <c:v>1.1031617510887664E-6</c:v>
                </c:pt>
                <c:pt idx="2361">
                  <c:v>0</c:v>
                </c:pt>
                <c:pt idx="2362">
                  <c:v>9.6268790384125689E-8</c:v>
                </c:pt>
                <c:pt idx="2363">
                  <c:v>0</c:v>
                </c:pt>
                <c:pt idx="2364">
                  <c:v>0</c:v>
                </c:pt>
                <c:pt idx="2365">
                  <c:v>2.2828167626807354E-6</c:v>
                </c:pt>
                <c:pt idx="2366">
                  <c:v>0</c:v>
                </c:pt>
                <c:pt idx="2367">
                  <c:v>9.5625421568579592E-6</c:v>
                </c:pt>
                <c:pt idx="2368">
                  <c:v>0</c:v>
                </c:pt>
                <c:pt idx="2369">
                  <c:v>1.5843685149257591E-5</c:v>
                </c:pt>
                <c:pt idx="2370">
                  <c:v>7.5076285837985777E-7</c:v>
                </c:pt>
                <c:pt idx="2371">
                  <c:v>1.2019398671642918E-4</c:v>
                </c:pt>
                <c:pt idx="2372">
                  <c:v>1.0651216907063961E-7</c:v>
                </c:pt>
                <c:pt idx="2373">
                  <c:v>3.2426710369253219E-5</c:v>
                </c:pt>
                <c:pt idx="2374">
                  <c:v>0</c:v>
                </c:pt>
                <c:pt idx="2375">
                  <c:v>0</c:v>
                </c:pt>
                <c:pt idx="2376">
                  <c:v>0</c:v>
                </c:pt>
                <c:pt idx="2377">
                  <c:v>0</c:v>
                </c:pt>
                <c:pt idx="2378">
                  <c:v>5.5058026139661549E-7</c:v>
                </c:pt>
                <c:pt idx="2379">
                  <c:v>1.5924991622262844E-5</c:v>
                </c:pt>
                <c:pt idx="2380">
                  <c:v>3.7563927248071226E-5</c:v>
                </c:pt>
                <c:pt idx="2381">
                  <c:v>7.3801017421011689E-5</c:v>
                </c:pt>
                <c:pt idx="2382">
                  <c:v>8.8951143726793768E-5</c:v>
                </c:pt>
                <c:pt idx="2383">
                  <c:v>9.9323538578593172E-6</c:v>
                </c:pt>
                <c:pt idx="2384">
                  <c:v>3.8156418214128052E-6</c:v>
                </c:pt>
                <c:pt idx="2385">
                  <c:v>0</c:v>
                </c:pt>
                <c:pt idx="2386">
                  <c:v>0</c:v>
                </c:pt>
                <c:pt idx="2387">
                  <c:v>1.5934032675422109E-6</c:v>
                </c:pt>
                <c:pt idx="2388">
                  <c:v>0</c:v>
                </c:pt>
                <c:pt idx="2389">
                  <c:v>0</c:v>
                </c:pt>
                <c:pt idx="2390">
                  <c:v>8.9362125504313728E-6</c:v>
                </c:pt>
                <c:pt idx="2391">
                  <c:v>8.7949190919092142E-7</c:v>
                </c:pt>
                <c:pt idx="2392">
                  <c:v>4.9955974083664307E-5</c:v>
                </c:pt>
                <c:pt idx="2393">
                  <c:v>0</c:v>
                </c:pt>
                <c:pt idx="2394">
                  <c:v>1.7088156094075197E-4</c:v>
                </c:pt>
                <c:pt idx="2395">
                  <c:v>2.0790356078211392E-6</c:v>
                </c:pt>
                <c:pt idx="2396">
                  <c:v>0</c:v>
                </c:pt>
                <c:pt idx="2397">
                  <c:v>0</c:v>
                </c:pt>
                <c:pt idx="2398">
                  <c:v>0</c:v>
                </c:pt>
                <c:pt idx="2399">
                  <c:v>0</c:v>
                </c:pt>
                <c:pt idx="2400">
                  <c:v>0</c:v>
                </c:pt>
                <c:pt idx="2401">
                  <c:v>1.8790761719151328E-5</c:v>
                </c:pt>
                <c:pt idx="2402">
                  <c:v>3.1598070253624987E-4</c:v>
                </c:pt>
                <c:pt idx="2403">
                  <c:v>0</c:v>
                </c:pt>
                <c:pt idx="2404">
                  <c:v>0</c:v>
                </c:pt>
                <c:pt idx="2405">
                  <c:v>6.2542889359247607E-6</c:v>
                </c:pt>
                <c:pt idx="2406">
                  <c:v>0</c:v>
                </c:pt>
                <c:pt idx="2407">
                  <c:v>0</c:v>
                </c:pt>
                <c:pt idx="2408">
                  <c:v>1.3494988410373231E-6</c:v>
                </c:pt>
                <c:pt idx="2409">
                  <c:v>3.0077806483753638E-6</c:v>
                </c:pt>
                <c:pt idx="2410">
                  <c:v>4.4307316232253839E-7</c:v>
                </c:pt>
                <c:pt idx="2411">
                  <c:v>1.2372244598041799E-5</c:v>
                </c:pt>
                <c:pt idx="2412">
                  <c:v>5.405492580334972E-7</c:v>
                </c:pt>
                <c:pt idx="2413">
                  <c:v>1.9914972664258882E-5</c:v>
                </c:pt>
                <c:pt idx="2414">
                  <c:v>4.9457222560725215E-6</c:v>
                </c:pt>
                <c:pt idx="2415">
                  <c:v>0</c:v>
                </c:pt>
                <c:pt idx="2416">
                  <c:v>1.8475739345788837E-5</c:v>
                </c:pt>
                <c:pt idx="2417">
                  <c:v>1.61117513571832E-7</c:v>
                </c:pt>
                <c:pt idx="2418">
                  <c:v>5.6102676958172437E-8</c:v>
                </c:pt>
                <c:pt idx="2419">
                  <c:v>0</c:v>
                </c:pt>
                <c:pt idx="2420">
                  <c:v>5.1399295534088506E-7</c:v>
                </c:pt>
                <c:pt idx="2421">
                  <c:v>4.7499934800834647E-7</c:v>
                </c:pt>
                <c:pt idx="2422">
                  <c:v>1.4878815698929819E-5</c:v>
                </c:pt>
                <c:pt idx="2423">
                  <c:v>0</c:v>
                </c:pt>
                <c:pt idx="2424">
                  <c:v>0</c:v>
                </c:pt>
                <c:pt idx="2425">
                  <c:v>8.1257424673675238E-5</c:v>
                </c:pt>
                <c:pt idx="2426">
                  <c:v>5.3898806640298325E-6</c:v>
                </c:pt>
                <c:pt idx="2427">
                  <c:v>1.4395452943634961E-7</c:v>
                </c:pt>
                <c:pt idx="2428">
                  <c:v>0</c:v>
                </c:pt>
                <c:pt idx="2429">
                  <c:v>2.5987945097764274E-5</c:v>
                </c:pt>
                <c:pt idx="2430">
                  <c:v>0</c:v>
                </c:pt>
                <c:pt idx="2431">
                  <c:v>1.9236545921036602E-7</c:v>
                </c:pt>
                <c:pt idx="2432">
                  <c:v>0</c:v>
                </c:pt>
                <c:pt idx="2433">
                  <c:v>9.3023815449086896E-7</c:v>
                </c:pt>
                <c:pt idx="2434">
                  <c:v>1.5280544396706624E-7</c:v>
                </c:pt>
                <c:pt idx="2435">
                  <c:v>6.6430612087991551E-6</c:v>
                </c:pt>
                <c:pt idx="2436">
                  <c:v>8.3576194508919819E-6</c:v>
                </c:pt>
                <c:pt idx="2437">
                  <c:v>8.3378839801245157E-6</c:v>
                </c:pt>
                <c:pt idx="2438">
                  <c:v>3.7619728709383261E-5</c:v>
                </c:pt>
                <c:pt idx="2439">
                  <c:v>0</c:v>
                </c:pt>
                <c:pt idx="2440">
                  <c:v>5.2476679794492789E-5</c:v>
                </c:pt>
                <c:pt idx="2441">
                  <c:v>6.0685092209245936E-6</c:v>
                </c:pt>
                <c:pt idx="2442">
                  <c:v>2.2601750644860868E-5</c:v>
                </c:pt>
                <c:pt idx="2443">
                  <c:v>1.1361912947492623E-5</c:v>
                </c:pt>
                <c:pt idx="2444">
                  <c:v>1.3923674342108131E-5</c:v>
                </c:pt>
                <c:pt idx="2445">
                  <c:v>5.6582083123392299E-5</c:v>
                </c:pt>
                <c:pt idx="2446">
                  <c:v>7.0654128111896023E-7</c:v>
                </c:pt>
                <c:pt idx="2447">
                  <c:v>0</c:v>
                </c:pt>
                <c:pt idx="2448">
                  <c:v>5.838038132909647E-6</c:v>
                </c:pt>
                <c:pt idx="2449">
                  <c:v>1.631846816704896E-7</c:v>
                </c:pt>
                <c:pt idx="2450">
                  <c:v>0</c:v>
                </c:pt>
                <c:pt idx="2451">
                  <c:v>0</c:v>
                </c:pt>
                <c:pt idx="2452">
                  <c:v>0</c:v>
                </c:pt>
                <c:pt idx="2453">
                  <c:v>2.0671099733594487E-6</c:v>
                </c:pt>
                <c:pt idx="2454">
                  <c:v>0</c:v>
                </c:pt>
                <c:pt idx="2455">
                  <c:v>8.8169891523657133E-6</c:v>
                </c:pt>
                <c:pt idx="2456">
                  <c:v>1.3686133139975282E-5</c:v>
                </c:pt>
                <c:pt idx="2457">
                  <c:v>8.7326212929482614E-7</c:v>
                </c:pt>
                <c:pt idx="2458">
                  <c:v>3.5964399532488998E-5</c:v>
                </c:pt>
                <c:pt idx="2459">
                  <c:v>1.6684670225078796E-5</c:v>
                </c:pt>
                <c:pt idx="2460">
                  <c:v>1.6699895776644603E-5</c:v>
                </c:pt>
                <c:pt idx="2461">
                  <c:v>3.2214807649902374E-5</c:v>
                </c:pt>
                <c:pt idx="2462">
                  <c:v>2.9748578638013146E-7</c:v>
                </c:pt>
                <c:pt idx="2463">
                  <c:v>1.2509854257346606E-4</c:v>
                </c:pt>
                <c:pt idx="2464">
                  <c:v>8.7126279085795868E-6</c:v>
                </c:pt>
                <c:pt idx="2465">
                  <c:v>9.877446052088442E-5</c:v>
                </c:pt>
                <c:pt idx="2466">
                  <c:v>4.8179390389941932E-5</c:v>
                </c:pt>
                <c:pt idx="2467">
                  <c:v>3.8926624146438283E-6</c:v>
                </c:pt>
                <c:pt idx="2468">
                  <c:v>9.2798155885578917E-8</c:v>
                </c:pt>
                <c:pt idx="2469">
                  <c:v>1.7686828547898334E-5</c:v>
                </c:pt>
                <c:pt idx="2470">
                  <c:v>0</c:v>
                </c:pt>
                <c:pt idx="2471">
                  <c:v>2.3816857157415311E-5</c:v>
                </c:pt>
                <c:pt idx="2472">
                  <c:v>3.9304459213467716E-6</c:v>
                </c:pt>
                <c:pt idx="2473">
                  <c:v>1.9564734498289844E-5</c:v>
                </c:pt>
                <c:pt idx="2474">
                  <c:v>7.9492537946102752E-8</c:v>
                </c:pt>
                <c:pt idx="2475">
                  <c:v>1.2479830591955903E-6</c:v>
                </c:pt>
                <c:pt idx="2476">
                  <c:v>3.6384273240996212E-4</c:v>
                </c:pt>
                <c:pt idx="2477">
                  <c:v>2.9456527277953849E-6</c:v>
                </c:pt>
                <c:pt idx="2478">
                  <c:v>6.0697982810997787E-7</c:v>
                </c:pt>
                <c:pt idx="2479">
                  <c:v>0</c:v>
                </c:pt>
                <c:pt idx="2480">
                  <c:v>2.2336746199731205E-7</c:v>
                </c:pt>
                <c:pt idx="2481">
                  <c:v>2.4277816284593995E-6</c:v>
                </c:pt>
                <c:pt idx="2482">
                  <c:v>1.6025405597344205E-6</c:v>
                </c:pt>
                <c:pt idx="2483">
                  <c:v>6.6125443215748075E-6</c:v>
                </c:pt>
                <c:pt idx="2484">
                  <c:v>1.4190585012278329E-5</c:v>
                </c:pt>
                <c:pt idx="2485">
                  <c:v>1.3352390070815068E-7</c:v>
                </c:pt>
                <c:pt idx="2486">
                  <c:v>7.790423162231123E-6</c:v>
                </c:pt>
                <c:pt idx="2487">
                  <c:v>2.6332575492836103E-6</c:v>
                </c:pt>
                <c:pt idx="2488">
                  <c:v>8.7572536046544946E-6</c:v>
                </c:pt>
                <c:pt idx="2489">
                  <c:v>0</c:v>
                </c:pt>
                <c:pt idx="2490">
                  <c:v>3.6803353738450861E-7</c:v>
                </c:pt>
                <c:pt idx="2491">
                  <c:v>7.3946105190962094E-6</c:v>
                </c:pt>
                <c:pt idx="2492">
                  <c:v>1.2986168361165048E-6</c:v>
                </c:pt>
                <c:pt idx="2493">
                  <c:v>0</c:v>
                </c:pt>
                <c:pt idx="2494">
                  <c:v>1.0077028369945549E-4</c:v>
                </c:pt>
                <c:pt idx="2495">
                  <c:v>4.8630729096439127E-6</c:v>
                </c:pt>
                <c:pt idx="2496">
                  <c:v>7.3991533419033846E-6</c:v>
                </c:pt>
                <c:pt idx="2497">
                  <c:v>1.9656336655763529E-7</c:v>
                </c:pt>
                <c:pt idx="2498">
                  <c:v>1.3025283326108332E-6</c:v>
                </c:pt>
                <c:pt idx="2499">
                  <c:v>2.6916694611094091E-5</c:v>
                </c:pt>
                <c:pt idx="2500">
                  <c:v>4.4751354695583577E-6</c:v>
                </c:pt>
                <c:pt idx="2501">
                  <c:v>2.0769334484603522E-5</c:v>
                </c:pt>
                <c:pt idx="2502">
                  <c:v>2.2744008051900234E-7</c:v>
                </c:pt>
                <c:pt idx="2503">
                  <c:v>6.0396565143407598E-7</c:v>
                </c:pt>
                <c:pt idx="2504">
                  <c:v>0</c:v>
                </c:pt>
                <c:pt idx="2505">
                  <c:v>1.1463201815701204E-5</c:v>
                </c:pt>
                <c:pt idx="2506">
                  <c:v>1.6766868421807716E-5</c:v>
                </c:pt>
                <c:pt idx="2507">
                  <c:v>3.064338197468801E-8</c:v>
                </c:pt>
                <c:pt idx="2508">
                  <c:v>0</c:v>
                </c:pt>
                <c:pt idx="2509">
                  <c:v>5.6015467153730376E-7</c:v>
                </c:pt>
                <c:pt idx="2510">
                  <c:v>5.0375719638582033E-7</c:v>
                </c:pt>
                <c:pt idx="2511">
                  <c:v>4.154439712397179E-5</c:v>
                </c:pt>
                <c:pt idx="2512">
                  <c:v>6.5620547257480567E-7</c:v>
                </c:pt>
                <c:pt idx="2513">
                  <c:v>4.2120721405207517E-6</c:v>
                </c:pt>
                <c:pt idx="2514">
                  <c:v>1.1744687844291009E-7</c:v>
                </c:pt>
                <c:pt idx="2515">
                  <c:v>3.9568190762428651E-5</c:v>
                </c:pt>
                <c:pt idx="2516">
                  <c:v>0</c:v>
                </c:pt>
                <c:pt idx="2517">
                  <c:v>0</c:v>
                </c:pt>
                <c:pt idx="2518">
                  <c:v>0</c:v>
                </c:pt>
                <c:pt idx="2519">
                  <c:v>4.914084163940882E-6</c:v>
                </c:pt>
                <c:pt idx="2520">
                  <c:v>0</c:v>
                </c:pt>
                <c:pt idx="2521">
                  <c:v>0</c:v>
                </c:pt>
                <c:pt idx="2522">
                  <c:v>2.8252682726597226E-4</c:v>
                </c:pt>
                <c:pt idx="2523">
                  <c:v>0</c:v>
                </c:pt>
                <c:pt idx="2524">
                  <c:v>0</c:v>
                </c:pt>
                <c:pt idx="2525">
                  <c:v>1.8207975007444077E-6</c:v>
                </c:pt>
                <c:pt idx="2526">
                  <c:v>0</c:v>
                </c:pt>
                <c:pt idx="2527">
                  <c:v>0</c:v>
                </c:pt>
                <c:pt idx="2528">
                  <c:v>0</c:v>
                </c:pt>
                <c:pt idx="2529">
                  <c:v>0</c:v>
                </c:pt>
                <c:pt idx="2530">
                  <c:v>0</c:v>
                </c:pt>
                <c:pt idx="2531">
                  <c:v>9.656976472237548E-8</c:v>
                </c:pt>
                <c:pt idx="2532">
                  <c:v>2.1487672369033442E-5</c:v>
                </c:pt>
                <c:pt idx="2533">
                  <c:v>1.9480012262985576E-5</c:v>
                </c:pt>
                <c:pt idx="2534">
                  <c:v>9.0468495068367738E-7</c:v>
                </c:pt>
                <c:pt idx="2535">
                  <c:v>1.1802385546582839E-7</c:v>
                </c:pt>
                <c:pt idx="2536">
                  <c:v>5.620022263199353E-6</c:v>
                </c:pt>
                <c:pt idx="2537">
                  <c:v>1.0101303815671475E-6</c:v>
                </c:pt>
                <c:pt idx="2538">
                  <c:v>2.93047889862071E-6</c:v>
                </c:pt>
                <c:pt idx="2539">
                  <c:v>5.0676514838900652E-5</c:v>
                </c:pt>
                <c:pt idx="2540">
                  <c:v>2.843395043607911E-6</c:v>
                </c:pt>
                <c:pt idx="2541">
                  <c:v>2.5896538135018814E-6</c:v>
                </c:pt>
                <c:pt idx="2542">
                  <c:v>9.1424821654714068E-7</c:v>
                </c:pt>
                <c:pt idx="2543">
                  <c:v>3.5141349489059556E-6</c:v>
                </c:pt>
                <c:pt idx="2544">
                  <c:v>4.1907751465518172E-5</c:v>
                </c:pt>
                <c:pt idx="2545">
                  <c:v>0</c:v>
                </c:pt>
                <c:pt idx="2546">
                  <c:v>9.1618518310762236E-7</c:v>
                </c:pt>
                <c:pt idx="2547">
                  <c:v>1.1583198386432109E-6</c:v>
                </c:pt>
                <c:pt idx="2548">
                  <c:v>9.4913343898839443E-6</c:v>
                </c:pt>
                <c:pt idx="2549">
                  <c:v>1.468883853351886E-7</c:v>
                </c:pt>
                <c:pt idx="2550">
                  <c:v>1.3301069010266281E-5</c:v>
                </c:pt>
                <c:pt idx="2551">
                  <c:v>2.2909198953006725E-5</c:v>
                </c:pt>
                <c:pt idx="2552">
                  <c:v>5.1975890195528476E-8</c:v>
                </c:pt>
                <c:pt idx="2553">
                  <c:v>9.1847450140624241E-6</c:v>
                </c:pt>
                <c:pt idx="2554">
                  <c:v>8.9643326373714439E-8</c:v>
                </c:pt>
                <c:pt idx="2555">
                  <c:v>1.8970869391244105E-6</c:v>
                </c:pt>
                <c:pt idx="2556">
                  <c:v>4.9378894159461345E-5</c:v>
                </c:pt>
                <c:pt idx="2557">
                  <c:v>3.889808556568585E-6</c:v>
                </c:pt>
                <c:pt idx="2558">
                  <c:v>7.2072642436237817E-6</c:v>
                </c:pt>
                <c:pt idx="2559">
                  <c:v>5.541823427651624E-5</c:v>
                </c:pt>
                <c:pt idx="2560">
                  <c:v>1.5565297958864461E-5</c:v>
                </c:pt>
                <c:pt idx="2561">
                  <c:v>4.0488199327214813E-4</c:v>
                </c:pt>
                <c:pt idx="2562">
                  <c:v>0</c:v>
                </c:pt>
                <c:pt idx="2563">
                  <c:v>8.2481630653612462E-7</c:v>
                </c:pt>
                <c:pt idx="2564">
                  <c:v>4.2421301583838319E-5</c:v>
                </c:pt>
                <c:pt idx="2565">
                  <c:v>3.9432164719768816E-7</c:v>
                </c:pt>
                <c:pt idx="2566">
                  <c:v>0</c:v>
                </c:pt>
                <c:pt idx="2567">
                  <c:v>1.5875161763098285E-7</c:v>
                </c:pt>
                <c:pt idx="2568">
                  <c:v>4.1984408390951116E-6</c:v>
                </c:pt>
                <c:pt idx="2569">
                  <c:v>4.6892261659721921E-6</c:v>
                </c:pt>
                <c:pt idx="2570">
                  <c:v>9.9540319233744358E-6</c:v>
                </c:pt>
                <c:pt idx="2571">
                  <c:v>9.0204543108501279E-6</c:v>
                </c:pt>
                <c:pt idx="2572">
                  <c:v>2.5996429686321691E-6</c:v>
                </c:pt>
                <c:pt idx="2573">
                  <c:v>9.3092738005208268E-6</c:v>
                </c:pt>
                <c:pt idx="2574">
                  <c:v>0</c:v>
                </c:pt>
                <c:pt idx="2575">
                  <c:v>6.1201108670347036E-6</c:v>
                </c:pt>
                <c:pt idx="2576">
                  <c:v>0</c:v>
                </c:pt>
                <c:pt idx="2577">
                  <c:v>6.461892636944755E-7</c:v>
                </c:pt>
                <c:pt idx="2578">
                  <c:v>2.0062357435146929E-6</c:v>
                </c:pt>
                <c:pt idx="2579">
                  <c:v>1.2020167428019067E-4</c:v>
                </c:pt>
                <c:pt idx="2580">
                  <c:v>2.0398085208811183E-6</c:v>
                </c:pt>
                <c:pt idx="2581">
                  <c:v>3.8156418214129138E-5</c:v>
                </c:pt>
                <c:pt idx="2582">
                  <c:v>3.3950100602692589E-7</c:v>
                </c:pt>
                <c:pt idx="2583">
                  <c:v>1.0015176530787261E-4</c:v>
                </c:pt>
                <c:pt idx="2584">
                  <c:v>1.2265299209836167E-6</c:v>
                </c:pt>
                <c:pt idx="2585">
                  <c:v>2.7305575242103655E-6</c:v>
                </c:pt>
                <c:pt idx="2586">
                  <c:v>2.3760406946527268E-6</c:v>
                </c:pt>
                <c:pt idx="2587">
                  <c:v>2.0405489232480369E-5</c:v>
                </c:pt>
                <c:pt idx="2588">
                  <c:v>4.3200739902776945E-7</c:v>
                </c:pt>
                <c:pt idx="2589">
                  <c:v>2.1877683505166488E-5</c:v>
                </c:pt>
                <c:pt idx="2590">
                  <c:v>1.8417351210681257E-7</c:v>
                </c:pt>
                <c:pt idx="2591">
                  <c:v>1.3648936981366421E-5</c:v>
                </c:pt>
                <c:pt idx="2592">
                  <c:v>1.3550156602996003E-5</c:v>
                </c:pt>
                <c:pt idx="2593">
                  <c:v>4.1315866856063412E-6</c:v>
                </c:pt>
                <c:pt idx="2594">
                  <c:v>7.2394989915200623E-7</c:v>
                </c:pt>
                <c:pt idx="2595">
                  <c:v>0</c:v>
                </c:pt>
                <c:pt idx="2596">
                  <c:v>3.7999947840667648E-7</c:v>
                </c:pt>
                <c:pt idx="2597">
                  <c:v>1.3154959819399154E-5</c:v>
                </c:pt>
                <c:pt idx="2598">
                  <c:v>2.0553203727509411E-7</c:v>
                </c:pt>
                <c:pt idx="2599">
                  <c:v>9.1910607104526461E-7</c:v>
                </c:pt>
                <c:pt idx="2600">
                  <c:v>4.5348092116904086E-8</c:v>
                </c:pt>
                <c:pt idx="2601">
                  <c:v>2.1645370722120608E-5</c:v>
                </c:pt>
                <c:pt idx="2602">
                  <c:v>2.257379161669448E-4</c:v>
                </c:pt>
                <c:pt idx="2603">
                  <c:v>2.2997913887243287E-4</c:v>
                </c:pt>
                <c:pt idx="2604">
                  <c:v>3.4277144029610501E-5</c:v>
                </c:pt>
                <c:pt idx="2605">
                  <c:v>5.6441227710215332E-5</c:v>
                </c:pt>
                <c:pt idx="2606">
                  <c:v>2.0690880690277296E-7</c:v>
                </c:pt>
                <c:pt idx="2607">
                  <c:v>5.9977726272787385E-6</c:v>
                </c:pt>
                <c:pt idx="2608">
                  <c:v>1.7854641058084095E-7</c:v>
                </c:pt>
                <c:pt idx="2609">
                  <c:v>0</c:v>
                </c:pt>
                <c:pt idx="2610">
                  <c:v>3.9246356386237636E-5</c:v>
                </c:pt>
                <c:pt idx="2611">
                  <c:v>0</c:v>
                </c:pt>
                <c:pt idx="2612">
                  <c:v>5.19382693721358E-5</c:v>
                </c:pt>
                <c:pt idx="2613">
                  <c:v>2.3881333543039641E-5</c:v>
                </c:pt>
                <c:pt idx="2614">
                  <c:v>6.9800215506761825E-5</c:v>
                </c:pt>
                <c:pt idx="2615">
                  <c:v>0</c:v>
                </c:pt>
                <c:pt idx="2616">
                  <c:v>0</c:v>
                </c:pt>
                <c:pt idx="2617">
                  <c:v>0</c:v>
                </c:pt>
                <c:pt idx="2618">
                  <c:v>8.0739246905675432E-8</c:v>
                </c:pt>
                <c:pt idx="2619">
                  <c:v>0</c:v>
                </c:pt>
                <c:pt idx="2620">
                  <c:v>1.885634012677733E-6</c:v>
                </c:pt>
                <c:pt idx="2621">
                  <c:v>5.9729199782706845E-7</c:v>
                </c:pt>
                <c:pt idx="2622">
                  <c:v>2.4106827974049544E-6</c:v>
                </c:pt>
                <c:pt idx="2623">
                  <c:v>6.5879440822832492E-6</c:v>
                </c:pt>
                <c:pt idx="2624">
                  <c:v>1.8672387523686697E-5</c:v>
                </c:pt>
                <c:pt idx="2625">
                  <c:v>3.5920370049967789E-5</c:v>
                </c:pt>
                <c:pt idx="2626">
                  <c:v>7.1734544393166927E-5</c:v>
                </c:pt>
                <c:pt idx="2627">
                  <c:v>2.9700508683159169E-7</c:v>
                </c:pt>
                <c:pt idx="2628">
                  <c:v>1.2464277992887E-5</c:v>
                </c:pt>
                <c:pt idx="2629">
                  <c:v>1.4595194874028413E-4</c:v>
                </c:pt>
                <c:pt idx="2630">
                  <c:v>8.9511376675280305E-7</c:v>
                </c:pt>
                <c:pt idx="2631">
                  <c:v>2.2082012243070488E-7</c:v>
                </c:pt>
                <c:pt idx="2632">
                  <c:v>1.3220417686863155E-5</c:v>
                </c:pt>
                <c:pt idx="2633">
                  <c:v>3.9380587604019755E-5</c:v>
                </c:pt>
                <c:pt idx="2634">
                  <c:v>0</c:v>
                </c:pt>
                <c:pt idx="2635">
                  <c:v>2.5729693284266567E-5</c:v>
                </c:pt>
                <c:pt idx="2636">
                  <c:v>2.1282406783245452E-5</c:v>
                </c:pt>
                <c:pt idx="2637">
                  <c:v>4.4059032748527526E-7</c:v>
                </c:pt>
                <c:pt idx="2638">
                  <c:v>1.0880979767360509E-5</c:v>
                </c:pt>
                <c:pt idx="2639">
                  <c:v>4.5747064678090734E-6</c:v>
                </c:pt>
                <c:pt idx="2640">
                  <c:v>1.9941506306727912E-5</c:v>
                </c:pt>
                <c:pt idx="2641">
                  <c:v>1.3415267987863173E-4</c:v>
                </c:pt>
                <c:pt idx="2642">
                  <c:v>2.8586739607540611E-5</c:v>
                </c:pt>
                <c:pt idx="2643">
                  <c:v>1.2344034621759367E-5</c:v>
                </c:pt>
                <c:pt idx="2644">
                  <c:v>3.50863615762107E-5</c:v>
                </c:pt>
                <c:pt idx="2645">
                  <c:v>3.6437428920357077E-8</c:v>
                </c:pt>
                <c:pt idx="2646">
                  <c:v>4.6322188649059462E-5</c:v>
                </c:pt>
                <c:pt idx="2647">
                  <c:v>4.968217634851775E-6</c:v>
                </c:pt>
                <c:pt idx="2648">
                  <c:v>2.3767719852325292E-5</c:v>
                </c:pt>
                <c:pt idx="2649">
                  <c:v>1.4414646880893176E-5</c:v>
                </c:pt>
                <c:pt idx="2650">
                  <c:v>1.7490443854166416E-6</c:v>
                </c:pt>
                <c:pt idx="2651">
                  <c:v>2.591908114230008E-5</c:v>
                </c:pt>
                <c:pt idx="2652">
                  <c:v>4.4506301112346432E-7</c:v>
                </c:pt>
                <c:pt idx="2653">
                  <c:v>2.7087927024497368E-5</c:v>
                </c:pt>
                <c:pt idx="2654">
                  <c:v>1.3828004275275447E-5</c:v>
                </c:pt>
                <c:pt idx="2655">
                  <c:v>2.3832847211608229E-5</c:v>
                </c:pt>
                <c:pt idx="2656">
                  <c:v>4.6950983694807154E-6</c:v>
                </c:pt>
                <c:pt idx="2657">
                  <c:v>4.4003717052214424E-5</c:v>
                </c:pt>
                <c:pt idx="2658">
                  <c:v>9.7610052057680661E-6</c:v>
                </c:pt>
                <c:pt idx="2659">
                  <c:v>2.6540880099844271E-7</c:v>
                </c:pt>
                <c:pt idx="2660">
                  <c:v>3.4062008040466811E-5</c:v>
                </c:pt>
                <c:pt idx="2661">
                  <c:v>7.9675778602692444E-7</c:v>
                </c:pt>
                <c:pt idx="2662">
                  <c:v>1.125057429325475E-5</c:v>
                </c:pt>
                <c:pt idx="2663">
                  <c:v>2.4624223357410401E-5</c:v>
                </c:pt>
                <c:pt idx="2664">
                  <c:v>5.894757448565936E-8</c:v>
                </c:pt>
                <c:pt idx="2665">
                  <c:v>7.8720765733033543E-7</c:v>
                </c:pt>
                <c:pt idx="2666">
                  <c:v>0</c:v>
                </c:pt>
                <c:pt idx="2667">
                  <c:v>1.8404809602774756E-5</c:v>
                </c:pt>
                <c:pt idx="2668">
                  <c:v>2.7644526450487328E-6</c:v>
                </c:pt>
                <c:pt idx="2669">
                  <c:v>6.8890214648344725E-5</c:v>
                </c:pt>
                <c:pt idx="2670">
                  <c:v>2.1871935296153048E-6</c:v>
                </c:pt>
                <c:pt idx="2671">
                  <c:v>1.1330281224874229E-5</c:v>
                </c:pt>
                <c:pt idx="2672">
                  <c:v>0</c:v>
                </c:pt>
                <c:pt idx="2673">
                  <c:v>8.3793350029508581E-6</c:v>
                </c:pt>
                <c:pt idx="2674">
                  <c:v>0</c:v>
                </c:pt>
                <c:pt idx="2675">
                  <c:v>0</c:v>
                </c:pt>
                <c:pt idx="2676">
                  <c:v>1.9444217914873936E-7</c:v>
                </c:pt>
                <c:pt idx="2677">
                  <c:v>4.4306689537540617E-5</c:v>
                </c:pt>
                <c:pt idx="2678">
                  <c:v>1.9331885431734376E-6</c:v>
                </c:pt>
                <c:pt idx="2679">
                  <c:v>1.3183345659002234E-5</c:v>
                </c:pt>
                <c:pt idx="2680">
                  <c:v>8.1244878461948388E-7</c:v>
                </c:pt>
                <c:pt idx="2681">
                  <c:v>0</c:v>
                </c:pt>
                <c:pt idx="2682">
                  <c:v>2.6175131232990067E-5</c:v>
                </c:pt>
                <c:pt idx="2683">
                  <c:v>7.0077959177873921E-6</c:v>
                </c:pt>
                <c:pt idx="2684">
                  <c:v>0</c:v>
                </c:pt>
                <c:pt idx="2685">
                  <c:v>9.2008384346127131E-7</c:v>
                </c:pt>
                <c:pt idx="2686">
                  <c:v>3.381288680851962E-6</c:v>
                </c:pt>
                <c:pt idx="2687">
                  <c:v>3.6441523013494107E-6</c:v>
                </c:pt>
                <c:pt idx="2688">
                  <c:v>1.3638753356606211E-6</c:v>
                </c:pt>
                <c:pt idx="2689">
                  <c:v>2.4661618373364467E-6</c:v>
                </c:pt>
                <c:pt idx="2690">
                  <c:v>1.4818145683543619E-5</c:v>
                </c:pt>
                <c:pt idx="2691">
                  <c:v>5.0982880443304439E-6</c:v>
                </c:pt>
                <c:pt idx="2692">
                  <c:v>0</c:v>
                </c:pt>
                <c:pt idx="2693">
                  <c:v>0</c:v>
                </c:pt>
                <c:pt idx="2694">
                  <c:v>2.0440938328997753E-6</c:v>
                </c:pt>
                <c:pt idx="2695">
                  <c:v>1.1534583239680923E-5</c:v>
                </c:pt>
                <c:pt idx="2696">
                  <c:v>0</c:v>
                </c:pt>
                <c:pt idx="2697">
                  <c:v>4.2066090119338408E-7</c:v>
                </c:pt>
                <c:pt idx="2698">
                  <c:v>4.8978927828405909E-7</c:v>
                </c:pt>
                <c:pt idx="2699">
                  <c:v>0</c:v>
                </c:pt>
                <c:pt idx="2700">
                  <c:v>0</c:v>
                </c:pt>
                <c:pt idx="2701">
                  <c:v>0</c:v>
                </c:pt>
                <c:pt idx="2702">
                  <c:v>1.6924475046920931E-5</c:v>
                </c:pt>
                <c:pt idx="2703">
                  <c:v>5.2407822801031675E-7</c:v>
                </c:pt>
                <c:pt idx="2704">
                  <c:v>0</c:v>
                </c:pt>
                <c:pt idx="2705">
                  <c:v>3.749367860391794E-5</c:v>
                </c:pt>
                <c:pt idx="2706">
                  <c:v>1.3134262773994372E-4</c:v>
                </c:pt>
                <c:pt idx="2707">
                  <c:v>3.0327126334684931E-5</c:v>
                </c:pt>
                <c:pt idx="2708">
                  <c:v>1.7160293905825264E-6</c:v>
                </c:pt>
                <c:pt idx="2709">
                  <c:v>1.9764141061553849E-7</c:v>
                </c:pt>
                <c:pt idx="2710">
                  <c:v>1.3899838063718485E-5</c:v>
                </c:pt>
                <c:pt idx="2711">
                  <c:v>1.2116919856292557E-6</c:v>
                </c:pt>
                <c:pt idx="2712">
                  <c:v>0</c:v>
                </c:pt>
                <c:pt idx="2713">
                  <c:v>2.3420678424328309E-6</c:v>
                </c:pt>
                <c:pt idx="2714">
                  <c:v>1.9051008922994001E-5</c:v>
                </c:pt>
                <c:pt idx="2715">
                  <c:v>2.9022778954818617E-7</c:v>
                </c:pt>
                <c:pt idx="2716">
                  <c:v>1.8089570545690421E-5</c:v>
                </c:pt>
                <c:pt idx="2717">
                  <c:v>4.5392519918838155E-7</c:v>
                </c:pt>
                <c:pt idx="2718">
                  <c:v>0</c:v>
                </c:pt>
                <c:pt idx="2719">
                  <c:v>0</c:v>
                </c:pt>
                <c:pt idx="2720">
                  <c:v>0</c:v>
                </c:pt>
                <c:pt idx="2721">
                  <c:v>1.5518791095481977E-6</c:v>
                </c:pt>
                <c:pt idx="2722">
                  <c:v>0</c:v>
                </c:pt>
                <c:pt idx="2723">
                  <c:v>0</c:v>
                </c:pt>
                <c:pt idx="2724">
                  <c:v>1.4537064264170424E-6</c:v>
                </c:pt>
                <c:pt idx="2725">
                  <c:v>5.7125416965230888E-7</c:v>
                </c:pt>
                <c:pt idx="2726">
                  <c:v>1.1716823816960559E-5</c:v>
                </c:pt>
                <c:pt idx="2727">
                  <c:v>9.3036843449996215E-5</c:v>
                </c:pt>
                <c:pt idx="2728">
                  <c:v>1.2371864651909202E-5</c:v>
                </c:pt>
                <c:pt idx="2729">
                  <c:v>7.6378186748470939E-7</c:v>
                </c:pt>
                <c:pt idx="2730">
                  <c:v>2.4239755894785248E-5</c:v>
                </c:pt>
                <c:pt idx="2731">
                  <c:v>3.3495704649197387E-5</c:v>
                </c:pt>
                <c:pt idx="2732">
                  <c:v>2.8829293761786412E-5</c:v>
                </c:pt>
                <c:pt idx="2733">
                  <c:v>1.5032824424994729E-3</c:v>
                </c:pt>
                <c:pt idx="2734">
                  <c:v>1.4987879366103156E-5</c:v>
                </c:pt>
                <c:pt idx="2735">
                  <c:v>5.5935348382072796E-5</c:v>
                </c:pt>
                <c:pt idx="2736">
                  <c:v>1.2898789176159921E-5</c:v>
                </c:pt>
                <c:pt idx="2737">
                  <c:v>3.807243490184561E-6</c:v>
                </c:pt>
                <c:pt idx="2738">
                  <c:v>1.0535219547590011E-5</c:v>
                </c:pt>
                <c:pt idx="2739">
                  <c:v>5.1040156440875688E-5</c:v>
                </c:pt>
                <c:pt idx="2740">
                  <c:v>1.2229621222477261E-7</c:v>
                </c:pt>
                <c:pt idx="2741">
                  <c:v>1.1099574086930137E-7</c:v>
                </c:pt>
                <c:pt idx="2742">
                  <c:v>2.4977103647065005E-4</c:v>
                </c:pt>
                <c:pt idx="2743">
                  <c:v>2.2941999031231811E-5</c:v>
                </c:pt>
                <c:pt idx="2744">
                  <c:v>4.2256771328903585E-4</c:v>
                </c:pt>
                <c:pt idx="2745">
                  <c:v>1.7758500334478657E-5</c:v>
                </c:pt>
                <c:pt idx="2746">
                  <c:v>1.4968249982620411E-6</c:v>
                </c:pt>
                <c:pt idx="2747">
                  <c:v>2.6164006072252462E-6</c:v>
                </c:pt>
                <c:pt idx="2748">
                  <c:v>2.4386142663556593E-5</c:v>
                </c:pt>
                <c:pt idx="2749">
                  <c:v>3.9746268973051253E-7</c:v>
                </c:pt>
                <c:pt idx="2750">
                  <c:v>1.1424159432236887E-6</c:v>
                </c:pt>
                <c:pt idx="2751">
                  <c:v>2.4703339617016742E-6</c:v>
                </c:pt>
                <c:pt idx="2752">
                  <c:v>7.0181096985733298E-5</c:v>
                </c:pt>
                <c:pt idx="2753">
                  <c:v>1.6236773708140059E-5</c:v>
                </c:pt>
                <c:pt idx="2754">
                  <c:v>1.7499796123386509E-6</c:v>
                </c:pt>
                <c:pt idx="2755">
                  <c:v>3.2080074660741677E-7</c:v>
                </c:pt>
                <c:pt idx="2756">
                  <c:v>2.6693790520172732E-6</c:v>
                </c:pt>
                <c:pt idx="2757">
                  <c:v>0</c:v>
                </c:pt>
                <c:pt idx="2758">
                  <c:v>4.4456387576586713E-5</c:v>
                </c:pt>
                <c:pt idx="2759">
                  <c:v>4.0226921528074172E-6</c:v>
                </c:pt>
                <c:pt idx="2760">
                  <c:v>3.0828199872222841E-5</c:v>
                </c:pt>
                <c:pt idx="2761">
                  <c:v>3.5050487284741886E-6</c:v>
                </c:pt>
                <c:pt idx="2762">
                  <c:v>0</c:v>
                </c:pt>
                <c:pt idx="2763">
                  <c:v>0</c:v>
                </c:pt>
                <c:pt idx="2764">
                  <c:v>2.6475882026130456E-6</c:v>
                </c:pt>
                <c:pt idx="2765">
                  <c:v>2.3811976961604185E-5</c:v>
                </c:pt>
                <c:pt idx="2766">
                  <c:v>6.3324451440840011E-5</c:v>
                </c:pt>
                <c:pt idx="2767">
                  <c:v>0</c:v>
                </c:pt>
                <c:pt idx="2768">
                  <c:v>2.2935473592656309E-5</c:v>
                </c:pt>
                <c:pt idx="2769">
                  <c:v>0</c:v>
                </c:pt>
                <c:pt idx="2770">
                  <c:v>0</c:v>
                </c:pt>
                <c:pt idx="2771">
                  <c:v>3.4104054134605419E-7</c:v>
                </c:pt>
                <c:pt idx="2772">
                  <c:v>1.6110408199612126E-5</c:v>
                </c:pt>
                <c:pt idx="2773">
                  <c:v>2.4459242444954656E-6</c:v>
                </c:pt>
                <c:pt idx="2774">
                  <c:v>6.6460974348380735E-6</c:v>
                </c:pt>
                <c:pt idx="2775">
                  <c:v>6.7881710185137585E-8</c:v>
                </c:pt>
                <c:pt idx="2776">
                  <c:v>0</c:v>
                </c:pt>
                <c:pt idx="2777">
                  <c:v>3.6897560275324008E-7</c:v>
                </c:pt>
                <c:pt idx="2778">
                  <c:v>2.5667473486637234E-5</c:v>
                </c:pt>
                <c:pt idx="2779">
                  <c:v>1.801519679865249E-7</c:v>
                </c:pt>
                <c:pt idx="2780">
                  <c:v>5.5534121145382111E-5</c:v>
                </c:pt>
                <c:pt idx="2781">
                  <c:v>7.9288486693582266E-8</c:v>
                </c:pt>
                <c:pt idx="2782">
                  <c:v>9.3736865554941958E-7</c:v>
                </c:pt>
                <c:pt idx="2783">
                  <c:v>0</c:v>
                </c:pt>
                <c:pt idx="2784">
                  <c:v>0</c:v>
                </c:pt>
                <c:pt idx="2785">
                  <c:v>0</c:v>
                </c:pt>
                <c:pt idx="2786">
                  <c:v>1.3947972433712213E-6</c:v>
                </c:pt>
                <c:pt idx="2787">
                  <c:v>7.8258828160858428E-6</c:v>
                </c:pt>
                <c:pt idx="2788">
                  <c:v>2.1917908324027146E-5</c:v>
                </c:pt>
                <c:pt idx="2789">
                  <c:v>1.0056730382018546E-7</c:v>
                </c:pt>
                <c:pt idx="2790">
                  <c:v>3.5147875927602952E-6</c:v>
                </c:pt>
                <c:pt idx="2791">
                  <c:v>3.0389087640689095E-5</c:v>
                </c:pt>
                <c:pt idx="2792">
                  <c:v>1.339260980844387E-5</c:v>
                </c:pt>
                <c:pt idx="2793">
                  <c:v>6.7973259992236176E-6</c:v>
                </c:pt>
                <c:pt idx="2794">
                  <c:v>0</c:v>
                </c:pt>
                <c:pt idx="2795">
                  <c:v>1.537835726980073E-7</c:v>
                </c:pt>
                <c:pt idx="2796">
                  <c:v>1.0590352810452161E-4</c:v>
                </c:pt>
                <c:pt idx="2797">
                  <c:v>1.1711571266982475E-5</c:v>
                </c:pt>
                <c:pt idx="2798">
                  <c:v>4.9820208113686441E-7</c:v>
                </c:pt>
                <c:pt idx="2799">
                  <c:v>0</c:v>
                </c:pt>
                <c:pt idx="2800">
                  <c:v>0</c:v>
                </c:pt>
                <c:pt idx="2801">
                  <c:v>0</c:v>
                </c:pt>
                <c:pt idx="2802">
                  <c:v>0</c:v>
                </c:pt>
                <c:pt idx="2803">
                  <c:v>1.4676731369636667E-5</c:v>
                </c:pt>
                <c:pt idx="2804">
                  <c:v>4.5374572754636543E-6</c:v>
                </c:pt>
                <c:pt idx="2805">
                  <c:v>0</c:v>
                </c:pt>
                <c:pt idx="2806">
                  <c:v>1.1784486194095196E-5</c:v>
                </c:pt>
                <c:pt idx="2807">
                  <c:v>1.1305423844790995E-5</c:v>
                </c:pt>
                <c:pt idx="2808">
                  <c:v>7.4469969040244282E-6</c:v>
                </c:pt>
                <c:pt idx="2809">
                  <c:v>3.4293816682312308E-6</c:v>
                </c:pt>
                <c:pt idx="2810">
                  <c:v>1.4775657715119481E-4</c:v>
                </c:pt>
                <c:pt idx="2811">
                  <c:v>1.586351454243569E-7</c:v>
                </c:pt>
                <c:pt idx="2812">
                  <c:v>2.6677323036816633E-7</c:v>
                </c:pt>
                <c:pt idx="2813">
                  <c:v>0</c:v>
                </c:pt>
                <c:pt idx="2814">
                  <c:v>1.4048928736019031E-5</c:v>
                </c:pt>
                <c:pt idx="2815">
                  <c:v>1.1225115640614897E-5</c:v>
                </c:pt>
                <c:pt idx="2816">
                  <c:v>1.0004195223306516E-5</c:v>
                </c:pt>
                <c:pt idx="2817">
                  <c:v>1.0215263482338499E-5</c:v>
                </c:pt>
                <c:pt idx="2818">
                  <c:v>8.4910963393761185E-6</c:v>
                </c:pt>
                <c:pt idx="2819">
                  <c:v>0</c:v>
                </c:pt>
                <c:pt idx="2820">
                  <c:v>5.4549248995923132E-5</c:v>
                </c:pt>
                <c:pt idx="2821">
                  <c:v>4.1078009246068723E-6</c:v>
                </c:pt>
                <c:pt idx="2822">
                  <c:v>1.0857959248139445E-6</c:v>
                </c:pt>
                <c:pt idx="2823">
                  <c:v>1.6691544784882248E-5</c:v>
                </c:pt>
                <c:pt idx="2824">
                  <c:v>0</c:v>
                </c:pt>
                <c:pt idx="2825">
                  <c:v>9.270289207820843E-6</c:v>
                </c:pt>
                <c:pt idx="2826">
                  <c:v>0</c:v>
                </c:pt>
                <c:pt idx="2827">
                  <c:v>1.5677973436028201E-5</c:v>
                </c:pt>
                <c:pt idx="2828">
                  <c:v>1.7839655660541236E-7</c:v>
                </c:pt>
                <c:pt idx="2829">
                  <c:v>0</c:v>
                </c:pt>
                <c:pt idx="2830">
                  <c:v>1.135607684944322E-7</c:v>
                </c:pt>
                <c:pt idx="2831">
                  <c:v>9.5484342282681469E-5</c:v>
                </c:pt>
                <c:pt idx="2832">
                  <c:v>3.5279519575703226E-6</c:v>
                </c:pt>
                <c:pt idx="2833">
                  <c:v>9.1431980998618086E-6</c:v>
                </c:pt>
                <c:pt idx="2834">
                  <c:v>1.7570240162302349E-6</c:v>
                </c:pt>
                <c:pt idx="2835">
                  <c:v>4.5131247350045304E-6</c:v>
                </c:pt>
                <c:pt idx="2836">
                  <c:v>4.9498049170760345E-5</c:v>
                </c:pt>
                <c:pt idx="2837">
                  <c:v>8.2273288745146055E-5</c:v>
                </c:pt>
                <c:pt idx="2838">
                  <c:v>0</c:v>
                </c:pt>
                <c:pt idx="2839">
                  <c:v>7.7676100683258524E-6</c:v>
                </c:pt>
                <c:pt idx="2840">
                  <c:v>0</c:v>
                </c:pt>
                <c:pt idx="2841">
                  <c:v>0</c:v>
                </c:pt>
                <c:pt idx="2842">
                  <c:v>2.3180567228933378E-5</c:v>
                </c:pt>
                <c:pt idx="2843">
                  <c:v>1.7665008432467192E-6</c:v>
                </c:pt>
                <c:pt idx="2844">
                  <c:v>1.6698869393716214E-5</c:v>
                </c:pt>
                <c:pt idx="2845">
                  <c:v>1.4516517176871229E-5</c:v>
                </c:pt>
                <c:pt idx="2846">
                  <c:v>5.6465571349421179E-7</c:v>
                </c:pt>
                <c:pt idx="2847">
                  <c:v>7.5236323061715545E-5</c:v>
                </c:pt>
                <c:pt idx="2848">
                  <c:v>4.3902477809827249E-7</c:v>
                </c:pt>
                <c:pt idx="2849">
                  <c:v>3.8222318763721825E-6</c:v>
                </c:pt>
                <c:pt idx="2850">
                  <c:v>4.3381660198866615E-5</c:v>
                </c:pt>
                <c:pt idx="2851">
                  <c:v>4.2443576065445586E-7</c:v>
                </c:pt>
                <c:pt idx="2852">
                  <c:v>4.5680218988746206E-6</c:v>
                </c:pt>
                <c:pt idx="2853">
                  <c:v>1.6777841614575257E-5</c:v>
                </c:pt>
                <c:pt idx="2854">
                  <c:v>4.8686114542190348E-6</c:v>
                </c:pt>
                <c:pt idx="2855">
                  <c:v>1.4309663702216627E-5</c:v>
                </c:pt>
                <c:pt idx="2856">
                  <c:v>1.0101173003656261E-4</c:v>
                </c:pt>
                <c:pt idx="2857">
                  <c:v>1.7112360123965396E-5</c:v>
                </c:pt>
                <c:pt idx="2858">
                  <c:v>1.2761377397504822E-5</c:v>
                </c:pt>
                <c:pt idx="2859">
                  <c:v>1.0767913506643341E-7</c:v>
                </c:pt>
                <c:pt idx="2860">
                  <c:v>1.2547093151890615E-5</c:v>
                </c:pt>
                <c:pt idx="2861">
                  <c:v>2.2399298640084554E-3</c:v>
                </c:pt>
                <c:pt idx="2862">
                  <c:v>2.2728817334154747E-4</c:v>
                </c:pt>
                <c:pt idx="2863">
                  <c:v>0</c:v>
                </c:pt>
                <c:pt idx="2864">
                  <c:v>1.6892164313198498E-5</c:v>
                </c:pt>
                <c:pt idx="2865">
                  <c:v>0</c:v>
                </c:pt>
                <c:pt idx="2866">
                  <c:v>7.1335638249600544E-5</c:v>
                </c:pt>
                <c:pt idx="2867">
                  <c:v>1.5299519768145791E-5</c:v>
                </c:pt>
                <c:pt idx="2868">
                  <c:v>1.001017144506477E-6</c:v>
                </c:pt>
                <c:pt idx="2869">
                  <c:v>7.3121029765200402E-5</c:v>
                </c:pt>
                <c:pt idx="2870">
                  <c:v>1.4194423109101733E-4</c:v>
                </c:pt>
                <c:pt idx="2871">
                  <c:v>1.0916958719892308E-5</c:v>
                </c:pt>
                <c:pt idx="2872">
                  <c:v>1.7055498217850725E-5</c:v>
                </c:pt>
                <c:pt idx="2873">
                  <c:v>9.0392649977002923E-5</c:v>
                </c:pt>
                <c:pt idx="2874">
                  <c:v>1.3136069454033917E-6</c:v>
                </c:pt>
                <c:pt idx="2875">
                  <c:v>5.5412532858380049E-6</c:v>
                </c:pt>
                <c:pt idx="2876">
                  <c:v>1.9551326546996969E-5</c:v>
                </c:pt>
                <c:pt idx="2877">
                  <c:v>1.9294674527782529E-5</c:v>
                </c:pt>
                <c:pt idx="2878">
                  <c:v>6.2891129497789035E-7</c:v>
                </c:pt>
                <c:pt idx="2879">
                  <c:v>4.0808264144030826E-5</c:v>
                </c:pt>
                <c:pt idx="2880">
                  <c:v>4.4749807169658584E-6</c:v>
                </c:pt>
                <c:pt idx="2881">
                  <c:v>7.0326464761365275E-5</c:v>
                </c:pt>
                <c:pt idx="2882">
                  <c:v>3.3819557332648242E-6</c:v>
                </c:pt>
                <c:pt idx="2883">
                  <c:v>2.130598193065616E-5</c:v>
                </c:pt>
                <c:pt idx="2884">
                  <c:v>4.5744648070535732E-7</c:v>
                </c:pt>
                <c:pt idx="2885">
                  <c:v>3.0908877205077419E-5</c:v>
                </c:pt>
                <c:pt idx="2886">
                  <c:v>1.9249775735725196E-5</c:v>
                </c:pt>
                <c:pt idx="2887">
                  <c:v>2.6996923395571185E-5</c:v>
                </c:pt>
                <c:pt idx="2888">
                  <c:v>1.9082735372570374E-5</c:v>
                </c:pt>
                <c:pt idx="2889">
                  <c:v>1.9376920250891676E-5</c:v>
                </c:pt>
                <c:pt idx="2890">
                  <c:v>8.7871388249284416E-6</c:v>
                </c:pt>
                <c:pt idx="2891">
                  <c:v>1.4583733647824465E-6</c:v>
                </c:pt>
                <c:pt idx="2892">
                  <c:v>1.7030415616321082E-3</c:v>
                </c:pt>
                <c:pt idx="2893">
                  <c:v>1.1880207482533905E-6</c:v>
                </c:pt>
                <c:pt idx="2894">
                  <c:v>8.0200186651854087E-8</c:v>
                </c:pt>
                <c:pt idx="2895">
                  <c:v>8.8037338441937791E-8</c:v>
                </c:pt>
                <c:pt idx="2896">
                  <c:v>1.2849710117927732E-5</c:v>
                </c:pt>
                <c:pt idx="2897">
                  <c:v>0</c:v>
                </c:pt>
                <c:pt idx="2898">
                  <c:v>0</c:v>
                </c:pt>
                <c:pt idx="2899">
                  <c:v>1.4550451091076596E-7</c:v>
                </c:pt>
                <c:pt idx="2900">
                  <c:v>0</c:v>
                </c:pt>
                <c:pt idx="2901">
                  <c:v>1.7604813554891687E-5</c:v>
                </c:pt>
                <c:pt idx="2902">
                  <c:v>3.8976043360764016E-5</c:v>
                </c:pt>
                <c:pt idx="2903">
                  <c:v>0</c:v>
                </c:pt>
                <c:pt idx="2904">
                  <c:v>0</c:v>
                </c:pt>
                <c:pt idx="2905">
                  <c:v>4.7817818979886208E-6</c:v>
                </c:pt>
                <c:pt idx="2906">
                  <c:v>6.8203938279297412E-6</c:v>
                </c:pt>
                <c:pt idx="2907">
                  <c:v>0</c:v>
                </c:pt>
                <c:pt idx="2908">
                  <c:v>1.183157106138484E-5</c:v>
                </c:pt>
                <c:pt idx="2909">
                  <c:v>3.909940383605757E-7</c:v>
                </c:pt>
                <c:pt idx="2910">
                  <c:v>1.4057627763100173E-5</c:v>
                </c:pt>
                <c:pt idx="2911">
                  <c:v>0</c:v>
                </c:pt>
                <c:pt idx="2912">
                  <c:v>2.6145066894002233E-7</c:v>
                </c:pt>
                <c:pt idx="2913">
                  <c:v>0</c:v>
                </c:pt>
                <c:pt idx="2914">
                  <c:v>0</c:v>
                </c:pt>
                <c:pt idx="2915">
                  <c:v>2.0141231558538175E-5</c:v>
                </c:pt>
                <c:pt idx="2916">
                  <c:v>4.6893383909257981E-5</c:v>
                </c:pt>
                <c:pt idx="2917">
                  <c:v>3.7279259174723957E-7</c:v>
                </c:pt>
                <c:pt idx="2918">
                  <c:v>6.1777058060970929E-7</c:v>
                </c:pt>
                <c:pt idx="2919">
                  <c:v>1.7501226897331657E-6</c:v>
                </c:pt>
                <c:pt idx="2920">
                  <c:v>3.3888492659675348E-5</c:v>
                </c:pt>
                <c:pt idx="2921">
                  <c:v>3.7825669120074457E-5</c:v>
                </c:pt>
                <c:pt idx="2922">
                  <c:v>0</c:v>
                </c:pt>
                <c:pt idx="2923">
                  <c:v>1.7214944523359661E-7</c:v>
                </c:pt>
                <c:pt idx="2924">
                  <c:v>6.0906958651661611E-7</c:v>
                </c:pt>
                <c:pt idx="2925">
                  <c:v>8.1787452954633431E-5</c:v>
                </c:pt>
                <c:pt idx="2926">
                  <c:v>1.2540742786377025E-5</c:v>
                </c:pt>
                <c:pt idx="2927">
                  <c:v>2.8124518591410642E-5</c:v>
                </c:pt>
                <c:pt idx="2928">
                  <c:v>1.9818019849335682E-5</c:v>
                </c:pt>
                <c:pt idx="2929">
                  <c:v>2.2219051757945609E-4</c:v>
                </c:pt>
                <c:pt idx="2930">
                  <c:v>3.0888529030485402E-6</c:v>
                </c:pt>
                <c:pt idx="2931">
                  <c:v>4.9414361418345122E-4</c:v>
                </c:pt>
                <c:pt idx="2932">
                  <c:v>0</c:v>
                </c:pt>
                <c:pt idx="2933">
                  <c:v>2.1903583143082518E-5</c:v>
                </c:pt>
                <c:pt idx="2934">
                  <c:v>1.3330437929309363E-7</c:v>
                </c:pt>
                <c:pt idx="2935">
                  <c:v>2.0799146926447383E-5</c:v>
                </c:pt>
                <c:pt idx="2936">
                  <c:v>1.1497870958155274E-5</c:v>
                </c:pt>
                <c:pt idx="2937">
                  <c:v>7.1225313999707634E-5</c:v>
                </c:pt>
                <c:pt idx="2938">
                  <c:v>1.7722926492901457E-6</c:v>
                </c:pt>
                <c:pt idx="2939">
                  <c:v>1.8628159046077418E-6</c:v>
                </c:pt>
                <c:pt idx="2940">
                  <c:v>5.6899921898262892E-6</c:v>
                </c:pt>
                <c:pt idx="2941">
                  <c:v>6.3972866915799015E-6</c:v>
                </c:pt>
                <c:pt idx="2942">
                  <c:v>1.4167730702083299E-6</c:v>
                </c:pt>
                <c:pt idx="2943">
                  <c:v>0</c:v>
                </c:pt>
                <c:pt idx="2944">
                  <c:v>3.0428269491951769E-6</c:v>
                </c:pt>
                <c:pt idx="2945">
                  <c:v>1.0334407220225474E-5</c:v>
                </c:pt>
                <c:pt idx="2946">
                  <c:v>5.0917050499351893E-5</c:v>
                </c:pt>
                <c:pt idx="2947">
                  <c:v>0</c:v>
                </c:pt>
                <c:pt idx="2948">
                  <c:v>0</c:v>
                </c:pt>
                <c:pt idx="2949">
                  <c:v>5.1148746996717824E-6</c:v>
                </c:pt>
                <c:pt idx="2950">
                  <c:v>2.5141825955046299E-7</c:v>
                </c:pt>
                <c:pt idx="2951">
                  <c:v>0</c:v>
                </c:pt>
                <c:pt idx="2952">
                  <c:v>9.6268790388868756E-8</c:v>
                </c:pt>
                <c:pt idx="2953">
                  <c:v>1.218711337980635E-6</c:v>
                </c:pt>
                <c:pt idx="2954">
                  <c:v>7.6133698314577048E-7</c:v>
                </c:pt>
                <c:pt idx="2955">
                  <c:v>8.5782817035750328E-6</c:v>
                </c:pt>
                <c:pt idx="2956">
                  <c:v>0</c:v>
                </c:pt>
                <c:pt idx="2957">
                  <c:v>0</c:v>
                </c:pt>
                <c:pt idx="2958">
                  <c:v>9.3278560488955555E-8</c:v>
                </c:pt>
                <c:pt idx="2959">
                  <c:v>0</c:v>
                </c:pt>
                <c:pt idx="2960">
                  <c:v>4.0873289832400637E-7</c:v>
                </c:pt>
                <c:pt idx="2961">
                  <c:v>3.7023921783116196E-7</c:v>
                </c:pt>
                <c:pt idx="2962">
                  <c:v>2.768915220058586E-5</c:v>
                </c:pt>
                <c:pt idx="2963">
                  <c:v>0</c:v>
                </c:pt>
                <c:pt idx="2964">
                  <c:v>4.7158059588527503E-7</c:v>
                </c:pt>
                <c:pt idx="2965">
                  <c:v>0</c:v>
                </c:pt>
                <c:pt idx="2966">
                  <c:v>5.0875224285505575E-6</c:v>
                </c:pt>
                <c:pt idx="2967">
                  <c:v>3.1693441839097483E-6</c:v>
                </c:pt>
                <c:pt idx="2968">
                  <c:v>3.5434235203769019E-8</c:v>
                </c:pt>
                <c:pt idx="2969">
                  <c:v>1.1317284741197184E-5</c:v>
                </c:pt>
                <c:pt idx="2970">
                  <c:v>9.9444015932574944E-7</c:v>
                </c:pt>
                <c:pt idx="2971">
                  <c:v>2.9803256386035902E-5</c:v>
                </c:pt>
                <c:pt idx="2972">
                  <c:v>3.8888435829747983E-7</c:v>
                </c:pt>
                <c:pt idx="2973">
                  <c:v>1.850451853199392E-7</c:v>
                </c:pt>
                <c:pt idx="2974">
                  <c:v>2.0184066918298317E-5</c:v>
                </c:pt>
                <c:pt idx="2975">
                  <c:v>2.0202607631342937E-6</c:v>
                </c:pt>
                <c:pt idx="2976">
                  <c:v>7.5866562531017136E-6</c:v>
                </c:pt>
                <c:pt idx="2977">
                  <c:v>6.3382988220741985E-6</c:v>
                </c:pt>
                <c:pt idx="2978">
                  <c:v>1.3232539976340163E-7</c:v>
                </c:pt>
                <c:pt idx="2979">
                  <c:v>0</c:v>
                </c:pt>
                <c:pt idx="2980">
                  <c:v>8.396881678190257E-6</c:v>
                </c:pt>
                <c:pt idx="2981">
                  <c:v>0</c:v>
                </c:pt>
                <c:pt idx="2982">
                  <c:v>2.5180866057460989E-6</c:v>
                </c:pt>
                <c:pt idx="2983">
                  <c:v>7.8912300442846442E-7</c:v>
                </c:pt>
                <c:pt idx="2984">
                  <c:v>0</c:v>
                </c:pt>
                <c:pt idx="2985">
                  <c:v>0</c:v>
                </c:pt>
                <c:pt idx="2986">
                  <c:v>2.6311180944276956E-6</c:v>
                </c:pt>
                <c:pt idx="2987">
                  <c:v>0</c:v>
                </c:pt>
                <c:pt idx="2988">
                  <c:v>0</c:v>
                </c:pt>
                <c:pt idx="2989">
                  <c:v>0</c:v>
                </c:pt>
                <c:pt idx="2990">
                  <c:v>1.0961882172823759E-6</c:v>
                </c:pt>
                <c:pt idx="2991">
                  <c:v>0</c:v>
                </c:pt>
                <c:pt idx="2992">
                  <c:v>2.1091794076786746E-5</c:v>
                </c:pt>
                <c:pt idx="2993">
                  <c:v>0</c:v>
                </c:pt>
                <c:pt idx="2994">
                  <c:v>4.6004192173033748E-6</c:v>
                </c:pt>
                <c:pt idx="2995">
                  <c:v>4.0642801355901971E-6</c:v>
                </c:pt>
                <c:pt idx="2996">
                  <c:v>2.2153658116126947E-6</c:v>
                </c:pt>
                <c:pt idx="2997">
                  <c:v>0</c:v>
                </c:pt>
                <c:pt idx="2998">
                  <c:v>1.3949658271832138E-7</c:v>
                </c:pt>
                <c:pt idx="2999">
                  <c:v>2.2244825433477246E-7</c:v>
                </c:pt>
                <c:pt idx="3000">
                  <c:v>0</c:v>
                </c:pt>
                <c:pt idx="3001">
                  <c:v>1.2225669810127548E-6</c:v>
                </c:pt>
                <c:pt idx="3002">
                  <c:v>0</c:v>
                </c:pt>
                <c:pt idx="3003">
                  <c:v>3.3415192823932688E-5</c:v>
                </c:pt>
                <c:pt idx="3004">
                  <c:v>0</c:v>
                </c:pt>
                <c:pt idx="3005">
                  <c:v>1.9322023198482109E-7</c:v>
                </c:pt>
                <c:pt idx="3006">
                  <c:v>3.664740732430493E-7</c:v>
                </c:pt>
                <c:pt idx="3007">
                  <c:v>1.1237965822874636E-4</c:v>
                </c:pt>
                <c:pt idx="3008">
                  <c:v>1.4238622300736003E-5</c:v>
                </c:pt>
                <c:pt idx="3009">
                  <c:v>1.4758935570668381E-5</c:v>
                </c:pt>
                <c:pt idx="3010">
                  <c:v>0</c:v>
                </c:pt>
                <c:pt idx="3011">
                  <c:v>9.5646785603782293E-6</c:v>
                </c:pt>
                <c:pt idx="3012">
                  <c:v>9.5175715861428227E-6</c:v>
                </c:pt>
                <c:pt idx="3013">
                  <c:v>1.2275226943153351E-4</c:v>
                </c:pt>
                <c:pt idx="3014">
                  <c:v>1.1355918356132292E-5</c:v>
                </c:pt>
                <c:pt idx="3015">
                  <c:v>9.0013930767465136E-6</c:v>
                </c:pt>
                <c:pt idx="3016">
                  <c:v>3.4386085881872E-5</c:v>
                </c:pt>
                <c:pt idx="3017">
                  <c:v>7.4518576286046424E-5</c:v>
                </c:pt>
                <c:pt idx="3018">
                  <c:v>2.6938496732327992E-5</c:v>
                </c:pt>
                <c:pt idx="3019">
                  <c:v>3.909940383605757E-7</c:v>
                </c:pt>
                <c:pt idx="3020">
                  <c:v>0</c:v>
                </c:pt>
                <c:pt idx="3021">
                  <c:v>2.8449960949131421E-7</c:v>
                </c:pt>
                <c:pt idx="3022">
                  <c:v>2.3029317502018745E-5</c:v>
                </c:pt>
                <c:pt idx="3023">
                  <c:v>4.7730618810904836E-7</c:v>
                </c:pt>
                <c:pt idx="3024">
                  <c:v>7.9492537946102752E-8</c:v>
                </c:pt>
                <c:pt idx="3025">
                  <c:v>2.1928975985131637E-7</c:v>
                </c:pt>
                <c:pt idx="3026">
                  <c:v>1.6355499486641316E-7</c:v>
                </c:pt>
                <c:pt idx="3027">
                  <c:v>1.1145345526463784E-7</c:v>
                </c:pt>
                <c:pt idx="3028">
                  <c:v>1.9033424578644204E-7</c:v>
                </c:pt>
                <c:pt idx="3029">
                  <c:v>1.2556657281985646E-5</c:v>
                </c:pt>
                <c:pt idx="3030">
                  <c:v>0</c:v>
                </c:pt>
                <c:pt idx="3031">
                  <c:v>0</c:v>
                </c:pt>
                <c:pt idx="3032">
                  <c:v>4.2927521564806492E-5</c:v>
                </c:pt>
                <c:pt idx="3033">
                  <c:v>5.0083543499429992E-5</c:v>
                </c:pt>
                <c:pt idx="3034">
                  <c:v>7.2850304317182912E-7</c:v>
                </c:pt>
                <c:pt idx="3035">
                  <c:v>6.110556829943856E-5</c:v>
                </c:pt>
                <c:pt idx="3036">
                  <c:v>2.7783956774240748E-5</c:v>
                </c:pt>
                <c:pt idx="3037">
                  <c:v>7.3918482875664875E-5</c:v>
                </c:pt>
                <c:pt idx="3038">
                  <c:v>7.8133755105822097E-6</c:v>
                </c:pt>
                <c:pt idx="3039">
                  <c:v>2.9352032881664835E-5</c:v>
                </c:pt>
                <c:pt idx="3040">
                  <c:v>2.1878019969882E-4</c:v>
                </c:pt>
                <c:pt idx="3041">
                  <c:v>9.5567386017147824E-6</c:v>
                </c:pt>
                <c:pt idx="3042">
                  <c:v>7.5346320107657861E-6</c:v>
                </c:pt>
                <c:pt idx="3043">
                  <c:v>2.6746653938797448E-5</c:v>
                </c:pt>
                <c:pt idx="3044">
                  <c:v>0</c:v>
                </c:pt>
                <c:pt idx="3045">
                  <c:v>5.6129628766790977E-5</c:v>
                </c:pt>
                <c:pt idx="3046">
                  <c:v>6.9990580387122845E-6</c:v>
                </c:pt>
                <c:pt idx="3047">
                  <c:v>7.4038595292681329E-6</c:v>
                </c:pt>
                <c:pt idx="3048">
                  <c:v>4.4956571955261149E-6</c:v>
                </c:pt>
                <c:pt idx="3049">
                  <c:v>0</c:v>
                </c:pt>
                <c:pt idx="3050">
                  <c:v>1.397164354885625E-5</c:v>
                </c:pt>
                <c:pt idx="3051">
                  <c:v>1.1360054459548013E-6</c:v>
                </c:pt>
                <c:pt idx="3052">
                  <c:v>3.8294827626209705E-7</c:v>
                </c:pt>
                <c:pt idx="3053">
                  <c:v>0</c:v>
                </c:pt>
                <c:pt idx="3054">
                  <c:v>0</c:v>
                </c:pt>
                <c:pt idx="3055">
                  <c:v>4.0462290447538028E-7</c:v>
                </c:pt>
                <c:pt idx="3056">
                  <c:v>3.1025669153189512E-6</c:v>
                </c:pt>
                <c:pt idx="3057">
                  <c:v>0</c:v>
                </c:pt>
                <c:pt idx="3058">
                  <c:v>1.7094969214529305E-5</c:v>
                </c:pt>
                <c:pt idx="3059">
                  <c:v>3.1521779056167449E-5</c:v>
                </c:pt>
                <c:pt idx="3060">
                  <c:v>0</c:v>
                </c:pt>
                <c:pt idx="3061">
                  <c:v>4.6161847773552356E-6</c:v>
                </c:pt>
                <c:pt idx="3062">
                  <c:v>1.0157120526759761E-6</c:v>
                </c:pt>
                <c:pt idx="3063">
                  <c:v>2.324236486387528E-5</c:v>
                </c:pt>
                <c:pt idx="3064">
                  <c:v>1.4324090161941169E-4</c:v>
                </c:pt>
                <c:pt idx="3065">
                  <c:v>4.8475391533732457E-5</c:v>
                </c:pt>
                <c:pt idx="3066">
                  <c:v>0</c:v>
                </c:pt>
                <c:pt idx="3067">
                  <c:v>4.0834545975902234E-5</c:v>
                </c:pt>
                <c:pt idx="3068">
                  <c:v>1.8355103341645967E-5</c:v>
                </c:pt>
                <c:pt idx="3069">
                  <c:v>2.9926602520885573E-6</c:v>
                </c:pt>
                <c:pt idx="3070">
                  <c:v>2.0403831148306552E-3</c:v>
                </c:pt>
                <c:pt idx="3071">
                  <c:v>2.6590423076030585E-4</c:v>
                </c:pt>
                <c:pt idx="3072">
                  <c:v>3.1113322917140544E-6</c:v>
                </c:pt>
                <c:pt idx="3073">
                  <c:v>7.0338224857969793E-8</c:v>
                </c:pt>
                <c:pt idx="3074">
                  <c:v>0</c:v>
                </c:pt>
                <c:pt idx="3075">
                  <c:v>5.5477423850806358E-5</c:v>
                </c:pt>
                <c:pt idx="3076">
                  <c:v>7.6273501181879199E-7</c:v>
                </c:pt>
                <c:pt idx="3077">
                  <c:v>0</c:v>
                </c:pt>
                <c:pt idx="3078">
                  <c:v>0</c:v>
                </c:pt>
                <c:pt idx="3079">
                  <c:v>0</c:v>
                </c:pt>
                <c:pt idx="3080">
                  <c:v>2.6325450878254658E-6</c:v>
                </c:pt>
                <c:pt idx="3081">
                  <c:v>7.6777129127766558E-5</c:v>
                </c:pt>
                <c:pt idx="3082">
                  <c:v>1.1197064201057159E-5</c:v>
                </c:pt>
                <c:pt idx="3083">
                  <c:v>5.8596125532086427E-7</c:v>
                </c:pt>
                <c:pt idx="3084">
                  <c:v>0</c:v>
                </c:pt>
                <c:pt idx="3085">
                  <c:v>3.6116876928741462E-7</c:v>
                </c:pt>
                <c:pt idx="3086">
                  <c:v>1.4224980474565649E-6</c:v>
                </c:pt>
                <c:pt idx="3087">
                  <c:v>1.1087098057339523E-5</c:v>
                </c:pt>
                <c:pt idx="3088">
                  <c:v>9.6659793431605479E-6</c:v>
                </c:pt>
                <c:pt idx="3089">
                  <c:v>7.9812642125751332E-6</c:v>
                </c:pt>
                <c:pt idx="3090">
                  <c:v>7.3969898467741537E-6</c:v>
                </c:pt>
                <c:pt idx="3091">
                  <c:v>1.7609923524478449E-5</c:v>
                </c:pt>
                <c:pt idx="3092">
                  <c:v>1.2830157486398089E-5</c:v>
                </c:pt>
                <c:pt idx="3093">
                  <c:v>3.6222372961007541E-6</c:v>
                </c:pt>
                <c:pt idx="3094">
                  <c:v>7.3460968493030542E-5</c:v>
                </c:pt>
                <c:pt idx="3095">
                  <c:v>2.6599255194938031E-5</c:v>
                </c:pt>
                <c:pt idx="3096">
                  <c:v>3.4211978356550397E-7</c:v>
                </c:pt>
                <c:pt idx="3097">
                  <c:v>1.3174947096916662E-6</c:v>
                </c:pt>
                <c:pt idx="3098">
                  <c:v>7.6065314753216615E-6</c:v>
                </c:pt>
                <c:pt idx="3099">
                  <c:v>2.7178859528893619E-5</c:v>
                </c:pt>
                <c:pt idx="3100">
                  <c:v>1.1912055023507987E-7</c:v>
                </c:pt>
                <c:pt idx="3101">
                  <c:v>4.9065664421194501E-6</c:v>
                </c:pt>
                <c:pt idx="3102">
                  <c:v>1.5427311425763822E-6</c:v>
                </c:pt>
                <c:pt idx="3103">
                  <c:v>4.8030871648805203E-5</c:v>
                </c:pt>
                <c:pt idx="3104">
                  <c:v>0</c:v>
                </c:pt>
                <c:pt idx="3105">
                  <c:v>0</c:v>
                </c:pt>
                <c:pt idx="3106">
                  <c:v>2.5074541853471724E-6</c:v>
                </c:pt>
                <c:pt idx="3107">
                  <c:v>2.7266040758310013E-7</c:v>
                </c:pt>
                <c:pt idx="3108">
                  <c:v>3.7305502290108692E-5</c:v>
                </c:pt>
                <c:pt idx="3109">
                  <c:v>0</c:v>
                </c:pt>
                <c:pt idx="3110">
                  <c:v>2.7439048631141974E-7</c:v>
                </c:pt>
                <c:pt idx="3111">
                  <c:v>2.1425208205169985E-5</c:v>
                </c:pt>
                <c:pt idx="3112">
                  <c:v>0</c:v>
                </c:pt>
                <c:pt idx="3113">
                  <c:v>4.1230129681378378E-5</c:v>
                </c:pt>
                <c:pt idx="3114">
                  <c:v>5.306309230237074E-5</c:v>
                </c:pt>
                <c:pt idx="3115">
                  <c:v>2.076459355518999E-5</c:v>
                </c:pt>
                <c:pt idx="3116">
                  <c:v>1.1318883792379193E-4</c:v>
                </c:pt>
                <c:pt idx="3117">
                  <c:v>0</c:v>
                </c:pt>
                <c:pt idx="3118">
                  <c:v>1.2493243721140258E-5</c:v>
                </c:pt>
                <c:pt idx="3119">
                  <c:v>1.9443448561819873E-5</c:v>
                </c:pt>
                <c:pt idx="3120">
                  <c:v>1.1372886676297189E-5</c:v>
                </c:pt>
                <c:pt idx="3121">
                  <c:v>4.5809259155380994E-5</c:v>
                </c:pt>
                <c:pt idx="3122">
                  <c:v>0</c:v>
                </c:pt>
                <c:pt idx="3123">
                  <c:v>1.1249724412767819E-7</c:v>
                </c:pt>
                <c:pt idx="3124">
                  <c:v>1.0514424470476971E-5</c:v>
                </c:pt>
                <c:pt idx="3125">
                  <c:v>6.0581904836309228E-6</c:v>
                </c:pt>
                <c:pt idx="3126">
                  <c:v>0</c:v>
                </c:pt>
                <c:pt idx="3127">
                  <c:v>5.3964984163077839E-7</c:v>
                </c:pt>
                <c:pt idx="3128">
                  <c:v>5.4258394783788838E-7</c:v>
                </c:pt>
                <c:pt idx="3129">
                  <c:v>2.3417296376902287E-6</c:v>
                </c:pt>
                <c:pt idx="3130">
                  <c:v>6.195406968865272E-6</c:v>
                </c:pt>
                <c:pt idx="3131">
                  <c:v>0</c:v>
                </c:pt>
                <c:pt idx="3132">
                  <c:v>1.361095254041178E-6</c:v>
                </c:pt>
                <c:pt idx="3133">
                  <c:v>3.1797015178441E-7</c:v>
                </c:pt>
                <c:pt idx="3134">
                  <c:v>1.5226739662915348E-6</c:v>
                </c:pt>
                <c:pt idx="3135">
                  <c:v>0</c:v>
                </c:pt>
                <c:pt idx="3136">
                  <c:v>2.1864913808096422E-6</c:v>
                </c:pt>
                <c:pt idx="3137">
                  <c:v>4.7998979758990935E-5</c:v>
                </c:pt>
                <c:pt idx="3138">
                  <c:v>1.7874861121626037E-6</c:v>
                </c:pt>
                <c:pt idx="3139">
                  <c:v>0</c:v>
                </c:pt>
                <c:pt idx="3140">
                  <c:v>2.2988325430338015E-4</c:v>
                </c:pt>
                <c:pt idx="3141">
                  <c:v>3.6822156541791326E-7</c:v>
                </c:pt>
                <c:pt idx="3142">
                  <c:v>1.2978373542220806E-7</c:v>
                </c:pt>
                <c:pt idx="3143">
                  <c:v>3.4179260292237558E-8</c:v>
                </c:pt>
                <c:pt idx="3144">
                  <c:v>3.5387840133125782E-7</c:v>
                </c:pt>
                <c:pt idx="3145">
                  <c:v>4.8251682864268533E-6</c:v>
                </c:pt>
                <c:pt idx="3146">
                  <c:v>1.6705538848308469E-5</c:v>
                </c:pt>
                <c:pt idx="3147">
                  <c:v>3.1260679982660063E-7</c:v>
                </c:pt>
                <c:pt idx="3148">
                  <c:v>1.0640733425856246E-7</c:v>
                </c:pt>
                <c:pt idx="3149">
                  <c:v>0</c:v>
                </c:pt>
                <c:pt idx="3150">
                  <c:v>1.1671511884346263E-5</c:v>
                </c:pt>
                <c:pt idx="3151">
                  <c:v>1.4579129366048639E-6</c:v>
                </c:pt>
                <c:pt idx="3152">
                  <c:v>1.6328737813472455E-6</c:v>
                </c:pt>
                <c:pt idx="3153">
                  <c:v>3.0556769815347386E-7</c:v>
                </c:pt>
                <c:pt idx="3154">
                  <c:v>4.7760859100219827E-5</c:v>
                </c:pt>
                <c:pt idx="3155">
                  <c:v>0</c:v>
                </c:pt>
                <c:pt idx="3156">
                  <c:v>3.3784328627093568E-6</c:v>
                </c:pt>
                <c:pt idx="3157">
                  <c:v>3.1496570940534411E-5</c:v>
                </c:pt>
                <c:pt idx="3158">
                  <c:v>2.2141442629178261E-5</c:v>
                </c:pt>
                <c:pt idx="3159">
                  <c:v>8.3308743045020789E-6</c:v>
                </c:pt>
                <c:pt idx="3160">
                  <c:v>3.2445535813029049E-5</c:v>
                </c:pt>
                <c:pt idx="3161">
                  <c:v>6.8272396230602332E-6</c:v>
                </c:pt>
                <c:pt idx="3162">
                  <c:v>2.3045360217101993E-5</c:v>
                </c:pt>
                <c:pt idx="3163">
                  <c:v>4.28942020766507E-5</c:v>
                </c:pt>
                <c:pt idx="3164">
                  <c:v>1.3994962669855622E-4</c:v>
                </c:pt>
                <c:pt idx="3165">
                  <c:v>3.7687697273251838E-6</c:v>
                </c:pt>
                <c:pt idx="3166">
                  <c:v>3.3491890247177919E-5</c:v>
                </c:pt>
                <c:pt idx="3167">
                  <c:v>1.9778961964506806E-5</c:v>
                </c:pt>
                <c:pt idx="3168">
                  <c:v>6.8657941909481783E-7</c:v>
                </c:pt>
                <c:pt idx="3169">
                  <c:v>8.1763753315991019E-7</c:v>
                </c:pt>
                <c:pt idx="3170">
                  <c:v>0</c:v>
                </c:pt>
                <c:pt idx="3171">
                  <c:v>2.092448740774817E-4</c:v>
                </c:pt>
                <c:pt idx="3172">
                  <c:v>2.1212654889710138E-5</c:v>
                </c:pt>
                <c:pt idx="3173">
                  <c:v>3.7998516851696212E-5</c:v>
                </c:pt>
                <c:pt idx="3174">
                  <c:v>0</c:v>
                </c:pt>
                <c:pt idx="3175">
                  <c:v>1.3564598695833358E-6</c:v>
                </c:pt>
                <c:pt idx="3176">
                  <c:v>0</c:v>
                </c:pt>
                <c:pt idx="3177">
                  <c:v>0</c:v>
                </c:pt>
                <c:pt idx="3178">
                  <c:v>1.4781791727226027E-6</c:v>
                </c:pt>
                <c:pt idx="3179">
                  <c:v>1.0957079554732983E-5</c:v>
                </c:pt>
                <c:pt idx="3180">
                  <c:v>1.0661721065749461E-7</c:v>
                </c:pt>
                <c:pt idx="3181">
                  <c:v>2.0930857364526153E-6</c:v>
                </c:pt>
                <c:pt idx="3182">
                  <c:v>4.0642801355902021E-7</c:v>
                </c:pt>
                <c:pt idx="3183">
                  <c:v>4.3275299555400973E-5</c:v>
                </c:pt>
                <c:pt idx="3184">
                  <c:v>1.0010243474829118E-6</c:v>
                </c:pt>
                <c:pt idx="3185">
                  <c:v>2.3904460768956241E-6</c:v>
                </c:pt>
                <c:pt idx="3186">
                  <c:v>1.3314021133829933E-7</c:v>
                </c:pt>
                <c:pt idx="3187">
                  <c:v>2.5284493131781743E-3</c:v>
                </c:pt>
                <c:pt idx="3188">
                  <c:v>1.2233289275195629E-5</c:v>
                </c:pt>
                <c:pt idx="3189">
                  <c:v>3.7960543377271058E-5</c:v>
                </c:pt>
                <c:pt idx="3190">
                  <c:v>3.7250789726107013E-4</c:v>
                </c:pt>
                <c:pt idx="3191">
                  <c:v>1.9607477554273423E-5</c:v>
                </c:pt>
                <c:pt idx="3192">
                  <c:v>3.3932784559541548E-8</c:v>
                </c:pt>
                <c:pt idx="3193">
                  <c:v>0</c:v>
                </c:pt>
                <c:pt idx="3194">
                  <c:v>6.9029977338984122E-6</c:v>
                </c:pt>
                <c:pt idx="3195">
                  <c:v>6.7018892898380033E-6</c:v>
                </c:pt>
                <c:pt idx="3196">
                  <c:v>1.5043692813118259E-5</c:v>
                </c:pt>
                <c:pt idx="3197">
                  <c:v>0</c:v>
                </c:pt>
                <c:pt idx="3198">
                  <c:v>0</c:v>
                </c:pt>
                <c:pt idx="3199">
                  <c:v>0</c:v>
                </c:pt>
                <c:pt idx="3200">
                  <c:v>1.5739891388214338E-4</c:v>
                </c:pt>
                <c:pt idx="3201">
                  <c:v>3.6523598515776857E-7</c:v>
                </c:pt>
                <c:pt idx="3202">
                  <c:v>3.6708251437421936E-7</c:v>
                </c:pt>
                <c:pt idx="3203">
                  <c:v>1.3081704109891921E-5</c:v>
                </c:pt>
                <c:pt idx="3204">
                  <c:v>0</c:v>
                </c:pt>
                <c:pt idx="3205">
                  <c:v>1.505327047688209E-6</c:v>
                </c:pt>
                <c:pt idx="3206">
                  <c:v>2.3571329191156974E-5</c:v>
                </c:pt>
                <c:pt idx="3207">
                  <c:v>1.0447348179825165E-5</c:v>
                </c:pt>
                <c:pt idx="3208">
                  <c:v>3.8990438284383319E-5</c:v>
                </c:pt>
                <c:pt idx="3209">
                  <c:v>9.9785921614962617E-6</c:v>
                </c:pt>
                <c:pt idx="3210">
                  <c:v>0</c:v>
                </c:pt>
                <c:pt idx="3211">
                  <c:v>3.2368219043921919E-7</c:v>
                </c:pt>
                <c:pt idx="3212">
                  <c:v>0</c:v>
                </c:pt>
                <c:pt idx="3213">
                  <c:v>1.7073317073699828E-4</c:v>
                </c:pt>
                <c:pt idx="3214">
                  <c:v>8.020260956056029E-6</c:v>
                </c:pt>
                <c:pt idx="3215">
                  <c:v>6.9788002934480119E-6</c:v>
                </c:pt>
                <c:pt idx="3216">
                  <c:v>9.2146308254345032E-5</c:v>
                </c:pt>
                <c:pt idx="3217">
                  <c:v>2.0553203727509403E-6</c:v>
                </c:pt>
                <c:pt idx="3218">
                  <c:v>5.72815905307491E-6</c:v>
                </c:pt>
                <c:pt idx="3219">
                  <c:v>2.8044060079558818E-7</c:v>
                </c:pt>
                <c:pt idx="3220">
                  <c:v>6.1658027120583812E-5</c:v>
                </c:pt>
                <c:pt idx="3221">
                  <c:v>9.8871078680789635E-5</c:v>
                </c:pt>
                <c:pt idx="3222">
                  <c:v>0</c:v>
                </c:pt>
                <c:pt idx="3223">
                  <c:v>5.4942481441881566E-4</c:v>
                </c:pt>
                <c:pt idx="3224">
                  <c:v>0</c:v>
                </c:pt>
                <c:pt idx="3225">
                  <c:v>8.1001387317706748E-7</c:v>
                </c:pt>
                <c:pt idx="3226">
                  <c:v>2.3324671328132949E-7</c:v>
                </c:pt>
                <c:pt idx="3227">
                  <c:v>1.1637664377328101E-5</c:v>
                </c:pt>
                <c:pt idx="3228">
                  <c:v>6.6941084586191474E-7</c:v>
                </c:pt>
                <c:pt idx="3229">
                  <c:v>4.0423683644244097E-6</c:v>
                </c:pt>
                <c:pt idx="3230">
                  <c:v>1.4820847897338773E-6</c:v>
                </c:pt>
                <c:pt idx="3231">
                  <c:v>4.090643033766999E-5</c:v>
                </c:pt>
                <c:pt idx="3232">
                  <c:v>2.0446911229290456E-5</c:v>
                </c:pt>
                <c:pt idx="3233">
                  <c:v>0</c:v>
                </c:pt>
                <c:pt idx="3234">
                  <c:v>7.8752532270377866E-6</c:v>
                </c:pt>
                <c:pt idx="3235">
                  <c:v>1.7843057831939424E-5</c:v>
                </c:pt>
                <c:pt idx="3236">
                  <c:v>7.6531505895347989E-6</c:v>
                </c:pt>
                <c:pt idx="3237">
                  <c:v>2.3123070752269995E-5</c:v>
                </c:pt>
                <c:pt idx="3238">
                  <c:v>1.0126814213041088E-5</c:v>
                </c:pt>
                <c:pt idx="3239">
                  <c:v>1.3140284071165524E-4</c:v>
                </c:pt>
                <c:pt idx="3240">
                  <c:v>4.1138063578540014E-5</c:v>
                </c:pt>
                <c:pt idx="3241">
                  <c:v>0</c:v>
                </c:pt>
                <c:pt idx="3242">
                  <c:v>0</c:v>
                </c:pt>
                <c:pt idx="3243">
                  <c:v>2.9377942507987245E-5</c:v>
                </c:pt>
                <c:pt idx="3244">
                  <c:v>0</c:v>
                </c:pt>
                <c:pt idx="3245">
                  <c:v>1.978304200355961E-5</c:v>
                </c:pt>
                <c:pt idx="3246">
                  <c:v>4.0023647190565184E-5</c:v>
                </c:pt>
                <c:pt idx="3247">
                  <c:v>8.7137716411903586E-7</c:v>
                </c:pt>
                <c:pt idx="3248">
                  <c:v>2.1293318860868345E-3</c:v>
                </c:pt>
                <c:pt idx="3249">
                  <c:v>5.0251189901112493E-6</c:v>
                </c:pt>
                <c:pt idx="3250">
                  <c:v>0</c:v>
                </c:pt>
                <c:pt idx="3251">
                  <c:v>6.2249841668580385E-6</c:v>
                </c:pt>
                <c:pt idx="3252">
                  <c:v>0</c:v>
                </c:pt>
                <c:pt idx="3253">
                  <c:v>0</c:v>
                </c:pt>
                <c:pt idx="3254">
                  <c:v>0</c:v>
                </c:pt>
                <c:pt idx="3255">
                  <c:v>1.6314504808523887E-5</c:v>
                </c:pt>
                <c:pt idx="3256">
                  <c:v>0</c:v>
                </c:pt>
                <c:pt idx="3257">
                  <c:v>2.8159983997214896E-6</c:v>
                </c:pt>
                <c:pt idx="3258">
                  <c:v>3.544585298580309E-7</c:v>
                </c:pt>
                <c:pt idx="3259">
                  <c:v>0</c:v>
                </c:pt>
                <c:pt idx="3260">
                  <c:v>1.3225220717705256E-5</c:v>
                </c:pt>
                <c:pt idx="3261">
                  <c:v>1.772462571883562E-5</c:v>
                </c:pt>
                <c:pt idx="3262">
                  <c:v>3.3061161376481039E-3</c:v>
                </c:pt>
                <c:pt idx="3263">
                  <c:v>4.5085112787946523E-5</c:v>
                </c:pt>
                <c:pt idx="3264">
                  <c:v>4.4475571863515525E-6</c:v>
                </c:pt>
                <c:pt idx="3265">
                  <c:v>1.1993168957953907E-6</c:v>
                </c:pt>
                <c:pt idx="3266">
                  <c:v>0</c:v>
                </c:pt>
                <c:pt idx="3267">
                  <c:v>1.3051333892760532E-4</c:v>
                </c:pt>
                <c:pt idx="3268">
                  <c:v>0</c:v>
                </c:pt>
                <c:pt idx="3269">
                  <c:v>0</c:v>
                </c:pt>
                <c:pt idx="3270">
                  <c:v>1.9730597735834623E-5</c:v>
                </c:pt>
                <c:pt idx="3271">
                  <c:v>7.5955399255292317E-7</c:v>
                </c:pt>
                <c:pt idx="3272">
                  <c:v>1.076362520974707E-5</c:v>
                </c:pt>
                <c:pt idx="3273">
                  <c:v>1.1515008692279984E-4</c:v>
                </c:pt>
                <c:pt idx="3274">
                  <c:v>0</c:v>
                </c:pt>
                <c:pt idx="3275">
                  <c:v>7.2162419230811881E-5</c:v>
                </c:pt>
                <c:pt idx="3276">
                  <c:v>1.6962415280446127E-5</c:v>
                </c:pt>
                <c:pt idx="3277">
                  <c:v>3.1774649414569773E-5</c:v>
                </c:pt>
                <c:pt idx="3278">
                  <c:v>8.0371365116803058E-4</c:v>
                </c:pt>
                <c:pt idx="3279">
                  <c:v>1.1379984379652547E-6</c:v>
                </c:pt>
                <c:pt idx="3280">
                  <c:v>1.2636216421562187E-5</c:v>
                </c:pt>
                <c:pt idx="3281">
                  <c:v>4.7138220243566279E-5</c:v>
                </c:pt>
                <c:pt idx="3282">
                  <c:v>1.3069021685161765E-6</c:v>
                </c:pt>
                <c:pt idx="3283">
                  <c:v>2.1489405805010225E-5</c:v>
                </c:pt>
                <c:pt idx="3284">
                  <c:v>3.7337782344542898E-6</c:v>
                </c:pt>
                <c:pt idx="3285">
                  <c:v>5.0527004760874264E-5</c:v>
                </c:pt>
                <c:pt idx="3286">
                  <c:v>1.5870947879423239E-5</c:v>
                </c:pt>
                <c:pt idx="3287">
                  <c:v>6.0895207803055259E-6</c:v>
                </c:pt>
                <c:pt idx="3288">
                  <c:v>3.0785338283899578E-3</c:v>
                </c:pt>
                <c:pt idx="3289">
                  <c:v>1.1232192374721933E-5</c:v>
                </c:pt>
                <c:pt idx="3290">
                  <c:v>1.2665852095672509E-5</c:v>
                </c:pt>
                <c:pt idx="3291">
                  <c:v>2.9457725233433017E-7</c:v>
                </c:pt>
                <c:pt idx="3292">
                  <c:v>1.8071641751044575E-5</c:v>
                </c:pt>
                <c:pt idx="3293">
                  <c:v>6.303781434792964E-7</c:v>
                </c:pt>
                <c:pt idx="3294">
                  <c:v>8.0200186651854087E-8</c:v>
                </c:pt>
                <c:pt idx="3295">
                  <c:v>1.084571507256682E-5</c:v>
                </c:pt>
                <c:pt idx="3296">
                  <c:v>3.7618504326996849E-5</c:v>
                </c:pt>
                <c:pt idx="3297">
                  <c:v>8.3545269368973193E-6</c:v>
                </c:pt>
                <c:pt idx="3298">
                  <c:v>3.5663180754541469E-5</c:v>
                </c:pt>
                <c:pt idx="3299">
                  <c:v>3.4869439317140454E-5</c:v>
                </c:pt>
                <c:pt idx="3300">
                  <c:v>4.2856846544855128E-5</c:v>
                </c:pt>
                <c:pt idx="3301">
                  <c:v>5.0700868358120163E-6</c:v>
                </c:pt>
                <c:pt idx="3302">
                  <c:v>0</c:v>
                </c:pt>
                <c:pt idx="3303">
                  <c:v>0</c:v>
                </c:pt>
                <c:pt idx="3304">
                  <c:v>5.4848184672581034E-5</c:v>
                </c:pt>
                <c:pt idx="3305">
                  <c:v>7.5332455693054434E-5</c:v>
                </c:pt>
                <c:pt idx="3306">
                  <c:v>3.6818959209928065E-5</c:v>
                </c:pt>
                <c:pt idx="3307">
                  <c:v>3.2580787108614834E-5</c:v>
                </c:pt>
                <c:pt idx="3308">
                  <c:v>4.6131981595766423E-5</c:v>
                </c:pt>
                <c:pt idx="3309">
                  <c:v>1.4617670076398685E-4</c:v>
                </c:pt>
                <c:pt idx="3310">
                  <c:v>1.1639701793195097E-4</c:v>
                </c:pt>
                <c:pt idx="3311">
                  <c:v>1.4035625763236183E-5</c:v>
                </c:pt>
                <c:pt idx="3312">
                  <c:v>3.3026506503409317E-6</c:v>
                </c:pt>
                <c:pt idx="3313">
                  <c:v>3.4216557168201427E-5</c:v>
                </c:pt>
                <c:pt idx="3314">
                  <c:v>1.1446252155288348E-7</c:v>
                </c:pt>
                <c:pt idx="3315">
                  <c:v>1.3496860375368209E-7</c:v>
                </c:pt>
                <c:pt idx="3316">
                  <c:v>4.2011600365297737E-7</c:v>
                </c:pt>
                <c:pt idx="3317">
                  <c:v>9.9183350097889496E-7</c:v>
                </c:pt>
                <c:pt idx="3318">
                  <c:v>3.1157053783698686E-5</c:v>
                </c:pt>
                <c:pt idx="3319">
                  <c:v>2.8365800292947336E-5</c:v>
                </c:pt>
                <c:pt idx="3320">
                  <c:v>0</c:v>
                </c:pt>
                <c:pt idx="3321">
                  <c:v>3.150359930258351E-7</c:v>
                </c:pt>
                <c:pt idx="3322">
                  <c:v>0</c:v>
                </c:pt>
                <c:pt idx="3323">
                  <c:v>0</c:v>
                </c:pt>
                <c:pt idx="3324">
                  <c:v>2.2619907413094068E-5</c:v>
                </c:pt>
                <c:pt idx="3325">
                  <c:v>0</c:v>
                </c:pt>
                <c:pt idx="3326">
                  <c:v>0</c:v>
                </c:pt>
                <c:pt idx="3327">
                  <c:v>0</c:v>
                </c:pt>
                <c:pt idx="3328">
                  <c:v>0</c:v>
                </c:pt>
                <c:pt idx="3329">
                  <c:v>3.9127599539094092E-6</c:v>
                </c:pt>
                <c:pt idx="3330">
                  <c:v>2.9417646695700523E-6</c:v>
                </c:pt>
                <c:pt idx="3331">
                  <c:v>2.1696357833913282E-6</c:v>
                </c:pt>
                <c:pt idx="3332">
                  <c:v>1.219513272495196E-6</c:v>
                </c:pt>
                <c:pt idx="3333">
                  <c:v>2.8900069442052611E-6</c:v>
                </c:pt>
                <c:pt idx="3334">
                  <c:v>1.8430796558749646E-5</c:v>
                </c:pt>
                <c:pt idx="3335">
                  <c:v>1.7465242585896381E-6</c:v>
                </c:pt>
                <c:pt idx="3336">
                  <c:v>0</c:v>
                </c:pt>
                <c:pt idx="3337">
                  <c:v>5.916883776387528E-7</c:v>
                </c:pt>
                <c:pt idx="3338">
                  <c:v>2.3166396772864145E-4</c:v>
                </c:pt>
                <c:pt idx="3339">
                  <c:v>1.6683618368608711E-7</c:v>
                </c:pt>
                <c:pt idx="3340">
                  <c:v>0</c:v>
                </c:pt>
                <c:pt idx="3341">
                  <c:v>4.5015519137779402E-6</c:v>
                </c:pt>
                <c:pt idx="3342">
                  <c:v>7.0050333639146489E-6</c:v>
                </c:pt>
                <c:pt idx="3343">
                  <c:v>3.4746181307723442E-5</c:v>
                </c:pt>
                <c:pt idx="3344">
                  <c:v>0</c:v>
                </c:pt>
                <c:pt idx="3345">
                  <c:v>4.2979451709085336E-6</c:v>
                </c:pt>
                <c:pt idx="3346">
                  <c:v>6.7145626142069774E-5</c:v>
                </c:pt>
                <c:pt idx="3347">
                  <c:v>0</c:v>
                </c:pt>
                <c:pt idx="3348">
                  <c:v>1.9983336711035031E-7</c:v>
                </c:pt>
                <c:pt idx="3349">
                  <c:v>8.1013104963375602E-6</c:v>
                </c:pt>
                <c:pt idx="3350">
                  <c:v>3.2367775326737295E-6</c:v>
                </c:pt>
                <c:pt idx="3351">
                  <c:v>4.8438286600577578E-6</c:v>
                </c:pt>
                <c:pt idx="3352">
                  <c:v>2.135337441632082E-5</c:v>
                </c:pt>
                <c:pt idx="3353">
                  <c:v>1.4975528082484339E-5</c:v>
                </c:pt>
                <c:pt idx="3354">
                  <c:v>1.6165321659802989E-5</c:v>
                </c:pt>
                <c:pt idx="3355">
                  <c:v>5.7377974520768752E-5</c:v>
                </c:pt>
                <c:pt idx="3356">
                  <c:v>7.2514841336227495E-7</c:v>
                </c:pt>
                <c:pt idx="3357">
                  <c:v>2.8190313326388262E-7</c:v>
                </c:pt>
                <c:pt idx="3358">
                  <c:v>4.5574962634646157E-5</c:v>
                </c:pt>
                <c:pt idx="3359">
                  <c:v>2.0393782917069276E-4</c:v>
                </c:pt>
                <c:pt idx="3360">
                  <c:v>1.1740436373578186E-6</c:v>
                </c:pt>
                <c:pt idx="3361">
                  <c:v>1.5793988547362904E-7</c:v>
                </c:pt>
                <c:pt idx="3362">
                  <c:v>5.137451625938193E-5</c:v>
                </c:pt>
                <c:pt idx="3363">
                  <c:v>2.0629115316289546E-5</c:v>
                </c:pt>
                <c:pt idx="3364">
                  <c:v>3.554963588868945E-5</c:v>
                </c:pt>
                <c:pt idx="3365">
                  <c:v>3.6625625804349824E-5</c:v>
                </c:pt>
                <c:pt idx="3366">
                  <c:v>4.2063763026025468E-5</c:v>
                </c:pt>
                <c:pt idx="3367">
                  <c:v>6.5940745109301234E-8</c:v>
                </c:pt>
                <c:pt idx="3368">
                  <c:v>2.4996497481317729E-7</c:v>
                </c:pt>
                <c:pt idx="3369">
                  <c:v>2.4072173717595019E-5</c:v>
                </c:pt>
                <c:pt idx="3370">
                  <c:v>4.2131045111434154E-5</c:v>
                </c:pt>
                <c:pt idx="3371">
                  <c:v>5.2120757083455723E-5</c:v>
                </c:pt>
                <c:pt idx="3372">
                  <c:v>0</c:v>
                </c:pt>
                <c:pt idx="3373">
                  <c:v>7.9070690842895965E-6</c:v>
                </c:pt>
                <c:pt idx="3374">
                  <c:v>6.8689675176770974E-6</c:v>
                </c:pt>
                <c:pt idx="3375">
                  <c:v>0</c:v>
                </c:pt>
                <c:pt idx="3376">
                  <c:v>0</c:v>
                </c:pt>
                <c:pt idx="3377">
                  <c:v>1.4553249254747914E-6</c:v>
                </c:pt>
                <c:pt idx="3378">
                  <c:v>2.2429429793718899E-7</c:v>
                </c:pt>
                <c:pt idx="3379">
                  <c:v>0</c:v>
                </c:pt>
                <c:pt idx="3380">
                  <c:v>0</c:v>
                </c:pt>
                <c:pt idx="3381">
                  <c:v>3.7215095217452449E-7</c:v>
                </c:pt>
                <c:pt idx="3382">
                  <c:v>5.5749266248146337E-6</c:v>
                </c:pt>
                <c:pt idx="3383">
                  <c:v>3.5076804153263217E-6</c:v>
                </c:pt>
                <c:pt idx="3384">
                  <c:v>1.1196647462143693E-6</c:v>
                </c:pt>
                <c:pt idx="3385">
                  <c:v>7.7331796571315751E-7</c:v>
                </c:pt>
                <c:pt idx="3386">
                  <c:v>1.729757625707181E-7</c:v>
                </c:pt>
                <c:pt idx="3387">
                  <c:v>0</c:v>
                </c:pt>
                <c:pt idx="3388">
                  <c:v>1.4012942528412013E-7</c:v>
                </c:pt>
                <c:pt idx="3389">
                  <c:v>0</c:v>
                </c:pt>
                <c:pt idx="3390">
                  <c:v>0</c:v>
                </c:pt>
                <c:pt idx="3391">
                  <c:v>3.1978439589369047E-5</c:v>
                </c:pt>
                <c:pt idx="3392">
                  <c:v>9.0594847714599477E-7</c:v>
                </c:pt>
                <c:pt idx="3393">
                  <c:v>1.6371858629738673E-5</c:v>
                </c:pt>
                <c:pt idx="3394">
                  <c:v>3.8555178953140249E-5</c:v>
                </c:pt>
                <c:pt idx="3395">
                  <c:v>4.1470247520344174E-5</c:v>
                </c:pt>
                <c:pt idx="3396">
                  <c:v>0</c:v>
                </c:pt>
                <c:pt idx="3397">
                  <c:v>9.4556721521894729E-7</c:v>
                </c:pt>
                <c:pt idx="3398">
                  <c:v>2.2804049066089303E-5</c:v>
                </c:pt>
                <c:pt idx="3399">
                  <c:v>2.6371624082860208E-5</c:v>
                </c:pt>
                <c:pt idx="3400">
                  <c:v>9.6333126849364498E-8</c:v>
                </c:pt>
                <c:pt idx="3401">
                  <c:v>1.5629472217624035E-5</c:v>
                </c:pt>
                <c:pt idx="3402">
                  <c:v>6.8753849089656516E-6</c:v>
                </c:pt>
                <c:pt idx="3403">
                  <c:v>2.4537616519544554E-6</c:v>
                </c:pt>
                <c:pt idx="3404">
                  <c:v>3.6709627031137293E-7</c:v>
                </c:pt>
                <c:pt idx="3405">
                  <c:v>1.3496860375368203E-6</c:v>
                </c:pt>
                <c:pt idx="3406">
                  <c:v>2.8704104520885401E-5</c:v>
                </c:pt>
                <c:pt idx="3407">
                  <c:v>5.0258761155298999E-5</c:v>
                </c:pt>
                <c:pt idx="3408">
                  <c:v>1.6687297932676757E-6</c:v>
                </c:pt>
                <c:pt idx="3409">
                  <c:v>0</c:v>
                </c:pt>
                <c:pt idx="3410">
                  <c:v>0</c:v>
                </c:pt>
                <c:pt idx="3411">
                  <c:v>1.5103932551486781E-5</c:v>
                </c:pt>
                <c:pt idx="3412">
                  <c:v>3.4423037327506245E-5</c:v>
                </c:pt>
                <c:pt idx="3413">
                  <c:v>3.5797964108178617E-7</c:v>
                </c:pt>
                <c:pt idx="3414">
                  <c:v>5.2633663163463421E-6</c:v>
                </c:pt>
                <c:pt idx="3415">
                  <c:v>0</c:v>
                </c:pt>
                <c:pt idx="3416">
                  <c:v>6.8613947866211521E-7</c:v>
                </c:pt>
                <c:pt idx="3417">
                  <c:v>4.7241279693683563E-6</c:v>
                </c:pt>
                <c:pt idx="3418">
                  <c:v>1.1209553875229825E-5</c:v>
                </c:pt>
                <c:pt idx="3419">
                  <c:v>7.881900511227345E-6</c:v>
                </c:pt>
                <c:pt idx="3420">
                  <c:v>5.1258981365245306E-6</c:v>
                </c:pt>
                <c:pt idx="3421">
                  <c:v>1.7927764336789264E-5</c:v>
                </c:pt>
                <c:pt idx="3422">
                  <c:v>9.0953779014347477E-6</c:v>
                </c:pt>
                <c:pt idx="3423">
                  <c:v>2.2315594677496891E-5</c:v>
                </c:pt>
                <c:pt idx="3424">
                  <c:v>2.1027708980584216E-5</c:v>
                </c:pt>
                <c:pt idx="3425">
                  <c:v>1.3259668460266543E-5</c:v>
                </c:pt>
                <c:pt idx="3426">
                  <c:v>0</c:v>
                </c:pt>
                <c:pt idx="3427">
                  <c:v>9.2859245580675993E-5</c:v>
                </c:pt>
                <c:pt idx="3428">
                  <c:v>8.6765530984510114E-8</c:v>
                </c:pt>
                <c:pt idx="3429">
                  <c:v>1.7370366363738952E-5</c:v>
                </c:pt>
                <c:pt idx="3430">
                  <c:v>1.3636726658248501E-4</c:v>
                </c:pt>
                <c:pt idx="3431">
                  <c:v>1.4661329568877548E-6</c:v>
                </c:pt>
                <c:pt idx="3432">
                  <c:v>0</c:v>
                </c:pt>
                <c:pt idx="3433">
                  <c:v>2.4460608883079982E-5</c:v>
                </c:pt>
                <c:pt idx="3434">
                  <c:v>5.2257275525280003E-6</c:v>
                </c:pt>
                <c:pt idx="3435">
                  <c:v>1.0141637111236698E-7</c:v>
                </c:pt>
                <c:pt idx="3436">
                  <c:v>2.7171609370483714E-5</c:v>
                </c:pt>
                <c:pt idx="3437">
                  <c:v>3.0436305462583774E-8</c:v>
                </c:pt>
                <c:pt idx="3438">
                  <c:v>6.1122177586826458E-6</c:v>
                </c:pt>
                <c:pt idx="3439">
                  <c:v>4.1422518326806197E-5</c:v>
                </c:pt>
                <c:pt idx="3440">
                  <c:v>1.4860550136597279E-5</c:v>
                </c:pt>
                <c:pt idx="3441">
                  <c:v>2.1096813588242003E-5</c:v>
                </c:pt>
                <c:pt idx="3442">
                  <c:v>2.4155567814262001E-5</c:v>
                </c:pt>
                <c:pt idx="3443">
                  <c:v>2.3713465491536912E-5</c:v>
                </c:pt>
                <c:pt idx="3444">
                  <c:v>1.6294944568783865E-4</c:v>
                </c:pt>
                <c:pt idx="3445">
                  <c:v>2.6712634263201782E-5</c:v>
                </c:pt>
                <c:pt idx="3446">
                  <c:v>5.1055337469356874E-5</c:v>
                </c:pt>
                <c:pt idx="3447">
                  <c:v>5.470761974828589E-5</c:v>
                </c:pt>
                <c:pt idx="3448">
                  <c:v>2.9690075054050904E-6</c:v>
                </c:pt>
                <c:pt idx="3449">
                  <c:v>3.1409021384863287E-8</c:v>
                </c:pt>
                <c:pt idx="3450">
                  <c:v>2.4440810461198061E-6</c:v>
                </c:pt>
                <c:pt idx="3451">
                  <c:v>1.1944147911221661E-5</c:v>
                </c:pt>
                <c:pt idx="3452">
                  <c:v>1.3357889407747008E-7</c:v>
                </c:pt>
                <c:pt idx="3453">
                  <c:v>4.4595313787763433E-6</c:v>
                </c:pt>
                <c:pt idx="3454">
                  <c:v>0</c:v>
                </c:pt>
                <c:pt idx="3455">
                  <c:v>9.4556721521894729E-7</c:v>
                </c:pt>
                <c:pt idx="3456">
                  <c:v>5.1219378297594875E-5</c:v>
                </c:pt>
                <c:pt idx="3457">
                  <c:v>5.6227345989299779E-7</c:v>
                </c:pt>
                <c:pt idx="3458">
                  <c:v>3.9013783106046793E-5</c:v>
                </c:pt>
                <c:pt idx="3459">
                  <c:v>1.185749930376754E-5</c:v>
                </c:pt>
                <c:pt idx="3460">
                  <c:v>5.4123785581443081E-5</c:v>
                </c:pt>
                <c:pt idx="3461">
                  <c:v>4.249095417171648E-8</c:v>
                </c:pt>
                <c:pt idx="3462">
                  <c:v>4.1709787537839605E-5</c:v>
                </c:pt>
                <c:pt idx="3463">
                  <c:v>2.6384824288097082E-5</c:v>
                </c:pt>
                <c:pt idx="3464">
                  <c:v>4.1044186838275403E-5</c:v>
                </c:pt>
                <c:pt idx="3465">
                  <c:v>1.6944630827700843E-4</c:v>
                </c:pt>
                <c:pt idx="3466">
                  <c:v>0</c:v>
                </c:pt>
                <c:pt idx="3467">
                  <c:v>6.4389429188028334E-8</c:v>
                </c:pt>
                <c:pt idx="3468">
                  <c:v>1.1809425879520519E-4</c:v>
                </c:pt>
                <c:pt idx="3469">
                  <c:v>0</c:v>
                </c:pt>
                <c:pt idx="3470">
                  <c:v>1.0033396900853739E-6</c:v>
                </c:pt>
                <c:pt idx="3471">
                  <c:v>1.1145345526463779E-6</c:v>
                </c:pt>
                <c:pt idx="3472">
                  <c:v>0</c:v>
                </c:pt>
                <c:pt idx="3473">
                  <c:v>6.8327855650301479E-5</c:v>
                </c:pt>
                <c:pt idx="3474">
                  <c:v>1.0796967586297431E-6</c:v>
                </c:pt>
                <c:pt idx="3475">
                  <c:v>1.0199042604405581E-6</c:v>
                </c:pt>
                <c:pt idx="3476">
                  <c:v>3.9565425414914682E-6</c:v>
                </c:pt>
                <c:pt idx="3477">
                  <c:v>6.9241547161611872E-6</c:v>
                </c:pt>
                <c:pt idx="3478">
                  <c:v>1.6390848469402827E-5</c:v>
                </c:pt>
                <c:pt idx="3479">
                  <c:v>0</c:v>
                </c:pt>
                <c:pt idx="3480">
                  <c:v>0</c:v>
                </c:pt>
                <c:pt idx="3481">
                  <c:v>0</c:v>
                </c:pt>
                <c:pt idx="3482">
                  <c:v>2.2640806619204116E-7</c:v>
                </c:pt>
                <c:pt idx="3483">
                  <c:v>0</c:v>
                </c:pt>
                <c:pt idx="3484">
                  <c:v>0</c:v>
                </c:pt>
                <c:pt idx="3485">
                  <c:v>1.3102821415287327E-4</c:v>
                </c:pt>
                <c:pt idx="3486">
                  <c:v>2.8902464558136079E-5</c:v>
                </c:pt>
                <c:pt idx="3487">
                  <c:v>2.5720028137993412E-6</c:v>
                </c:pt>
                <c:pt idx="3488">
                  <c:v>2.478265701283129E-5</c:v>
                </c:pt>
                <c:pt idx="3489">
                  <c:v>0</c:v>
                </c:pt>
                <c:pt idx="3490">
                  <c:v>1.5527447268466637E-6</c:v>
                </c:pt>
                <c:pt idx="3491">
                  <c:v>0</c:v>
                </c:pt>
                <c:pt idx="3492">
                  <c:v>1.6499101778115997E-6</c:v>
                </c:pt>
                <c:pt idx="3493">
                  <c:v>4.6868432777470799E-7</c:v>
                </c:pt>
                <c:pt idx="3494">
                  <c:v>0</c:v>
                </c:pt>
                <c:pt idx="3495">
                  <c:v>3.6080034813320151E-4</c:v>
                </c:pt>
                <c:pt idx="3496">
                  <c:v>6.2156390873626104E-4</c:v>
                </c:pt>
                <c:pt idx="3497">
                  <c:v>0</c:v>
                </c:pt>
                <c:pt idx="3498">
                  <c:v>1.9010085981974984E-5</c:v>
                </c:pt>
                <c:pt idx="3499">
                  <c:v>0</c:v>
                </c:pt>
                <c:pt idx="3500">
                  <c:v>1.1277223114401021E-5</c:v>
                </c:pt>
                <c:pt idx="3501">
                  <c:v>7.2983050206498454E-6</c:v>
                </c:pt>
                <c:pt idx="3502">
                  <c:v>7.5586746793651198E-6</c:v>
                </c:pt>
                <c:pt idx="3503">
                  <c:v>6.2359156790626623E-6</c:v>
                </c:pt>
                <c:pt idx="3504">
                  <c:v>7.5104478209685927E-6</c:v>
                </c:pt>
                <c:pt idx="3505">
                  <c:v>2.6468559456958353E-4</c:v>
                </c:pt>
                <c:pt idx="3506">
                  <c:v>4.8625120662683279E-7</c:v>
                </c:pt>
                <c:pt idx="3507">
                  <c:v>6.6510535104792533E-5</c:v>
                </c:pt>
                <c:pt idx="3508">
                  <c:v>8.2310909746009567E-6</c:v>
                </c:pt>
                <c:pt idx="3509">
                  <c:v>6.3181082107811326E-6</c:v>
                </c:pt>
                <c:pt idx="3510">
                  <c:v>0</c:v>
                </c:pt>
                <c:pt idx="3511">
                  <c:v>8.9680916100361357E-6</c:v>
                </c:pt>
                <c:pt idx="3512">
                  <c:v>6.3642370715411959E-6</c:v>
                </c:pt>
                <c:pt idx="3513">
                  <c:v>2.0278403631714242E-4</c:v>
                </c:pt>
                <c:pt idx="3514">
                  <c:v>2.0060696248812379E-5</c:v>
                </c:pt>
                <c:pt idx="3515">
                  <c:v>2.7116657676138514E-5</c:v>
                </c:pt>
                <c:pt idx="3516">
                  <c:v>9.0693955345893845E-5</c:v>
                </c:pt>
                <c:pt idx="3517">
                  <c:v>2.586987670982653E-6</c:v>
                </c:pt>
                <c:pt idx="3518">
                  <c:v>3.276101296274733E-4</c:v>
                </c:pt>
                <c:pt idx="3519">
                  <c:v>1.7253275503266124E-5</c:v>
                </c:pt>
                <c:pt idx="3520">
                  <c:v>2.7964591870036006E-5</c:v>
                </c:pt>
                <c:pt idx="3521">
                  <c:v>5.3387581040345499E-5</c:v>
                </c:pt>
                <c:pt idx="3522">
                  <c:v>8.8012505668331206E-5</c:v>
                </c:pt>
                <c:pt idx="3523">
                  <c:v>1.4534105280458652E-5</c:v>
                </c:pt>
                <c:pt idx="3524">
                  <c:v>6.6454033595697795E-5</c:v>
                </c:pt>
                <c:pt idx="3525">
                  <c:v>6.9225436737819983E-5</c:v>
                </c:pt>
                <c:pt idx="3526">
                  <c:v>1.7258916284594372E-5</c:v>
                </c:pt>
                <c:pt idx="3527">
                  <c:v>0</c:v>
                </c:pt>
                <c:pt idx="3528">
                  <c:v>1.5323630652883884E-5</c:v>
                </c:pt>
                <c:pt idx="3529">
                  <c:v>8.1297588203209414E-6</c:v>
                </c:pt>
                <c:pt idx="3530">
                  <c:v>3.5986189147343124E-5</c:v>
                </c:pt>
                <c:pt idx="3531">
                  <c:v>1.3781045672947531E-5</c:v>
                </c:pt>
                <c:pt idx="3532">
                  <c:v>7.3401515031169339E-7</c:v>
                </c:pt>
                <c:pt idx="3533">
                  <c:v>0</c:v>
                </c:pt>
                <c:pt idx="3534">
                  <c:v>0</c:v>
                </c:pt>
                <c:pt idx="3535">
                  <c:v>4.6202984935355035E-6</c:v>
                </c:pt>
                <c:pt idx="3536">
                  <c:v>3.3924130213007182E-5</c:v>
                </c:pt>
                <c:pt idx="3537">
                  <c:v>2.0733396198545044E-5</c:v>
                </c:pt>
                <c:pt idx="3538">
                  <c:v>2.975058698394731E-5</c:v>
                </c:pt>
                <c:pt idx="3539">
                  <c:v>3.8382195836697889E-7</c:v>
                </c:pt>
                <c:pt idx="3540">
                  <c:v>3.233594763909253E-7</c:v>
                </c:pt>
                <c:pt idx="3541">
                  <c:v>0</c:v>
                </c:pt>
                <c:pt idx="3542">
                  <c:v>0</c:v>
                </c:pt>
                <c:pt idx="3543">
                  <c:v>0</c:v>
                </c:pt>
                <c:pt idx="3544">
                  <c:v>0</c:v>
                </c:pt>
                <c:pt idx="3545">
                  <c:v>4.7986096013417504E-6</c:v>
                </c:pt>
                <c:pt idx="3546">
                  <c:v>0</c:v>
                </c:pt>
                <c:pt idx="3547">
                  <c:v>2.4568379239245638E-5</c:v>
                </c:pt>
                <c:pt idx="3548">
                  <c:v>0</c:v>
                </c:pt>
                <c:pt idx="3549">
                  <c:v>5.8586202394824403E-7</c:v>
                </c:pt>
                <c:pt idx="3550">
                  <c:v>2.5894252091958205E-6</c:v>
                </c:pt>
                <c:pt idx="3551">
                  <c:v>0</c:v>
                </c:pt>
                <c:pt idx="3552">
                  <c:v>2.6812564565577526E-6</c:v>
                </c:pt>
                <c:pt idx="3553">
                  <c:v>1.4416436630940505E-5</c:v>
                </c:pt>
                <c:pt idx="3554">
                  <c:v>0</c:v>
                </c:pt>
                <c:pt idx="3555">
                  <c:v>2.2185644330850886E-5</c:v>
                </c:pt>
                <c:pt idx="3556">
                  <c:v>2.7231700656599418E-7</c:v>
                </c:pt>
                <c:pt idx="3557">
                  <c:v>1.9704104181050911E-7</c:v>
                </c:pt>
                <c:pt idx="3558">
                  <c:v>3.881861817116672E-8</c:v>
                </c:pt>
                <c:pt idx="3559">
                  <c:v>0</c:v>
                </c:pt>
                <c:pt idx="3560">
                  <c:v>0</c:v>
                </c:pt>
                <c:pt idx="3561">
                  <c:v>8.6577922324577339E-8</c:v>
                </c:pt>
                <c:pt idx="3562">
                  <c:v>0</c:v>
                </c:pt>
                <c:pt idx="3563">
                  <c:v>3.8108722691361482E-5</c:v>
                </c:pt>
                <c:pt idx="3564">
                  <c:v>1.4609439406310647E-6</c:v>
                </c:pt>
                <c:pt idx="3565">
                  <c:v>2.5225632041563204E-5</c:v>
                </c:pt>
                <c:pt idx="3566">
                  <c:v>1.2412152882514243E-7</c:v>
                </c:pt>
                <c:pt idx="3567">
                  <c:v>6.9896720746012751E-6</c:v>
                </c:pt>
                <c:pt idx="3568">
                  <c:v>5.3894525430045944E-5</c:v>
                </c:pt>
                <c:pt idx="3569">
                  <c:v>1.0348180057772523E-4</c:v>
                </c:pt>
                <c:pt idx="3570">
                  <c:v>8.8282093410333142E-6</c:v>
                </c:pt>
                <c:pt idx="3571">
                  <c:v>1.5668094435753526E-7</c:v>
                </c:pt>
                <c:pt idx="3572">
                  <c:v>1.5771994266229334E-5</c:v>
                </c:pt>
                <c:pt idx="3573">
                  <c:v>0</c:v>
                </c:pt>
                <c:pt idx="3574">
                  <c:v>8.5129979767594249E-5</c:v>
                </c:pt>
                <c:pt idx="3575">
                  <c:v>1.1953177696072436E-6</c:v>
                </c:pt>
                <c:pt idx="3576">
                  <c:v>2.638047344225247E-6</c:v>
                </c:pt>
                <c:pt idx="3577">
                  <c:v>2.1444498608716018E-6</c:v>
                </c:pt>
                <c:pt idx="3578">
                  <c:v>0</c:v>
                </c:pt>
                <c:pt idx="3579">
                  <c:v>0</c:v>
                </c:pt>
                <c:pt idx="3580">
                  <c:v>2.190693862870517E-5</c:v>
                </c:pt>
                <c:pt idx="3581">
                  <c:v>0</c:v>
                </c:pt>
                <c:pt idx="3582">
                  <c:v>0</c:v>
                </c:pt>
                <c:pt idx="3583">
                  <c:v>0</c:v>
                </c:pt>
                <c:pt idx="3584">
                  <c:v>7.7949216456825807E-5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3.0441731139138429E-6</c:v>
                </c:pt>
                <c:pt idx="3589">
                  <c:v>0</c:v>
                </c:pt>
                <c:pt idx="3590">
                  <c:v>8.2979052768300017E-7</c:v>
                </c:pt>
                <c:pt idx="3591">
                  <c:v>2.426809705922881E-4</c:v>
                </c:pt>
                <c:pt idx="3592">
                  <c:v>4.543137732888536E-5</c:v>
                </c:pt>
                <c:pt idx="3593">
                  <c:v>0</c:v>
                </c:pt>
                <c:pt idx="3594">
                  <c:v>2.5083492252134416E-7</c:v>
                </c:pt>
                <c:pt idx="3595">
                  <c:v>0</c:v>
                </c:pt>
                <c:pt idx="3596">
                  <c:v>7.5652492094981495E-6</c:v>
                </c:pt>
                <c:pt idx="3597">
                  <c:v>1.9592322922294449E-5</c:v>
                </c:pt>
                <c:pt idx="3598">
                  <c:v>0</c:v>
                </c:pt>
                <c:pt idx="3599">
                  <c:v>1.1012682645010759E-4</c:v>
                </c:pt>
                <c:pt idx="3600">
                  <c:v>2.0924487407748176E-5</c:v>
                </c:pt>
                <c:pt idx="3601">
                  <c:v>5.2201614061520528E-5</c:v>
                </c:pt>
                <c:pt idx="3602">
                  <c:v>1.0724497279384571E-4</c:v>
                </c:pt>
                <c:pt idx="3603">
                  <c:v>0</c:v>
                </c:pt>
                <c:pt idx="3604">
                  <c:v>1.7283739509918956E-5</c:v>
                </c:pt>
                <c:pt idx="3605">
                  <c:v>2.4795837524472295E-6</c:v>
                </c:pt>
                <c:pt idx="3606">
                  <c:v>0</c:v>
                </c:pt>
                <c:pt idx="3607">
                  <c:v>1.7755267599640291E-6</c:v>
                </c:pt>
                <c:pt idx="3608">
                  <c:v>5.5749735647831088E-5</c:v>
                </c:pt>
                <c:pt idx="3609">
                  <c:v>0</c:v>
                </c:pt>
                <c:pt idx="3610">
                  <c:v>3.6652657391600246E-6</c:v>
                </c:pt>
                <c:pt idx="3611">
                  <c:v>5.1675149195654775E-5</c:v>
                </c:pt>
                <c:pt idx="3612">
                  <c:v>2.9809701729788348E-6</c:v>
                </c:pt>
                <c:pt idx="3613">
                  <c:v>1.205375467439598E-4</c:v>
                </c:pt>
                <c:pt idx="3614">
                  <c:v>0</c:v>
                </c:pt>
                <c:pt idx="3615">
                  <c:v>0</c:v>
                </c:pt>
                <c:pt idx="3616">
                  <c:v>0</c:v>
                </c:pt>
                <c:pt idx="3617">
                  <c:v>2.016675557263278E-5</c:v>
                </c:pt>
                <c:pt idx="3618">
                  <c:v>4.5587208362233797E-4</c:v>
                </c:pt>
                <c:pt idx="3619">
                  <c:v>0</c:v>
                </c:pt>
                <c:pt idx="3620">
                  <c:v>6.6775695865781023E-8</c:v>
                </c:pt>
                <c:pt idx="3621">
                  <c:v>2.0288882576114839E-6</c:v>
                </c:pt>
                <c:pt idx="3622">
                  <c:v>2.96679279677442E-5</c:v>
                </c:pt>
                <c:pt idx="3623">
                  <c:v>1.8323703662152468E-7</c:v>
                </c:pt>
                <c:pt idx="3624">
                  <c:v>3.3314965630084083E-3</c:v>
                </c:pt>
                <c:pt idx="3625">
                  <c:v>6.8485878845872891E-7</c:v>
                </c:pt>
                <c:pt idx="3626">
                  <c:v>7.9720261927486681E-6</c:v>
                </c:pt>
                <c:pt idx="3627">
                  <c:v>4.8155835904988517E-7</c:v>
                </c:pt>
                <c:pt idx="3628">
                  <c:v>0</c:v>
                </c:pt>
                <c:pt idx="3629">
                  <c:v>1.0717209576872281E-6</c:v>
                </c:pt>
                <c:pt idx="3630">
                  <c:v>0</c:v>
                </c:pt>
                <c:pt idx="3631">
                  <c:v>1.0047383978317761E-6</c:v>
                </c:pt>
                <c:pt idx="3632">
                  <c:v>2.9261499543466291E-5</c:v>
                </c:pt>
                <c:pt idx="3633">
                  <c:v>2.3900318433712448E-5</c:v>
                </c:pt>
                <c:pt idx="3634">
                  <c:v>0</c:v>
                </c:pt>
                <c:pt idx="3635">
                  <c:v>0</c:v>
                </c:pt>
                <c:pt idx="3636">
                  <c:v>0</c:v>
                </c:pt>
                <c:pt idx="3637">
                  <c:v>0</c:v>
                </c:pt>
                <c:pt idx="3638">
                  <c:v>0</c:v>
                </c:pt>
                <c:pt idx="3639">
                  <c:v>1.9171998864065751E-4</c:v>
                </c:pt>
                <c:pt idx="3640">
                  <c:v>0</c:v>
                </c:pt>
                <c:pt idx="3641">
                  <c:v>4.9515962567953823E-7</c:v>
                </c:pt>
                <c:pt idx="3642">
                  <c:v>2.0398085208811151E-5</c:v>
                </c:pt>
                <c:pt idx="3643">
                  <c:v>2.9202544251667537E-6</c:v>
                </c:pt>
                <c:pt idx="3644">
                  <c:v>0</c:v>
                </c:pt>
                <c:pt idx="3645">
                  <c:v>6.9828654716861001E-4</c:v>
                </c:pt>
                <c:pt idx="3646">
                  <c:v>1.3489675328607601E-6</c:v>
                </c:pt>
                <c:pt idx="3647">
                  <c:v>1.1096944894489361E-6</c:v>
                </c:pt>
                <c:pt idx="3648">
                  <c:v>0</c:v>
                </c:pt>
                <c:pt idx="3649">
                  <c:v>2.0528001212373996E-5</c:v>
                </c:pt>
                <c:pt idx="3650">
                  <c:v>4.8774384286795593E-5</c:v>
                </c:pt>
                <c:pt idx="3651">
                  <c:v>2.8080480936804892E-6</c:v>
                </c:pt>
                <c:pt idx="3652">
                  <c:v>0</c:v>
                </c:pt>
                <c:pt idx="3653">
                  <c:v>5.3519728518167901E-7</c:v>
                </c:pt>
                <c:pt idx="3654">
                  <c:v>0</c:v>
                </c:pt>
                <c:pt idx="3655">
                  <c:v>2.3456248992557838E-8</c:v>
                </c:pt>
                <c:pt idx="3656">
                  <c:v>1.6190511825812537E-6</c:v>
                </c:pt>
                <c:pt idx="3657">
                  <c:v>8.3587846173562382E-6</c:v>
                </c:pt>
                <c:pt idx="3658">
                  <c:v>1.2190116240625569E-4</c:v>
                </c:pt>
                <c:pt idx="3659">
                  <c:v>5.2378804073013265E-7</c:v>
                </c:pt>
                <c:pt idx="3660">
                  <c:v>2.4514705579750402E-7</c:v>
                </c:pt>
                <c:pt idx="3661">
                  <c:v>1.1236525115295633E-5</c:v>
                </c:pt>
                <c:pt idx="3662">
                  <c:v>2.2640806619204116E-7</c:v>
                </c:pt>
                <c:pt idx="3663">
                  <c:v>2.7087859466818211E-3</c:v>
                </c:pt>
                <c:pt idx="3664">
                  <c:v>2.2585623594714278E-6</c:v>
                </c:pt>
                <c:pt idx="3665">
                  <c:v>0</c:v>
                </c:pt>
                <c:pt idx="3666">
                  <c:v>2.1174795515572183E-5</c:v>
                </c:pt>
                <c:pt idx="3667">
                  <c:v>2.9583686217651046E-5</c:v>
                </c:pt>
                <c:pt idx="3668">
                  <c:v>2.3862382942005985E-6</c:v>
                </c:pt>
                <c:pt idx="3669">
                  <c:v>4.2529360312228112E-5</c:v>
                </c:pt>
                <c:pt idx="3670">
                  <c:v>5.2608200295230837E-6</c:v>
                </c:pt>
                <c:pt idx="3671">
                  <c:v>4.2998236434482738E-6</c:v>
                </c:pt>
                <c:pt idx="3672">
                  <c:v>1.3179784215643709E-5</c:v>
                </c:pt>
                <c:pt idx="3673">
                  <c:v>1.5825310419408946E-5</c:v>
                </c:pt>
                <c:pt idx="3674">
                  <c:v>8.4776790108850663E-5</c:v>
                </c:pt>
                <c:pt idx="3675">
                  <c:v>1.1391740561862943E-5</c:v>
                </c:pt>
                <c:pt idx="3676">
                  <c:v>2.1697913016899059E-7</c:v>
                </c:pt>
                <c:pt idx="3677">
                  <c:v>5.7519147166804914E-6</c:v>
                </c:pt>
                <c:pt idx="3678">
                  <c:v>1.4789309385321354E-7</c:v>
                </c:pt>
                <c:pt idx="3679">
                  <c:v>6.0735871689156968E-8</c:v>
                </c:pt>
                <c:pt idx="3680">
                  <c:v>1.7479361617897952E-7</c:v>
                </c:pt>
                <c:pt idx="3681">
                  <c:v>5.072173634396753E-7</c:v>
                </c:pt>
                <c:pt idx="3682">
                  <c:v>7.1078140438329533E-8</c:v>
                </c:pt>
                <c:pt idx="3683">
                  <c:v>3.8749050755089395E-7</c:v>
                </c:pt>
                <c:pt idx="3684">
                  <c:v>3.3367238150215814E-7</c:v>
                </c:pt>
                <c:pt idx="3685">
                  <c:v>9.4172344605138769E-8</c:v>
                </c:pt>
                <c:pt idx="3686">
                  <c:v>3.3622681121700642E-6</c:v>
                </c:pt>
                <c:pt idx="3687">
                  <c:v>6.1589854854725703E-6</c:v>
                </c:pt>
                <c:pt idx="3688">
                  <c:v>1.8758437424675072E-4</c:v>
                </c:pt>
                <c:pt idx="3689">
                  <c:v>5.4681712228098581E-5</c:v>
                </c:pt>
                <c:pt idx="3690">
                  <c:v>2.2634011883737406E-4</c:v>
                </c:pt>
                <c:pt idx="3691">
                  <c:v>0</c:v>
                </c:pt>
                <c:pt idx="3692">
                  <c:v>4.3243940642679558E-5</c:v>
                </c:pt>
                <c:pt idx="3693">
                  <c:v>1.3627611210254524E-5</c:v>
                </c:pt>
                <c:pt idx="3694">
                  <c:v>4.1421399083026484E-7</c:v>
                </c:pt>
                <c:pt idx="3695">
                  <c:v>2.3664598854000911E-6</c:v>
                </c:pt>
                <c:pt idx="3696">
                  <c:v>0</c:v>
                </c:pt>
                <c:pt idx="3697">
                  <c:v>8.7863130281063148E-6</c:v>
                </c:pt>
                <c:pt idx="3698">
                  <c:v>0</c:v>
                </c:pt>
                <c:pt idx="3699">
                  <c:v>2.8932163677082795E-6</c:v>
                </c:pt>
                <c:pt idx="3700">
                  <c:v>8.3161424312845785E-7</c:v>
                </c:pt>
                <c:pt idx="3701">
                  <c:v>7.9529086239410978E-6</c:v>
                </c:pt>
                <c:pt idx="3702">
                  <c:v>2.8557319292335648E-6</c:v>
                </c:pt>
                <c:pt idx="3703">
                  <c:v>9.2355149613763252E-6</c:v>
                </c:pt>
                <c:pt idx="3704">
                  <c:v>3.4381224892589811E-6</c:v>
                </c:pt>
                <c:pt idx="3705">
                  <c:v>0</c:v>
                </c:pt>
                <c:pt idx="3706">
                  <c:v>8.3871102875639748E-8</c:v>
                </c:pt>
                <c:pt idx="3707">
                  <c:v>0</c:v>
                </c:pt>
                <c:pt idx="3708">
                  <c:v>1.835481351556867E-7</c:v>
                </c:pt>
                <c:pt idx="3709">
                  <c:v>2.0853676959667879E-6</c:v>
                </c:pt>
                <c:pt idx="3710">
                  <c:v>0</c:v>
                </c:pt>
                <c:pt idx="3711">
                  <c:v>6.9688326098880477E-7</c:v>
                </c:pt>
                <c:pt idx="3712">
                  <c:v>4.3907026346690961E-6</c:v>
                </c:pt>
                <c:pt idx="3713">
                  <c:v>4.3959514861100494E-5</c:v>
                </c:pt>
                <c:pt idx="3714">
                  <c:v>9.5645366909906673E-6</c:v>
                </c:pt>
                <c:pt idx="3715">
                  <c:v>9.5424778854652864E-5</c:v>
                </c:pt>
                <c:pt idx="3716">
                  <c:v>6.5341119102950089E-6</c:v>
                </c:pt>
                <c:pt idx="3717">
                  <c:v>0</c:v>
                </c:pt>
                <c:pt idx="3718">
                  <c:v>8.4173120472369262E-6</c:v>
                </c:pt>
                <c:pt idx="3719">
                  <c:v>0</c:v>
                </c:pt>
                <c:pt idx="3720">
                  <c:v>0</c:v>
                </c:pt>
                <c:pt idx="3721">
                  <c:v>1.6355499486641316E-7</c:v>
                </c:pt>
                <c:pt idx="3722">
                  <c:v>4.2815782814534424E-7</c:v>
                </c:pt>
                <c:pt idx="3723">
                  <c:v>4.458138210585532E-7</c:v>
                </c:pt>
                <c:pt idx="3724">
                  <c:v>0</c:v>
                </c:pt>
                <c:pt idx="3725">
                  <c:v>0</c:v>
                </c:pt>
                <c:pt idx="3726">
                  <c:v>4.9879334624720085E-5</c:v>
                </c:pt>
                <c:pt idx="3727">
                  <c:v>2.4800050920823049E-5</c:v>
                </c:pt>
                <c:pt idx="3728">
                  <c:v>2.3326881184086023E-5</c:v>
                </c:pt>
                <c:pt idx="3729">
                  <c:v>3.650462521784648E-6</c:v>
                </c:pt>
                <c:pt idx="3730">
                  <c:v>5.5037742636137847E-6</c:v>
                </c:pt>
                <c:pt idx="3731">
                  <c:v>5.5181776250044397E-6</c:v>
                </c:pt>
                <c:pt idx="3732">
                  <c:v>8.230972276915834E-5</c:v>
                </c:pt>
                <c:pt idx="3733">
                  <c:v>2.9700508683159129E-5</c:v>
                </c:pt>
                <c:pt idx="3734">
                  <c:v>2.9971047970174113E-5</c:v>
                </c:pt>
                <c:pt idx="3735">
                  <c:v>0</c:v>
                </c:pt>
                <c:pt idx="3736">
                  <c:v>5.1150942272638981E-6</c:v>
                </c:pt>
                <c:pt idx="3737">
                  <c:v>0</c:v>
                </c:pt>
                <c:pt idx="3738">
                  <c:v>1.3272478501080578E-6</c:v>
                </c:pt>
                <c:pt idx="3739">
                  <c:v>9.460085019837203E-7</c:v>
                </c:pt>
                <c:pt idx="3740">
                  <c:v>2.4024411468155388E-5</c:v>
                </c:pt>
                <c:pt idx="3741">
                  <c:v>3.4365608716955619E-5</c:v>
                </c:pt>
                <c:pt idx="3742">
                  <c:v>5.9820784555707083E-5</c:v>
                </c:pt>
                <c:pt idx="3743">
                  <c:v>1.0864306912387086E-5</c:v>
                </c:pt>
                <c:pt idx="3744">
                  <c:v>6.3265661869669157E-6</c:v>
                </c:pt>
                <c:pt idx="3745">
                  <c:v>1.6337231188922921E-5</c:v>
                </c:pt>
                <c:pt idx="3746">
                  <c:v>2.0005622049769126E-5</c:v>
                </c:pt>
                <c:pt idx="3747">
                  <c:v>1.009913631616264E-5</c:v>
                </c:pt>
                <c:pt idx="3748">
                  <c:v>9.6184251744625166E-6</c:v>
                </c:pt>
                <c:pt idx="3749">
                  <c:v>1.9343711023067427E-5</c:v>
                </c:pt>
                <c:pt idx="3750">
                  <c:v>1.4848822991763485E-4</c:v>
                </c:pt>
                <c:pt idx="3751">
                  <c:v>4.8270145676804809E-3</c:v>
                </c:pt>
                <c:pt idx="3752">
                  <c:v>1.3984005756086495E-5</c:v>
                </c:pt>
                <c:pt idx="3753">
                  <c:v>2.9468053022209056E-5</c:v>
                </c:pt>
                <c:pt idx="3754">
                  <c:v>2.7411458443491278E-5</c:v>
                </c:pt>
                <c:pt idx="3755">
                  <c:v>0</c:v>
                </c:pt>
                <c:pt idx="3756">
                  <c:v>0</c:v>
                </c:pt>
                <c:pt idx="3757">
                  <c:v>3.5086361576210724E-6</c:v>
                </c:pt>
                <c:pt idx="3758">
                  <c:v>1.7011778380283145E-7</c:v>
                </c:pt>
                <c:pt idx="3759">
                  <c:v>0</c:v>
                </c:pt>
                <c:pt idx="3760">
                  <c:v>1.8581380744901458E-5</c:v>
                </c:pt>
                <c:pt idx="3761">
                  <c:v>0</c:v>
                </c:pt>
                <c:pt idx="3762">
                  <c:v>0</c:v>
                </c:pt>
                <c:pt idx="3763">
                  <c:v>2.2003729749948775E-7</c:v>
                </c:pt>
                <c:pt idx="3764">
                  <c:v>0</c:v>
                </c:pt>
                <c:pt idx="3765">
                  <c:v>0</c:v>
                </c:pt>
                <c:pt idx="3766">
                  <c:v>6.3920991952547256E-6</c:v>
                </c:pt>
                <c:pt idx="3767">
                  <c:v>7.6223162119881972E-7</c:v>
                </c:pt>
                <c:pt idx="3768">
                  <c:v>1.3281308551191511E-7</c:v>
                </c:pt>
                <c:pt idx="3769">
                  <c:v>0</c:v>
                </c:pt>
                <c:pt idx="3770">
                  <c:v>1.1255580594138341E-6</c:v>
                </c:pt>
                <c:pt idx="3771">
                  <c:v>0</c:v>
                </c:pt>
                <c:pt idx="3772">
                  <c:v>0</c:v>
                </c:pt>
                <c:pt idx="3773">
                  <c:v>5.335465024590391E-7</c:v>
                </c:pt>
                <c:pt idx="3774">
                  <c:v>1.7607467688387529E-7</c:v>
                </c:pt>
                <c:pt idx="3775">
                  <c:v>1.2351458302164656E-4</c:v>
                </c:pt>
                <c:pt idx="3776">
                  <c:v>0</c:v>
                </c:pt>
                <c:pt idx="3777">
                  <c:v>3.0822149670104853E-5</c:v>
                </c:pt>
                <c:pt idx="3778">
                  <c:v>3.9649089831307841E-7</c:v>
                </c:pt>
                <c:pt idx="3779">
                  <c:v>7.2210778744932834E-7</c:v>
                </c:pt>
                <c:pt idx="3780">
                  <c:v>4.8091570999421474E-8</c:v>
                </c:pt>
                <c:pt idx="3781">
                  <c:v>1.9339866119266409E-7</c:v>
                </c:pt>
                <c:pt idx="3782">
                  <c:v>0</c:v>
                </c:pt>
                <c:pt idx="3783">
                  <c:v>0</c:v>
                </c:pt>
                <c:pt idx="3784">
                  <c:v>2.9563718775579883E-5</c:v>
                </c:pt>
                <c:pt idx="3785">
                  <c:v>5.7050053618311001E-7</c:v>
                </c:pt>
                <c:pt idx="3786">
                  <c:v>8.2589649814132266E-8</c:v>
                </c:pt>
                <c:pt idx="3787">
                  <c:v>0</c:v>
                </c:pt>
                <c:pt idx="3788">
                  <c:v>4.5637784755542494E-6</c:v>
                </c:pt>
                <c:pt idx="3789">
                  <c:v>0</c:v>
                </c:pt>
                <c:pt idx="3790">
                  <c:v>3.3766342294195282E-5</c:v>
                </c:pt>
                <c:pt idx="3791">
                  <c:v>3.5985356011333717E-5</c:v>
                </c:pt>
                <c:pt idx="3792">
                  <c:v>0</c:v>
                </c:pt>
                <c:pt idx="3793">
                  <c:v>3.1724104999130236E-5</c:v>
                </c:pt>
                <c:pt idx="3794">
                  <c:v>8.9502709391167324E-6</c:v>
                </c:pt>
                <c:pt idx="3795">
                  <c:v>1.9589554085019092E-6</c:v>
                </c:pt>
                <c:pt idx="3796">
                  <c:v>2.720113924034972E-6</c:v>
                </c:pt>
                <c:pt idx="3797">
                  <c:v>6.7201150959875198E-6</c:v>
                </c:pt>
                <c:pt idx="3798">
                  <c:v>2.1320968371393556E-5</c:v>
                </c:pt>
                <c:pt idx="3799">
                  <c:v>0</c:v>
                </c:pt>
                <c:pt idx="3800">
                  <c:v>0</c:v>
                </c:pt>
                <c:pt idx="3801">
                  <c:v>6.2521359965319921E-6</c:v>
                </c:pt>
                <c:pt idx="3802">
                  <c:v>2.0106683991542367E-5</c:v>
                </c:pt>
                <c:pt idx="3803">
                  <c:v>3.6550068574006812E-5</c:v>
                </c:pt>
                <c:pt idx="3804">
                  <c:v>8.2362938970920939E-7</c:v>
                </c:pt>
                <c:pt idx="3805">
                  <c:v>1.2114840720602271E-4</c:v>
                </c:pt>
                <c:pt idx="3806">
                  <c:v>1.7782316449963246E-5</c:v>
                </c:pt>
                <c:pt idx="3807">
                  <c:v>1.1903003863767932E-5</c:v>
                </c:pt>
                <c:pt idx="3808">
                  <c:v>9.5751258889558664E-6</c:v>
                </c:pt>
                <c:pt idx="3809">
                  <c:v>1.8053708028623654E-5</c:v>
                </c:pt>
                <c:pt idx="3810">
                  <c:v>1.2922751941325546E-5</c:v>
                </c:pt>
                <c:pt idx="3811">
                  <c:v>2.9672154975585695E-6</c:v>
                </c:pt>
                <c:pt idx="3812">
                  <c:v>0</c:v>
                </c:pt>
                <c:pt idx="3813">
                  <c:v>0</c:v>
                </c:pt>
                <c:pt idx="3814">
                  <c:v>2.5972833515304989E-5</c:v>
                </c:pt>
                <c:pt idx="3815">
                  <c:v>1.8914790877060537E-6</c:v>
                </c:pt>
                <c:pt idx="3816">
                  <c:v>1.5208888854400825E-6</c:v>
                </c:pt>
                <c:pt idx="3817">
                  <c:v>1.800045101082804E-5</c:v>
                </c:pt>
                <c:pt idx="3818">
                  <c:v>1.1909537309000104E-5</c:v>
                </c:pt>
                <c:pt idx="3819">
                  <c:v>0</c:v>
                </c:pt>
                <c:pt idx="3820">
                  <c:v>0</c:v>
                </c:pt>
                <c:pt idx="3821">
                  <c:v>5.4530482335344025E-6</c:v>
                </c:pt>
                <c:pt idx="3822">
                  <c:v>9.2931104532979353E-7</c:v>
                </c:pt>
                <c:pt idx="3823">
                  <c:v>0</c:v>
                </c:pt>
                <c:pt idx="3824">
                  <c:v>1.2563608553945259E-7</c:v>
                </c:pt>
                <c:pt idx="3825">
                  <c:v>4.7513246720914917E-6</c:v>
                </c:pt>
                <c:pt idx="3826">
                  <c:v>1.8769071459496376E-6</c:v>
                </c:pt>
                <c:pt idx="3827">
                  <c:v>6.9123946040089083E-8</c:v>
                </c:pt>
                <c:pt idx="3828">
                  <c:v>4.0222764136432177E-6</c:v>
                </c:pt>
                <c:pt idx="3829">
                  <c:v>2.0015766811754614E-5</c:v>
                </c:pt>
                <c:pt idx="3830">
                  <c:v>0</c:v>
                </c:pt>
                <c:pt idx="3831">
                  <c:v>2.4720240458848935E-7</c:v>
                </c:pt>
                <c:pt idx="3832">
                  <c:v>1.4714172010885804E-5</c:v>
                </c:pt>
                <c:pt idx="3833">
                  <c:v>3.6803353738450831E-6</c:v>
                </c:pt>
                <c:pt idx="3834">
                  <c:v>1.5444264515242724E-5</c:v>
                </c:pt>
                <c:pt idx="3835">
                  <c:v>0</c:v>
                </c:pt>
                <c:pt idx="3836">
                  <c:v>0</c:v>
                </c:pt>
                <c:pt idx="3837">
                  <c:v>0</c:v>
                </c:pt>
                <c:pt idx="3838">
                  <c:v>7.0802421707158393E-6</c:v>
                </c:pt>
                <c:pt idx="3839">
                  <c:v>5.7812729601769071E-8</c:v>
                </c:pt>
                <c:pt idx="3840">
                  <c:v>0</c:v>
                </c:pt>
                <c:pt idx="3841">
                  <c:v>8.1441690279788087E-6</c:v>
                </c:pt>
                <c:pt idx="3842">
                  <c:v>0</c:v>
                </c:pt>
                <c:pt idx="3843">
                  <c:v>5.8413469280427843E-7</c:v>
                </c:pt>
                <c:pt idx="3844">
                  <c:v>1.8969174586078566E-5</c:v>
                </c:pt>
                <c:pt idx="3845">
                  <c:v>0</c:v>
                </c:pt>
                <c:pt idx="3846">
                  <c:v>3.5976656108718496E-7</c:v>
                </c:pt>
                <c:pt idx="3847">
                  <c:v>1.1389975586307203E-6</c:v>
                </c:pt>
                <c:pt idx="3848">
                  <c:v>0</c:v>
                </c:pt>
                <c:pt idx="3849">
                  <c:v>0</c:v>
                </c:pt>
                <c:pt idx="3850">
                  <c:v>0</c:v>
                </c:pt>
                <c:pt idx="3851">
                  <c:v>0</c:v>
                </c:pt>
                <c:pt idx="3852">
                  <c:v>7.404784356623234E-7</c:v>
                </c:pt>
                <c:pt idx="3853">
                  <c:v>1.1476629682239814E-7</c:v>
                </c:pt>
                <c:pt idx="3854">
                  <c:v>1.4170597698311193E-6</c:v>
                </c:pt>
                <c:pt idx="3855">
                  <c:v>5.2270093347578601E-5</c:v>
                </c:pt>
                <c:pt idx="3856">
                  <c:v>2.8356682388642396E-6</c:v>
                </c:pt>
                <c:pt idx="3857">
                  <c:v>1.9480278845885709E-5</c:v>
                </c:pt>
                <c:pt idx="3858">
                  <c:v>0</c:v>
                </c:pt>
                <c:pt idx="3859">
                  <c:v>3.2235725463864816E-5</c:v>
                </c:pt>
                <c:pt idx="3860">
                  <c:v>1.2515579486644483E-4</c:v>
                </c:pt>
                <c:pt idx="3861">
                  <c:v>2.1467938356054208E-5</c:v>
                </c:pt>
                <c:pt idx="3862">
                  <c:v>3.0331433746186435E-7</c:v>
                </c:pt>
                <c:pt idx="3863">
                  <c:v>0</c:v>
                </c:pt>
                <c:pt idx="3864">
                  <c:v>0</c:v>
                </c:pt>
                <c:pt idx="3865">
                  <c:v>8.1414798371743312E-5</c:v>
                </c:pt>
                <c:pt idx="3866">
                  <c:v>5.8608694903787874E-6</c:v>
                </c:pt>
                <c:pt idx="3867">
                  <c:v>0</c:v>
                </c:pt>
                <c:pt idx="3868">
                  <c:v>3.1625738357621353E-6</c:v>
                </c:pt>
                <c:pt idx="3869">
                  <c:v>2.9511333468616797E-7</c:v>
                </c:pt>
                <c:pt idx="3870">
                  <c:v>3.8464545477864588E-5</c:v>
                </c:pt>
                <c:pt idx="3871">
                  <c:v>7.3888028076521091E-7</c:v>
                </c:pt>
                <c:pt idx="3872">
                  <c:v>1.7099173631726655E-5</c:v>
                </c:pt>
                <c:pt idx="3873">
                  <c:v>9.5304887333341072E-6</c:v>
                </c:pt>
                <c:pt idx="3874">
                  <c:v>4.2054804783290023E-6</c:v>
                </c:pt>
                <c:pt idx="3875">
                  <c:v>0</c:v>
                </c:pt>
                <c:pt idx="3876">
                  <c:v>0</c:v>
                </c:pt>
                <c:pt idx="3877">
                  <c:v>0</c:v>
                </c:pt>
                <c:pt idx="3878">
                  <c:v>0</c:v>
                </c:pt>
                <c:pt idx="3879">
                  <c:v>0</c:v>
                </c:pt>
                <c:pt idx="3880">
                  <c:v>4.0950701366173897E-7</c:v>
                </c:pt>
                <c:pt idx="3881">
                  <c:v>3.9571687996595606E-7</c:v>
                </c:pt>
                <c:pt idx="3882">
                  <c:v>7.4558518349447924E-7</c:v>
                </c:pt>
                <c:pt idx="3883">
                  <c:v>2.3072224428258957E-6</c:v>
                </c:pt>
                <c:pt idx="3884">
                  <c:v>3.6441523013494107E-6</c:v>
                </c:pt>
                <c:pt idx="3885">
                  <c:v>2.2550421247476716E-7</c:v>
                </c:pt>
                <c:pt idx="3886">
                  <c:v>3.0453479325830735E-6</c:v>
                </c:pt>
                <c:pt idx="3887">
                  <c:v>1.5155586673836266E-6</c:v>
                </c:pt>
                <c:pt idx="3888">
                  <c:v>1.1488117622277926E-6</c:v>
                </c:pt>
                <c:pt idx="3889">
                  <c:v>1.6459631386487065E-5</c:v>
                </c:pt>
                <c:pt idx="3890">
                  <c:v>1.0947833074096033E-6</c:v>
                </c:pt>
                <c:pt idx="3891">
                  <c:v>1.4578333431705289E-5</c:v>
                </c:pt>
                <c:pt idx="3892">
                  <c:v>3.3612190599541296E-6</c:v>
                </c:pt>
                <c:pt idx="3893">
                  <c:v>5.1860814423877922E-7</c:v>
                </c:pt>
                <c:pt idx="3894">
                  <c:v>1.7872181675030438E-5</c:v>
                </c:pt>
                <c:pt idx="3895">
                  <c:v>5.436759109829717E-5</c:v>
                </c:pt>
                <c:pt idx="3896">
                  <c:v>7.0984800792317437E-8</c:v>
                </c:pt>
                <c:pt idx="3897">
                  <c:v>3.5834608380480353E-6</c:v>
                </c:pt>
                <c:pt idx="3898">
                  <c:v>1.0614841353059056E-5</c:v>
                </c:pt>
                <c:pt idx="3899">
                  <c:v>9.8017010882195766E-6</c:v>
                </c:pt>
                <c:pt idx="3900">
                  <c:v>0</c:v>
                </c:pt>
                <c:pt idx="3901">
                  <c:v>8.1031103196672352E-6</c:v>
                </c:pt>
                <c:pt idx="3902">
                  <c:v>3.6256352672978458E-6</c:v>
                </c:pt>
                <c:pt idx="3903">
                  <c:v>0</c:v>
                </c:pt>
                <c:pt idx="3904">
                  <c:v>6.1210119746210157E-6</c:v>
                </c:pt>
                <c:pt idx="3905">
                  <c:v>4.1476881957061475E-3</c:v>
                </c:pt>
                <c:pt idx="3906">
                  <c:v>5.1830532132656431E-6</c:v>
                </c:pt>
                <c:pt idx="3907">
                  <c:v>3.4211978356550397E-7</c:v>
                </c:pt>
                <c:pt idx="3908">
                  <c:v>2.5280353720496984E-3</c:v>
                </c:pt>
                <c:pt idx="3909">
                  <c:v>0</c:v>
                </c:pt>
                <c:pt idx="3910">
                  <c:v>8.6756800456518288E-7</c:v>
                </c:pt>
                <c:pt idx="3911">
                  <c:v>3.6647407324304907E-6</c:v>
                </c:pt>
                <c:pt idx="3912">
                  <c:v>0</c:v>
                </c:pt>
                <c:pt idx="3913">
                  <c:v>1.3197607287052542E-5</c:v>
                </c:pt>
                <c:pt idx="3914">
                  <c:v>0</c:v>
                </c:pt>
                <c:pt idx="3915">
                  <c:v>0</c:v>
                </c:pt>
                <c:pt idx="3916">
                  <c:v>5.1826390990747607E-8</c:v>
                </c:pt>
                <c:pt idx="3917">
                  <c:v>0</c:v>
                </c:pt>
                <c:pt idx="3918">
                  <c:v>4.9140841639408738E-7</c:v>
                </c:pt>
                <c:pt idx="3919">
                  <c:v>0</c:v>
                </c:pt>
                <c:pt idx="3920">
                  <c:v>8.4348889083274748E-5</c:v>
                </c:pt>
                <c:pt idx="3921">
                  <c:v>6.5841338196561083E-5</c:v>
                </c:pt>
                <c:pt idx="3922">
                  <c:v>0</c:v>
                </c:pt>
                <c:pt idx="3923">
                  <c:v>1.1192055851410572E-4</c:v>
                </c:pt>
                <c:pt idx="3924">
                  <c:v>3.730633631093618E-7</c:v>
                </c:pt>
                <c:pt idx="3925">
                  <c:v>7.494617095785056E-7</c:v>
                </c:pt>
                <c:pt idx="3926">
                  <c:v>1.3956584616554972E-6</c:v>
                </c:pt>
                <c:pt idx="3927">
                  <c:v>1.0225055040378586E-5</c:v>
                </c:pt>
                <c:pt idx="3928">
                  <c:v>0</c:v>
                </c:pt>
                <c:pt idx="3929">
                  <c:v>2.6960062744812758E-7</c:v>
                </c:pt>
                <c:pt idx="3930">
                  <c:v>0</c:v>
                </c:pt>
                <c:pt idx="3931">
                  <c:v>1.1284953194853784E-7</c:v>
                </c:pt>
                <c:pt idx="3932">
                  <c:v>6.1565974719077062E-8</c:v>
                </c:pt>
                <c:pt idx="3933">
                  <c:v>0</c:v>
                </c:pt>
                <c:pt idx="3934">
                  <c:v>8.3563170324018845E-5</c:v>
                </c:pt>
                <c:pt idx="3935">
                  <c:v>3.8391951659895404E-5</c:v>
                </c:pt>
                <c:pt idx="3936">
                  <c:v>9.9253438406405234E-5</c:v>
                </c:pt>
                <c:pt idx="3937">
                  <c:v>3.6077244730082249E-5</c:v>
                </c:pt>
                <c:pt idx="3938">
                  <c:v>1.5743269636329088E-5</c:v>
                </c:pt>
                <c:pt idx="3939">
                  <c:v>3.4795575026295247E-8</c:v>
                </c:pt>
                <c:pt idx="3940">
                  <c:v>0</c:v>
                </c:pt>
                <c:pt idx="3941">
                  <c:v>2.0749128743212096E-5</c:v>
                </c:pt>
                <c:pt idx="3942">
                  <c:v>7.4363270832820657E-6</c:v>
                </c:pt>
                <c:pt idx="3943">
                  <c:v>2.4409681384454837E-5</c:v>
                </c:pt>
                <c:pt idx="3944">
                  <c:v>7.4621278045028137E-6</c:v>
                </c:pt>
                <c:pt idx="3945">
                  <c:v>0</c:v>
                </c:pt>
                <c:pt idx="3946">
                  <c:v>2.6339703964815748E-5</c:v>
                </c:pt>
                <c:pt idx="3947">
                  <c:v>6.7288289381763025E-7</c:v>
                </c:pt>
                <c:pt idx="3948">
                  <c:v>0</c:v>
                </c:pt>
                <c:pt idx="3949">
                  <c:v>0</c:v>
                </c:pt>
                <c:pt idx="3950">
                  <c:v>1.673527114654785E-7</c:v>
                </c:pt>
                <c:pt idx="3951">
                  <c:v>6.7213202816216893E-7</c:v>
                </c:pt>
                <c:pt idx="3952">
                  <c:v>0</c:v>
                </c:pt>
                <c:pt idx="3953">
                  <c:v>5.8909293014613468E-6</c:v>
                </c:pt>
                <c:pt idx="3954">
                  <c:v>8.1019092538978353E-6</c:v>
                </c:pt>
                <c:pt idx="3955">
                  <c:v>0</c:v>
                </c:pt>
                <c:pt idx="3956">
                  <c:v>8.1318780508829127E-5</c:v>
                </c:pt>
                <c:pt idx="3957">
                  <c:v>9.0225689073404765E-5</c:v>
                </c:pt>
                <c:pt idx="3958">
                  <c:v>8.3540370415704674E-6</c:v>
                </c:pt>
                <c:pt idx="3959">
                  <c:v>1.6933942131304897E-6</c:v>
                </c:pt>
                <c:pt idx="3960">
                  <c:v>2.919257919172799E-7</c:v>
                </c:pt>
                <c:pt idx="3961">
                  <c:v>4.4993147937951773E-5</c:v>
                </c:pt>
                <c:pt idx="3962">
                  <c:v>3.4874145679580488E-6</c:v>
                </c:pt>
                <c:pt idx="3963">
                  <c:v>1.8464534860238965E-7</c:v>
                </c:pt>
                <c:pt idx="3964">
                  <c:v>5.4696965121229333E-5</c:v>
                </c:pt>
                <c:pt idx="3965">
                  <c:v>4.1409934231494678E-5</c:v>
                </c:pt>
                <c:pt idx="3966">
                  <c:v>1.5359869627181304E-5</c:v>
                </c:pt>
                <c:pt idx="3967">
                  <c:v>4.3071654026573459E-7</c:v>
                </c:pt>
                <c:pt idx="3968">
                  <c:v>8.753834138194293E-7</c:v>
                </c:pt>
                <c:pt idx="3969">
                  <c:v>1.6545373762821542E-7</c:v>
                </c:pt>
                <c:pt idx="3970">
                  <c:v>0</c:v>
                </c:pt>
                <c:pt idx="3971">
                  <c:v>5.1444758311160376E-5</c:v>
                </c:pt>
                <c:pt idx="3972">
                  <c:v>1.5491135690867946E-5</c:v>
                </c:pt>
                <c:pt idx="3973">
                  <c:v>5.2936796552689046E-5</c:v>
                </c:pt>
                <c:pt idx="3974">
                  <c:v>4.3919627215221749E-6</c:v>
                </c:pt>
                <c:pt idx="3975">
                  <c:v>1.8359451553887589E-5</c:v>
                </c:pt>
                <c:pt idx="3976">
                  <c:v>1.6421749611144124E-5</c:v>
                </c:pt>
                <c:pt idx="3977">
                  <c:v>8.664784654051127E-6</c:v>
                </c:pt>
                <c:pt idx="3978">
                  <c:v>2.0690475516373487E-5</c:v>
                </c:pt>
                <c:pt idx="3979">
                  <c:v>2.0629929972915423E-5</c:v>
                </c:pt>
                <c:pt idx="3980">
                  <c:v>5.7692274270369207E-6</c:v>
                </c:pt>
                <c:pt idx="3981">
                  <c:v>5.5765054130003147E-8</c:v>
                </c:pt>
                <c:pt idx="3982">
                  <c:v>1.1073233351062111E-4</c:v>
                </c:pt>
                <c:pt idx="3983">
                  <c:v>1.0022363933238141E-5</c:v>
                </c:pt>
                <c:pt idx="3984">
                  <c:v>2.4625021754859215E-5</c:v>
                </c:pt>
                <c:pt idx="3985">
                  <c:v>2.3484908185873297E-5</c:v>
                </c:pt>
                <c:pt idx="3986">
                  <c:v>0</c:v>
                </c:pt>
                <c:pt idx="3987">
                  <c:v>1.2319354963520381E-5</c:v>
                </c:pt>
                <c:pt idx="3988">
                  <c:v>1.1687551525048586E-5</c:v>
                </c:pt>
                <c:pt idx="3989">
                  <c:v>0</c:v>
                </c:pt>
                <c:pt idx="3990">
                  <c:v>3.7424440192712825E-7</c:v>
                </c:pt>
                <c:pt idx="3991">
                  <c:v>2.4772361237187247E-5</c:v>
                </c:pt>
                <c:pt idx="3992">
                  <c:v>1.140093187048192E-3</c:v>
                </c:pt>
                <c:pt idx="3993">
                  <c:v>1.2986291382843303E-5</c:v>
                </c:pt>
                <c:pt idx="3994">
                  <c:v>1.3220685727943246E-5</c:v>
                </c:pt>
                <c:pt idx="3995">
                  <c:v>5.7847126305606097E-6</c:v>
                </c:pt>
                <c:pt idx="3996">
                  <c:v>2.9120877517070119E-5</c:v>
                </c:pt>
                <c:pt idx="3997">
                  <c:v>1.4208723354023266E-5</c:v>
                </c:pt>
                <c:pt idx="3998">
                  <c:v>8.8685863994805942E-8</c:v>
                </c:pt>
                <c:pt idx="3999">
                  <c:v>1.6502749933732873E-6</c:v>
                </c:pt>
                <c:pt idx="4000">
                  <c:v>4.1949062445852655E-5</c:v>
                </c:pt>
                <c:pt idx="4001">
                  <c:v>4.3372862101154371E-5</c:v>
                </c:pt>
                <c:pt idx="4002">
                  <c:v>0</c:v>
                </c:pt>
                <c:pt idx="4003">
                  <c:v>0</c:v>
                </c:pt>
                <c:pt idx="4004">
                  <c:v>2.9274078205844298E-5</c:v>
                </c:pt>
                <c:pt idx="4005">
                  <c:v>0</c:v>
                </c:pt>
                <c:pt idx="4006">
                  <c:v>3.0888529030485402E-6</c:v>
                </c:pt>
                <c:pt idx="4007">
                  <c:v>1.1145055348022429E-6</c:v>
                </c:pt>
                <c:pt idx="4008">
                  <c:v>5.6222160556810351E-5</c:v>
                </c:pt>
                <c:pt idx="4009">
                  <c:v>3.067696376315346E-5</c:v>
                </c:pt>
                <c:pt idx="4010">
                  <c:v>1.10448766665498E-4</c:v>
                </c:pt>
                <c:pt idx="4011">
                  <c:v>1.6839540748706998E-7</c:v>
                </c:pt>
                <c:pt idx="4012">
                  <c:v>1.2383717251626424E-7</c:v>
                </c:pt>
                <c:pt idx="4013">
                  <c:v>1.1894207642387322E-5</c:v>
                </c:pt>
                <c:pt idx="4014">
                  <c:v>5.5251312491150017E-6</c:v>
                </c:pt>
                <c:pt idx="4015">
                  <c:v>3.6909830949146882E-6</c:v>
                </c:pt>
                <c:pt idx="4016">
                  <c:v>5.9717662651712583E-6</c:v>
                </c:pt>
                <c:pt idx="4017">
                  <c:v>6.3656710430057247E-7</c:v>
                </c:pt>
                <c:pt idx="4018">
                  <c:v>1.0201716010068618E-5</c:v>
                </c:pt>
                <c:pt idx="4019">
                  <c:v>2.1140292764676337E-5</c:v>
                </c:pt>
                <c:pt idx="4020">
                  <c:v>2.2975293682270822E-6</c:v>
                </c:pt>
                <c:pt idx="4021">
                  <c:v>2.6117314077753134E-6</c:v>
                </c:pt>
                <c:pt idx="4022">
                  <c:v>6.4543194989074284E-8</c:v>
                </c:pt>
                <c:pt idx="4023">
                  <c:v>0</c:v>
                </c:pt>
                <c:pt idx="4024">
                  <c:v>3.3977381858273738E-5</c:v>
                </c:pt>
                <c:pt idx="4025">
                  <c:v>2.5894575235137486E-7</c:v>
                </c:pt>
                <c:pt idx="4026">
                  <c:v>1.3081572363818353E-4</c:v>
                </c:pt>
                <c:pt idx="4027">
                  <c:v>4.6684735669684546E-6</c:v>
                </c:pt>
                <c:pt idx="4028">
                  <c:v>6.6529139450276475E-6</c:v>
                </c:pt>
                <c:pt idx="4029">
                  <c:v>3.8313656201275206E-5</c:v>
                </c:pt>
                <c:pt idx="4030">
                  <c:v>5.8619563982299083E-5</c:v>
                </c:pt>
                <c:pt idx="4031">
                  <c:v>5.2025915113907293E-7</c:v>
                </c:pt>
                <c:pt idx="4032">
                  <c:v>0</c:v>
                </c:pt>
                <c:pt idx="4033">
                  <c:v>8.833033111151928E-8</c:v>
                </c:pt>
                <c:pt idx="4034">
                  <c:v>7.1172318974410323E-5</c:v>
                </c:pt>
                <c:pt idx="4035">
                  <c:v>1.9284533763678935E-7</c:v>
                </c:pt>
                <c:pt idx="4036">
                  <c:v>0</c:v>
                </c:pt>
                <c:pt idx="4037">
                  <c:v>0</c:v>
                </c:pt>
                <c:pt idx="4038">
                  <c:v>4.5838577081240498E-5</c:v>
                </c:pt>
                <c:pt idx="4039">
                  <c:v>1.2189315445681562E-6</c:v>
                </c:pt>
                <c:pt idx="4040">
                  <c:v>1.4033597277067881E-5</c:v>
                </c:pt>
                <c:pt idx="4041">
                  <c:v>2.1323736178646413E-5</c:v>
                </c:pt>
                <c:pt idx="4042">
                  <c:v>6.7138072793655821E-5</c:v>
                </c:pt>
                <c:pt idx="4043">
                  <c:v>8.1173819065811733E-5</c:v>
                </c:pt>
                <c:pt idx="4044">
                  <c:v>6.0004713263954874E-5</c:v>
                </c:pt>
                <c:pt idx="4045">
                  <c:v>5.8472876469969427E-6</c:v>
                </c:pt>
                <c:pt idx="4046">
                  <c:v>6.4865910964019601E-6</c:v>
                </c:pt>
                <c:pt idx="4047">
                  <c:v>7.2154765212615956E-6</c:v>
                </c:pt>
                <c:pt idx="4048">
                  <c:v>1.1154833032701181E-5</c:v>
                </c:pt>
                <c:pt idx="4049">
                  <c:v>9.9658723573786459E-6</c:v>
                </c:pt>
                <c:pt idx="4050">
                  <c:v>2.286825954167323E-5</c:v>
                </c:pt>
                <c:pt idx="4051">
                  <c:v>3.5407339835488629E-5</c:v>
                </c:pt>
                <c:pt idx="4052">
                  <c:v>1.9493382126593034E-5</c:v>
                </c:pt>
                <c:pt idx="4053">
                  <c:v>3.1208978361879857E-6</c:v>
                </c:pt>
                <c:pt idx="4054">
                  <c:v>4.8475969887826105E-5</c:v>
                </c:pt>
                <c:pt idx="4055">
                  <c:v>9.2370003081595222E-6</c:v>
                </c:pt>
                <c:pt idx="4056">
                  <c:v>3.2485472412006193E-5</c:v>
                </c:pt>
                <c:pt idx="4057">
                  <c:v>5.558137388083899E-5</c:v>
                </c:pt>
                <c:pt idx="4058">
                  <c:v>9.9672825522715634E-8</c:v>
                </c:pt>
                <c:pt idx="4059">
                  <c:v>1.1954108333217569E-5</c:v>
                </c:pt>
                <c:pt idx="4060">
                  <c:v>5.6500468468399704E-6</c:v>
                </c:pt>
                <c:pt idx="4061">
                  <c:v>0</c:v>
                </c:pt>
                <c:pt idx="4062">
                  <c:v>3.4694279025645656E-6</c:v>
                </c:pt>
                <c:pt idx="4063">
                  <c:v>4.8467520480514301E-4</c:v>
                </c:pt>
                <c:pt idx="4064">
                  <c:v>5.3763550871301943E-5</c:v>
                </c:pt>
                <c:pt idx="4065">
                  <c:v>3.0900176288792563E-5</c:v>
                </c:pt>
                <c:pt idx="4066">
                  <c:v>4.7358714168823427E-5</c:v>
                </c:pt>
                <c:pt idx="4067">
                  <c:v>1.5801727550142638E-4</c:v>
                </c:pt>
                <c:pt idx="4068">
                  <c:v>8.0319354834100444E-7</c:v>
                </c:pt>
                <c:pt idx="4069">
                  <c:v>1.985374606263633E-5</c:v>
                </c:pt>
                <c:pt idx="4070">
                  <c:v>1.4227274022337916E-4</c:v>
                </c:pt>
                <c:pt idx="4071">
                  <c:v>1.9873134486525589E-7</c:v>
                </c:pt>
                <c:pt idx="4072">
                  <c:v>1.6618081374214996E-5</c:v>
                </c:pt>
                <c:pt idx="4073">
                  <c:v>2.9315502089118182E-5</c:v>
                </c:pt>
                <c:pt idx="4074">
                  <c:v>3.4423862485922483E-5</c:v>
                </c:pt>
                <c:pt idx="4075">
                  <c:v>4.9449095742740093E-6</c:v>
                </c:pt>
                <c:pt idx="4076">
                  <c:v>2.0718805219522199E-4</c:v>
                </c:pt>
                <c:pt idx="4077">
                  <c:v>3.408535417346238E-6</c:v>
                </c:pt>
                <c:pt idx="4078">
                  <c:v>3.6635624411306288E-5</c:v>
                </c:pt>
                <c:pt idx="4079">
                  <c:v>6.8914646442517548E-7</c:v>
                </c:pt>
                <c:pt idx="4080">
                  <c:v>1.2428861594683196E-5</c:v>
                </c:pt>
                <c:pt idx="4081">
                  <c:v>7.362759473782029E-7</c:v>
                </c:pt>
                <c:pt idx="4082">
                  <c:v>2.3118936090152744E-5</c:v>
                </c:pt>
                <c:pt idx="4083">
                  <c:v>1.8306522031581185E-5</c:v>
                </c:pt>
                <c:pt idx="4084">
                  <c:v>6.6839700785884429E-5</c:v>
                </c:pt>
                <c:pt idx="4085">
                  <c:v>4.2652714891705632E-5</c:v>
                </c:pt>
                <c:pt idx="4086">
                  <c:v>7.7057021889881585E-6</c:v>
                </c:pt>
                <c:pt idx="4087">
                  <c:v>2.0074009713175957E-5</c:v>
                </c:pt>
                <c:pt idx="4088">
                  <c:v>4.0783641997184505E-5</c:v>
                </c:pt>
                <c:pt idx="4089">
                  <c:v>8.0867771477112726E-5</c:v>
                </c:pt>
                <c:pt idx="4090">
                  <c:v>1.0392079625383184E-5</c:v>
                </c:pt>
                <c:pt idx="4091">
                  <c:v>3.1467207344126354E-4</c:v>
                </c:pt>
                <c:pt idx="4092">
                  <c:v>1.0526488959262403E-5</c:v>
                </c:pt>
                <c:pt idx="4093">
                  <c:v>3.0240517931943825E-5</c:v>
                </c:pt>
                <c:pt idx="4094">
                  <c:v>1.268136393393801E-5</c:v>
                </c:pt>
                <c:pt idx="4095">
                  <c:v>9.1409955830054528E-5</c:v>
                </c:pt>
                <c:pt idx="4096">
                  <c:v>8.5377450639011397E-5</c:v>
                </c:pt>
                <c:pt idx="4097">
                  <c:v>1.9440795369625089E-4</c:v>
                </c:pt>
                <c:pt idx="4098">
                  <c:v>3.6621342449875783E-5</c:v>
                </c:pt>
                <c:pt idx="4099">
                  <c:v>3.0169296186932984E-5</c:v>
                </c:pt>
                <c:pt idx="4100">
                  <c:v>7.8245972212327509E-7</c:v>
                </c:pt>
                <c:pt idx="4101">
                  <c:v>9.8607858475507922E-6</c:v>
                </c:pt>
                <c:pt idx="4102">
                  <c:v>1.667085247964162E-3</c:v>
                </c:pt>
                <c:pt idx="4103">
                  <c:v>2.3351727947046918E-4</c:v>
                </c:pt>
                <c:pt idx="4104">
                  <c:v>2.0935292720119979E-7</c:v>
                </c:pt>
                <c:pt idx="4105">
                  <c:v>2.0264866162070031E-5</c:v>
                </c:pt>
                <c:pt idx="4106">
                  <c:v>1.2741350905327662E-5</c:v>
                </c:pt>
                <c:pt idx="4107">
                  <c:v>2.2786619776587675E-6</c:v>
                </c:pt>
                <c:pt idx="4108">
                  <c:v>7.6737463931445978E-7</c:v>
                </c:pt>
                <c:pt idx="4109">
                  <c:v>5.1377568248614883E-5</c:v>
                </c:pt>
                <c:pt idx="4110">
                  <c:v>8.1329281165705942E-7</c:v>
                </c:pt>
                <c:pt idx="4111">
                  <c:v>1.1711846504796487E-5</c:v>
                </c:pt>
                <c:pt idx="4112">
                  <c:v>5.9782600060658346E-5</c:v>
                </c:pt>
                <c:pt idx="4113">
                  <c:v>1.0782794847343549E-5</c:v>
                </c:pt>
                <c:pt idx="4114">
                  <c:v>1.6796997190653466E-5</c:v>
                </c:pt>
                <c:pt idx="4115">
                  <c:v>2.7909944276348598E-5</c:v>
                </c:pt>
                <c:pt idx="4116">
                  <c:v>1.3756493093666793E-6</c:v>
                </c:pt>
                <c:pt idx="4117">
                  <c:v>0</c:v>
                </c:pt>
                <c:pt idx="4118">
                  <c:v>9.1810847261414544E-6</c:v>
                </c:pt>
                <c:pt idx="4119">
                  <c:v>0</c:v>
                </c:pt>
                <c:pt idx="4120">
                  <c:v>1.7722926492901471E-7</c:v>
                </c:pt>
                <c:pt idx="4121">
                  <c:v>1.1389206409133587E-6</c:v>
                </c:pt>
                <c:pt idx="4122">
                  <c:v>7.0353482607396613E-7</c:v>
                </c:pt>
                <c:pt idx="4123">
                  <c:v>7.9064667014665656E-5</c:v>
                </c:pt>
                <c:pt idx="4124">
                  <c:v>1.0593441277296853E-5</c:v>
                </c:pt>
                <c:pt idx="4125">
                  <c:v>0</c:v>
                </c:pt>
                <c:pt idx="4126">
                  <c:v>1.008766309030882E-5</c:v>
                </c:pt>
                <c:pt idx="4127">
                  <c:v>6.8523158732127073E-5</c:v>
                </c:pt>
                <c:pt idx="4128">
                  <c:v>5.4692221073802505E-4</c:v>
                </c:pt>
                <c:pt idx="4129">
                  <c:v>1.5318284109831307E-4</c:v>
                </c:pt>
                <c:pt idx="4130">
                  <c:v>3.2008354856364097E-5</c:v>
                </c:pt>
                <c:pt idx="4131">
                  <c:v>7.2048217662222399E-6</c:v>
                </c:pt>
                <c:pt idx="4132">
                  <c:v>3.6661529639265998E-5</c:v>
                </c:pt>
                <c:pt idx="4133">
                  <c:v>3.396120992880605E-7</c:v>
                </c:pt>
                <c:pt idx="4134">
                  <c:v>4.9840473961054503E-5</c:v>
                </c:pt>
                <c:pt idx="4135">
                  <c:v>1.7249409275595142E-5</c:v>
                </c:pt>
                <c:pt idx="4136">
                  <c:v>4.3358157190305823E-5</c:v>
                </c:pt>
                <c:pt idx="4137">
                  <c:v>1.6150407890543555E-5</c:v>
                </c:pt>
                <c:pt idx="4138">
                  <c:v>1.7125093302941443E-5</c:v>
                </c:pt>
                <c:pt idx="4139">
                  <c:v>3.2772672206097423E-5</c:v>
                </c:pt>
                <c:pt idx="4140">
                  <c:v>8.3913004283960564E-5</c:v>
                </c:pt>
                <c:pt idx="4141">
                  <c:v>6.3304402372172622E-7</c:v>
                </c:pt>
                <c:pt idx="4142">
                  <c:v>5.9125509462957282E-5</c:v>
                </c:pt>
                <c:pt idx="4143">
                  <c:v>1.4822608585069375E-5</c:v>
                </c:pt>
                <c:pt idx="4144">
                  <c:v>1.5708163071753085E-4</c:v>
                </c:pt>
                <c:pt idx="4145">
                  <c:v>4.3515915112130536E-5</c:v>
                </c:pt>
                <c:pt idx="4146">
                  <c:v>3.3733525105367327E-5</c:v>
                </c:pt>
                <c:pt idx="4147">
                  <c:v>4.6205256405899364E-7</c:v>
                </c:pt>
                <c:pt idx="4148">
                  <c:v>2.551989852885071E-6</c:v>
                </c:pt>
                <c:pt idx="4149">
                  <c:v>1.04912236277487E-3</c:v>
                </c:pt>
                <c:pt idx="4150">
                  <c:v>5.8482918179821979E-7</c:v>
                </c:pt>
                <c:pt idx="4151">
                  <c:v>0</c:v>
                </c:pt>
                <c:pt idx="4152">
                  <c:v>3.156492017713845E-7</c:v>
                </c:pt>
                <c:pt idx="4153">
                  <c:v>6.9113051707573269E-5</c:v>
                </c:pt>
                <c:pt idx="4154">
                  <c:v>4.3094727963332532E-6</c:v>
                </c:pt>
                <c:pt idx="4155">
                  <c:v>9.6625012103820747E-6</c:v>
                </c:pt>
                <c:pt idx="4156">
                  <c:v>3.4416035600239157E-5</c:v>
                </c:pt>
                <c:pt idx="4157">
                  <c:v>3.3279197944014801E-5</c:v>
                </c:pt>
                <c:pt idx="4158">
                  <c:v>9.1250276677680463E-7</c:v>
                </c:pt>
                <c:pt idx="4159">
                  <c:v>9.1883599014735229E-6</c:v>
                </c:pt>
                <c:pt idx="4160">
                  <c:v>7.6035417555568624E-6</c:v>
                </c:pt>
                <c:pt idx="4161">
                  <c:v>2.4483701687399572E-4</c:v>
                </c:pt>
                <c:pt idx="4162">
                  <c:v>0</c:v>
                </c:pt>
                <c:pt idx="4163">
                  <c:v>4.7312845342100423E-7</c:v>
                </c:pt>
                <c:pt idx="4164">
                  <c:v>4.2327298509356085E-5</c:v>
                </c:pt>
                <c:pt idx="4165">
                  <c:v>0</c:v>
                </c:pt>
                <c:pt idx="4166">
                  <c:v>0</c:v>
                </c:pt>
                <c:pt idx="4167">
                  <c:v>2.341829099533495E-5</c:v>
                </c:pt>
                <c:pt idx="4168">
                  <c:v>1.0627124868821802E-4</c:v>
                </c:pt>
                <c:pt idx="4169">
                  <c:v>1.8324902857418218E-5</c:v>
                </c:pt>
                <c:pt idx="4170">
                  <c:v>0</c:v>
                </c:pt>
                <c:pt idx="4171">
                  <c:v>0</c:v>
                </c:pt>
                <c:pt idx="4172">
                  <c:v>3.4969611218032751E-4</c:v>
                </c:pt>
                <c:pt idx="4173">
                  <c:v>1.1648736778286363E-5</c:v>
                </c:pt>
                <c:pt idx="4174">
                  <c:v>0</c:v>
                </c:pt>
                <c:pt idx="4175">
                  <c:v>1.0854402771756861E-7</c:v>
                </c:pt>
                <c:pt idx="4176">
                  <c:v>1.1037501040226793E-3</c:v>
                </c:pt>
                <c:pt idx="4177">
                  <c:v>1.730311325331289E-7</c:v>
                </c:pt>
                <c:pt idx="4178">
                  <c:v>3.4884200338295689E-6</c:v>
                </c:pt>
                <c:pt idx="4179">
                  <c:v>3.2537330615867227E-5</c:v>
                </c:pt>
                <c:pt idx="4180">
                  <c:v>8.316142431284577E-6</c:v>
                </c:pt>
                <c:pt idx="4181">
                  <c:v>9.6422300081650805E-5</c:v>
                </c:pt>
                <c:pt idx="4182">
                  <c:v>0</c:v>
                </c:pt>
                <c:pt idx="4183">
                  <c:v>2.0230596591757402E-5</c:v>
                </c:pt>
                <c:pt idx="4184">
                  <c:v>2.6890267658519167E-5</c:v>
                </c:pt>
                <c:pt idx="4185">
                  <c:v>2.1249979434090987E-3</c:v>
                </c:pt>
                <c:pt idx="4186">
                  <c:v>2.215365811612684E-7</c:v>
                </c:pt>
                <c:pt idx="4187">
                  <c:v>0</c:v>
                </c:pt>
                <c:pt idx="4188">
                  <c:v>8.038360906139357E-5</c:v>
                </c:pt>
                <c:pt idx="4189">
                  <c:v>1.0496102097737813E-6</c:v>
                </c:pt>
                <c:pt idx="4190">
                  <c:v>0</c:v>
                </c:pt>
                <c:pt idx="4191">
                  <c:v>0</c:v>
                </c:pt>
                <c:pt idx="4192">
                  <c:v>9.2194218156520924E-7</c:v>
                </c:pt>
                <c:pt idx="4193">
                  <c:v>2.8522968066242192E-5</c:v>
                </c:pt>
                <c:pt idx="4194">
                  <c:v>6.6713972816946759E-5</c:v>
                </c:pt>
                <c:pt idx="4195">
                  <c:v>2.5823142672767629E-6</c:v>
                </c:pt>
                <c:pt idx="4196">
                  <c:v>1.8305141299542435E-5</c:v>
                </c:pt>
                <c:pt idx="4197">
                  <c:v>1.4546087429959127E-5</c:v>
                </c:pt>
                <c:pt idx="4198">
                  <c:v>2.0119699430527082E-6</c:v>
                </c:pt>
                <c:pt idx="4199">
                  <c:v>0</c:v>
                </c:pt>
                <c:pt idx="4200">
                  <c:v>1.0931107218010719E-5</c:v>
                </c:pt>
                <c:pt idx="4201">
                  <c:v>5.735405273031458E-4</c:v>
                </c:pt>
                <c:pt idx="4202">
                  <c:v>3.2760561092939036E-5</c:v>
                </c:pt>
                <c:pt idx="4203">
                  <c:v>0</c:v>
                </c:pt>
                <c:pt idx="4204">
                  <c:v>1.169056067837634E-6</c:v>
                </c:pt>
                <c:pt idx="4205">
                  <c:v>5.5301209445907743E-7</c:v>
                </c:pt>
                <c:pt idx="4206">
                  <c:v>1.7933302258937709E-4</c:v>
                </c:pt>
                <c:pt idx="4207">
                  <c:v>1.8764781385985306E-4</c:v>
                </c:pt>
                <c:pt idx="4208">
                  <c:v>6.814668719017525E-7</c:v>
                </c:pt>
                <c:pt idx="4209">
                  <c:v>1.3994802796983715E-6</c:v>
                </c:pt>
                <c:pt idx="4210">
                  <c:v>1.7949740009600912E-6</c:v>
                </c:pt>
                <c:pt idx="4211">
                  <c:v>2.3321077385122916E-7</c:v>
                </c:pt>
                <c:pt idx="4212">
                  <c:v>2.0535939503784058E-5</c:v>
                </c:pt>
                <c:pt idx="4213">
                  <c:v>2.9390628283966684E-5</c:v>
                </c:pt>
                <c:pt idx="4214">
                  <c:v>0</c:v>
                </c:pt>
                <c:pt idx="4215">
                  <c:v>6.7656294941935899E-6</c:v>
                </c:pt>
                <c:pt idx="4216">
                  <c:v>1.3936813282631521E-6</c:v>
                </c:pt>
                <c:pt idx="4217">
                  <c:v>2.2768233090735471E-6</c:v>
                </c:pt>
                <c:pt idx="4218">
                  <c:v>2.2786619776587675E-6</c:v>
                </c:pt>
                <c:pt idx="4219">
                  <c:v>1.9239063247626886E-4</c:v>
                </c:pt>
                <c:pt idx="4220">
                  <c:v>1.1751345596444223E-6</c:v>
                </c:pt>
                <c:pt idx="4221">
                  <c:v>4.296921526681675E-5</c:v>
                </c:pt>
                <c:pt idx="4222">
                  <c:v>3.7011725667705352E-4</c:v>
                </c:pt>
                <c:pt idx="4223">
                  <c:v>6.8672595879748494E-5</c:v>
                </c:pt>
                <c:pt idx="4224">
                  <c:v>7.9855902312997455E-6</c:v>
                </c:pt>
                <c:pt idx="4225">
                  <c:v>6.0897295196077634E-5</c:v>
                </c:pt>
                <c:pt idx="4226">
                  <c:v>2.9184153489754117E-5</c:v>
                </c:pt>
                <c:pt idx="4227">
                  <c:v>2.3905749861359793E-5</c:v>
                </c:pt>
                <c:pt idx="4228">
                  <c:v>0</c:v>
                </c:pt>
                <c:pt idx="4229">
                  <c:v>1.4163759039611837E-4</c:v>
                </c:pt>
                <c:pt idx="4230">
                  <c:v>9.9436385834963485E-6</c:v>
                </c:pt>
                <c:pt idx="4231">
                  <c:v>0</c:v>
                </c:pt>
                <c:pt idx="4232">
                  <c:v>1.1595378405765769E-4</c:v>
                </c:pt>
                <c:pt idx="4233">
                  <c:v>3.5976153079410492E-5</c:v>
                </c:pt>
                <c:pt idx="4234">
                  <c:v>4.3613338496067724E-6</c:v>
                </c:pt>
                <c:pt idx="4235">
                  <c:v>0</c:v>
                </c:pt>
                <c:pt idx="4236">
                  <c:v>2.1919107563162704E-5</c:v>
                </c:pt>
                <c:pt idx="4237">
                  <c:v>5.2004490654065207E-5</c:v>
                </c:pt>
                <c:pt idx="4238">
                  <c:v>2.8132359183818696E-4</c:v>
                </c:pt>
                <c:pt idx="4239">
                  <c:v>1.8916860688023249E-5</c:v>
                </c:pt>
                <c:pt idx="4240">
                  <c:v>2.5005314116812451E-5</c:v>
                </c:pt>
                <c:pt idx="4241">
                  <c:v>6.7962108301937363E-3</c:v>
                </c:pt>
                <c:pt idx="4242">
                  <c:v>3.9647358807957867E-6</c:v>
                </c:pt>
                <c:pt idx="4243">
                  <c:v>1.5421995473714328E-6</c:v>
                </c:pt>
                <c:pt idx="4244">
                  <c:v>1.915330035863899E-5</c:v>
                </c:pt>
                <c:pt idx="4245">
                  <c:v>5.1420315974278723E-5</c:v>
                </c:pt>
                <c:pt idx="4246">
                  <c:v>5.8234597188529599E-7</c:v>
                </c:pt>
                <c:pt idx="4247">
                  <c:v>1.4376310054082253E-6</c:v>
                </c:pt>
                <c:pt idx="4248">
                  <c:v>0</c:v>
                </c:pt>
                <c:pt idx="4249">
                  <c:v>1.5583842777738237E-6</c:v>
                </c:pt>
                <c:pt idx="4250">
                  <c:v>1.1625122396937549E-5</c:v>
                </c:pt>
                <c:pt idx="4251">
                  <c:v>0</c:v>
                </c:pt>
                <c:pt idx="4252">
                  <c:v>0</c:v>
                </c:pt>
                <c:pt idx="4253">
                  <c:v>1.6862337066377426E-5</c:v>
                </c:pt>
                <c:pt idx="4254">
                  <c:v>0</c:v>
                </c:pt>
                <c:pt idx="4255">
                  <c:v>7.6594865118862014E-6</c:v>
                </c:pt>
                <c:pt idx="4256">
                  <c:v>2.0783344153732992E-5</c:v>
                </c:pt>
                <c:pt idx="4257">
                  <c:v>2.3971254442016892E-5</c:v>
                </c:pt>
                <c:pt idx="4258">
                  <c:v>1.2498248740658847E-6</c:v>
                </c:pt>
                <c:pt idx="4259">
                  <c:v>2.0494933045179123E-4</c:v>
                </c:pt>
                <c:pt idx="4260">
                  <c:v>5.4464780873890051E-6</c:v>
                </c:pt>
                <c:pt idx="4261">
                  <c:v>2.9833132192065773E-5</c:v>
                </c:pt>
                <c:pt idx="4262">
                  <c:v>5.1244489913670984E-5</c:v>
                </c:pt>
                <c:pt idx="4263">
                  <c:v>2.2407590417959471E-5</c:v>
                </c:pt>
                <c:pt idx="4264">
                  <c:v>4.0139796388625989E-7</c:v>
                </c:pt>
                <c:pt idx="4265">
                  <c:v>3.8084152270541692E-5</c:v>
                </c:pt>
                <c:pt idx="4266">
                  <c:v>1.8876323296407847E-5</c:v>
                </c:pt>
                <c:pt idx="4267">
                  <c:v>5.2572819715622033E-6</c:v>
                </c:pt>
                <c:pt idx="4268">
                  <c:v>1.4047749012322501E-4</c:v>
                </c:pt>
                <c:pt idx="4269">
                  <c:v>3.4395907454471693E-4</c:v>
                </c:pt>
                <c:pt idx="4270">
                  <c:v>2.6165200608882095E-6</c:v>
                </c:pt>
                <c:pt idx="4271">
                  <c:v>6.4812727162409444E-5</c:v>
                </c:pt>
                <c:pt idx="4272">
                  <c:v>1.2318285976340178E-4</c:v>
                </c:pt>
                <c:pt idx="4273">
                  <c:v>8.2645953387438358E-6</c:v>
                </c:pt>
                <c:pt idx="4274">
                  <c:v>2.7374943193746473E-5</c:v>
                </c:pt>
                <c:pt idx="4275">
                  <c:v>0</c:v>
                </c:pt>
                <c:pt idx="4276">
                  <c:v>0</c:v>
                </c:pt>
                <c:pt idx="4277">
                  <c:v>1.4470497925518005E-6</c:v>
                </c:pt>
                <c:pt idx="4278">
                  <c:v>4.9820208113686441E-7</c:v>
                </c:pt>
                <c:pt idx="4279">
                  <c:v>4.0444896978753325E-5</c:v>
                </c:pt>
                <c:pt idx="4280">
                  <c:v>3.5253212480445446E-5</c:v>
                </c:pt>
                <c:pt idx="4281">
                  <c:v>1.0006862297479604E-5</c:v>
                </c:pt>
                <c:pt idx="4282">
                  <c:v>0</c:v>
                </c:pt>
                <c:pt idx="4283">
                  <c:v>1.7827301796157747E-6</c:v>
                </c:pt>
                <c:pt idx="4284">
                  <c:v>0</c:v>
                </c:pt>
                <c:pt idx="4285">
                  <c:v>0</c:v>
                </c:pt>
                <c:pt idx="4286">
                  <c:v>2.9337815903894778E-7</c:v>
                </c:pt>
                <c:pt idx="4287">
                  <c:v>0</c:v>
                </c:pt>
                <c:pt idx="4288">
                  <c:v>3.0492947408699363E-4</c:v>
                </c:pt>
                <c:pt idx="4289">
                  <c:v>5.056761015271603E-5</c:v>
                </c:pt>
                <c:pt idx="4290">
                  <c:v>2.8428432412658292E-5</c:v>
                </c:pt>
                <c:pt idx="4291">
                  <c:v>6.2665367626817833E-5</c:v>
                </c:pt>
                <c:pt idx="4292">
                  <c:v>3.2306912953887848E-5</c:v>
                </c:pt>
                <c:pt idx="4293">
                  <c:v>2.2429429793921001E-7</c:v>
                </c:pt>
                <c:pt idx="4294">
                  <c:v>2.7957944902676601E-7</c:v>
                </c:pt>
                <c:pt idx="4295">
                  <c:v>1.8675077377385461E-5</c:v>
                </c:pt>
                <c:pt idx="4296">
                  <c:v>1.5120769785531585E-5</c:v>
                </c:pt>
                <c:pt idx="4297">
                  <c:v>6.6819084194314952E-6</c:v>
                </c:pt>
                <c:pt idx="4298">
                  <c:v>9.8130480689157787E-5</c:v>
                </c:pt>
                <c:pt idx="4299">
                  <c:v>7.9238942119525923E-5</c:v>
                </c:pt>
                <c:pt idx="4300">
                  <c:v>0</c:v>
                </c:pt>
                <c:pt idx="4301">
                  <c:v>0</c:v>
                </c:pt>
                <c:pt idx="4302">
                  <c:v>2.0488560586753488E-5</c:v>
                </c:pt>
                <c:pt idx="4303">
                  <c:v>2.6579278585352955E-5</c:v>
                </c:pt>
                <c:pt idx="4304">
                  <c:v>4.5247327726289563E-5</c:v>
                </c:pt>
                <c:pt idx="4305">
                  <c:v>1.3301069010266281E-5</c:v>
                </c:pt>
                <c:pt idx="4306">
                  <c:v>0</c:v>
                </c:pt>
                <c:pt idx="4307">
                  <c:v>0</c:v>
                </c:pt>
                <c:pt idx="4308">
                  <c:v>6.7000421694349093E-5</c:v>
                </c:pt>
                <c:pt idx="4309">
                  <c:v>4.018953591327115E-7</c:v>
                </c:pt>
                <c:pt idx="4310">
                  <c:v>0</c:v>
                </c:pt>
                <c:pt idx="4311">
                  <c:v>0</c:v>
                </c:pt>
                <c:pt idx="4312">
                  <c:v>1.1276637349738704E-5</c:v>
                </c:pt>
                <c:pt idx="4313">
                  <c:v>0</c:v>
                </c:pt>
                <c:pt idx="4314">
                  <c:v>3.4522907271146414E-5</c:v>
                </c:pt>
                <c:pt idx="4315">
                  <c:v>1.9298297736714946E-5</c:v>
                </c:pt>
                <c:pt idx="4316">
                  <c:v>2.1514927779794998E-5</c:v>
                </c:pt>
                <c:pt idx="4317">
                  <c:v>9.6694525660650566E-5</c:v>
                </c:pt>
                <c:pt idx="4318">
                  <c:v>9.2360515199797527E-5</c:v>
                </c:pt>
                <c:pt idx="4319">
                  <c:v>7.5664077611377248E-6</c:v>
                </c:pt>
                <c:pt idx="4320">
                  <c:v>0</c:v>
                </c:pt>
                <c:pt idx="4321">
                  <c:v>7.9113500679074649E-6</c:v>
                </c:pt>
                <c:pt idx="4322">
                  <c:v>2.2141027373314953E-5</c:v>
                </c:pt>
                <c:pt idx="4323">
                  <c:v>1.264247578802623E-5</c:v>
                </c:pt>
                <c:pt idx="4324">
                  <c:v>2.3712375655141212E-4</c:v>
                </c:pt>
                <c:pt idx="4325">
                  <c:v>8.3755537917571743E-6</c:v>
                </c:pt>
                <c:pt idx="4326">
                  <c:v>2.5026684594022514E-5</c:v>
                </c:pt>
                <c:pt idx="4327">
                  <c:v>8.5812788984209404E-6</c:v>
                </c:pt>
                <c:pt idx="4328">
                  <c:v>6.6279421066352914E-6</c:v>
                </c:pt>
                <c:pt idx="4329">
                  <c:v>2.5177955989313044E-5</c:v>
                </c:pt>
                <c:pt idx="4330">
                  <c:v>0</c:v>
                </c:pt>
                <c:pt idx="4331">
                  <c:v>3.1163741291239315E-6</c:v>
                </c:pt>
                <c:pt idx="4332">
                  <c:v>6.3037814347929608E-6</c:v>
                </c:pt>
                <c:pt idx="4333">
                  <c:v>2.9880225082536944E-5</c:v>
                </c:pt>
                <c:pt idx="4334">
                  <c:v>4.5067329848041351E-5</c:v>
                </c:pt>
                <c:pt idx="4335">
                  <c:v>1.2307795308627695E-5</c:v>
                </c:pt>
                <c:pt idx="4336">
                  <c:v>0</c:v>
                </c:pt>
                <c:pt idx="4337">
                  <c:v>0</c:v>
                </c:pt>
                <c:pt idx="4338">
                  <c:v>1.3548900278129762E-5</c:v>
                </c:pt>
                <c:pt idx="4339">
                  <c:v>1.6482631712093567E-5</c:v>
                </c:pt>
                <c:pt idx="4340">
                  <c:v>4.9457470773683309E-6</c:v>
                </c:pt>
                <c:pt idx="4341">
                  <c:v>0</c:v>
                </c:pt>
                <c:pt idx="4342">
                  <c:v>2.7475431900045052E-5</c:v>
                </c:pt>
                <c:pt idx="4343">
                  <c:v>6.953892684822013E-6</c:v>
                </c:pt>
                <c:pt idx="4344">
                  <c:v>1.6556429506738876E-5</c:v>
                </c:pt>
                <c:pt idx="4345">
                  <c:v>5.3099141260657719E-7</c:v>
                </c:pt>
                <c:pt idx="4346">
                  <c:v>2.8773753764098942E-5</c:v>
                </c:pt>
                <c:pt idx="4347">
                  <c:v>1.4169050013984107E-7</c:v>
                </c:pt>
                <c:pt idx="4348">
                  <c:v>2.0701405513561909E-5</c:v>
                </c:pt>
                <c:pt idx="4349">
                  <c:v>8.8816389765737188E-8</c:v>
                </c:pt>
                <c:pt idx="4350">
                  <c:v>2.4624513194074588E-5</c:v>
                </c:pt>
                <c:pt idx="4351">
                  <c:v>1.8769071459496389E-7</c:v>
                </c:pt>
                <c:pt idx="4352">
                  <c:v>3.3027375393049105E-5</c:v>
                </c:pt>
                <c:pt idx="4353">
                  <c:v>1.3184128244625171E-5</c:v>
                </c:pt>
                <c:pt idx="4354">
                  <c:v>4.6056684545507433E-6</c:v>
                </c:pt>
                <c:pt idx="4355">
                  <c:v>4.6957709923516447E-6</c:v>
                </c:pt>
                <c:pt idx="4356">
                  <c:v>0</c:v>
                </c:pt>
                <c:pt idx="4357">
                  <c:v>5.8946786559423552E-5</c:v>
                </c:pt>
                <c:pt idx="4358">
                  <c:v>8.3252911028261329E-7</c:v>
                </c:pt>
                <c:pt idx="4359">
                  <c:v>1.8752510730251586E-7</c:v>
                </c:pt>
                <c:pt idx="4360">
                  <c:v>3.5948886126700209E-7</c:v>
                </c:pt>
                <c:pt idx="4361">
                  <c:v>1.6696304134506019E-5</c:v>
                </c:pt>
                <c:pt idx="4362">
                  <c:v>1.6836631437917385E-6</c:v>
                </c:pt>
                <c:pt idx="4363">
                  <c:v>4.6200905998026471E-5</c:v>
                </c:pt>
                <c:pt idx="4364">
                  <c:v>0</c:v>
                </c:pt>
                <c:pt idx="4365">
                  <c:v>1.2070895723934741E-4</c:v>
                </c:pt>
                <c:pt idx="4366">
                  <c:v>2.7266040758310013E-7</c:v>
                </c:pt>
                <c:pt idx="4367">
                  <c:v>3.8309656841495077E-7</c:v>
                </c:pt>
                <c:pt idx="4368">
                  <c:v>8.6004478174259457E-6</c:v>
                </c:pt>
                <c:pt idx="4369">
                  <c:v>2.9888308557005268E-4</c:v>
                </c:pt>
                <c:pt idx="4370">
                  <c:v>2.4464777462480035E-8</c:v>
                </c:pt>
                <c:pt idx="4371">
                  <c:v>0</c:v>
                </c:pt>
                <c:pt idx="4372">
                  <c:v>2.3057453828150681E-5</c:v>
                </c:pt>
                <c:pt idx="4373">
                  <c:v>0</c:v>
                </c:pt>
                <c:pt idx="4374">
                  <c:v>4.8265817620539299E-5</c:v>
                </c:pt>
                <c:pt idx="4375">
                  <c:v>3.3883551780688835E-6</c:v>
                </c:pt>
                <c:pt idx="4376">
                  <c:v>1.803060443065188E-5</c:v>
                </c:pt>
                <c:pt idx="4377">
                  <c:v>1.0653633277179331E-4</c:v>
                </c:pt>
                <c:pt idx="4378">
                  <c:v>1.1426845837001787E-5</c:v>
                </c:pt>
                <c:pt idx="4379">
                  <c:v>2.4514541601780879E-5</c:v>
                </c:pt>
                <c:pt idx="4380">
                  <c:v>5.8584010990354894E-5</c:v>
                </c:pt>
                <c:pt idx="4381">
                  <c:v>3.9463622924357595E-6</c:v>
                </c:pt>
                <c:pt idx="4382">
                  <c:v>4.481769164708121E-5</c:v>
                </c:pt>
                <c:pt idx="4383">
                  <c:v>4.4226757475467814E-5</c:v>
                </c:pt>
                <c:pt idx="4384">
                  <c:v>1.8600816222645524E-5</c:v>
                </c:pt>
                <c:pt idx="4385">
                  <c:v>5.5495679008374786E-6</c:v>
                </c:pt>
                <c:pt idx="4386">
                  <c:v>0</c:v>
                </c:pt>
                <c:pt idx="4387">
                  <c:v>0</c:v>
                </c:pt>
                <c:pt idx="4388">
                  <c:v>0</c:v>
                </c:pt>
                <c:pt idx="4389">
                  <c:v>0</c:v>
                </c:pt>
                <c:pt idx="4390">
                  <c:v>1.0397428889637462E-5</c:v>
                </c:pt>
                <c:pt idx="4391">
                  <c:v>8.2976415582450112E-6</c:v>
                </c:pt>
                <c:pt idx="4392">
                  <c:v>3.6189138475501565E-6</c:v>
                </c:pt>
                <c:pt idx="4393">
                  <c:v>1.7619513038516359E-5</c:v>
                </c:pt>
                <c:pt idx="4394">
                  <c:v>1.7947856994427184E-5</c:v>
                </c:pt>
                <c:pt idx="4395">
                  <c:v>9.4801218946852794E-6</c:v>
                </c:pt>
                <c:pt idx="4396">
                  <c:v>9.7894747517877453E-6</c:v>
                </c:pt>
                <c:pt idx="4397">
                  <c:v>7.7627038806912017E-6</c:v>
                </c:pt>
                <c:pt idx="4398">
                  <c:v>2.5332671498599473E-5</c:v>
                </c:pt>
                <c:pt idx="4399">
                  <c:v>1.2483816582759665E-7</c:v>
                </c:pt>
                <c:pt idx="4400">
                  <c:v>8.1633969580568972E-5</c:v>
                </c:pt>
                <c:pt idx="4401">
                  <c:v>3.5148150075328981E-7</c:v>
                </c:pt>
                <c:pt idx="4402">
                  <c:v>0</c:v>
                </c:pt>
                <c:pt idx="4403">
                  <c:v>0</c:v>
                </c:pt>
                <c:pt idx="4404">
                  <c:v>0</c:v>
                </c:pt>
                <c:pt idx="4405">
                  <c:v>0</c:v>
                </c:pt>
                <c:pt idx="4406">
                  <c:v>1.6565219197800656E-6</c:v>
                </c:pt>
                <c:pt idx="4407">
                  <c:v>1.1313821679770868E-4</c:v>
                </c:pt>
                <c:pt idx="4408">
                  <c:v>9.8103313617694633E-8</c:v>
                </c:pt>
                <c:pt idx="4409">
                  <c:v>0</c:v>
                </c:pt>
                <c:pt idx="4410">
                  <c:v>1.3458092449949909E-5</c:v>
                </c:pt>
                <c:pt idx="4411">
                  <c:v>5.6838619972457893E-4</c:v>
                </c:pt>
                <c:pt idx="4412">
                  <c:v>3.9205365894200906E-7</c:v>
                </c:pt>
                <c:pt idx="4413">
                  <c:v>1.2102899294683813E-6</c:v>
                </c:pt>
                <c:pt idx="4414">
                  <c:v>2.6759864258879583E-7</c:v>
                </c:pt>
                <c:pt idx="4415">
                  <c:v>8.9792235553737089E-8</c:v>
                </c:pt>
                <c:pt idx="4416">
                  <c:v>6.974829135916099E-7</c:v>
                </c:pt>
                <c:pt idx="4417">
                  <c:v>0</c:v>
                </c:pt>
                <c:pt idx="4418">
                  <c:v>2.0672232105951498E-5</c:v>
                </c:pt>
                <c:pt idx="4419">
                  <c:v>7.3759158016266562E-6</c:v>
                </c:pt>
                <c:pt idx="4420">
                  <c:v>1.8227161493226429E-6</c:v>
                </c:pt>
                <c:pt idx="4421">
                  <c:v>1.9179252071825405E-5</c:v>
                </c:pt>
                <c:pt idx="4422">
                  <c:v>2.3629835975023289E-5</c:v>
                </c:pt>
                <c:pt idx="4423">
                  <c:v>2.3838336777911352E-5</c:v>
                </c:pt>
                <c:pt idx="4424">
                  <c:v>0</c:v>
                </c:pt>
                <c:pt idx="4425">
                  <c:v>9.0933520043018148E-6</c:v>
                </c:pt>
                <c:pt idx="4426">
                  <c:v>3.7501975170860728E-6</c:v>
                </c:pt>
                <c:pt idx="4427">
                  <c:v>6.2776175945824308E-6</c:v>
                </c:pt>
                <c:pt idx="4428">
                  <c:v>1.7642987746837428E-5</c:v>
                </c:pt>
                <c:pt idx="4429">
                  <c:v>2.0321400677950947E-7</c:v>
                </c:pt>
                <c:pt idx="4430">
                  <c:v>0</c:v>
                </c:pt>
                <c:pt idx="4431">
                  <c:v>4.9403928363290913E-5</c:v>
                </c:pt>
                <c:pt idx="4432">
                  <c:v>0</c:v>
                </c:pt>
                <c:pt idx="4433">
                  <c:v>0</c:v>
                </c:pt>
                <c:pt idx="4434">
                  <c:v>3.8124380919238971E-5</c:v>
                </c:pt>
                <c:pt idx="4435">
                  <c:v>7.8065466364190889E-6</c:v>
                </c:pt>
                <c:pt idx="4436">
                  <c:v>4.3385786541870903E-4</c:v>
                </c:pt>
                <c:pt idx="4437">
                  <c:v>2.9112128641260291E-5</c:v>
                </c:pt>
                <c:pt idx="4438">
                  <c:v>9.6482476262271505E-6</c:v>
                </c:pt>
                <c:pt idx="4439">
                  <c:v>5.0981727863787761E-5</c:v>
                </c:pt>
                <c:pt idx="4440">
                  <c:v>0</c:v>
                </c:pt>
                <c:pt idx="4441">
                  <c:v>1.422894286466993E-5</c:v>
                </c:pt>
                <c:pt idx="4442">
                  <c:v>2.9407927395925094E-5</c:v>
                </c:pt>
                <c:pt idx="4443">
                  <c:v>5.398389436339778E-6</c:v>
                </c:pt>
                <c:pt idx="4444">
                  <c:v>2.6337119795877508E-5</c:v>
                </c:pt>
                <c:pt idx="4445">
                  <c:v>0</c:v>
                </c:pt>
                <c:pt idx="4446">
                  <c:v>1.2155157383133235E-4</c:v>
                </c:pt>
                <c:pt idx="4447">
                  <c:v>1.219844148189276E-5</c:v>
                </c:pt>
                <c:pt idx="4448">
                  <c:v>1.4262513404577699E-6</c:v>
                </c:pt>
                <c:pt idx="4449">
                  <c:v>6.919030502828754E-6</c:v>
                </c:pt>
                <c:pt idx="4450">
                  <c:v>1.1680905086955631E-6</c:v>
                </c:pt>
                <c:pt idx="4451">
                  <c:v>3.3294700675976283E-6</c:v>
                </c:pt>
                <c:pt idx="4452">
                  <c:v>1.857271809653553E-5</c:v>
                </c:pt>
                <c:pt idx="4453">
                  <c:v>3.1771376689367108E-6</c:v>
                </c:pt>
                <c:pt idx="4454">
                  <c:v>3.2124070191704909E-6</c:v>
                </c:pt>
                <c:pt idx="4455">
                  <c:v>3.4230032170986635E-6</c:v>
                </c:pt>
                <c:pt idx="4456">
                  <c:v>9.0551327520960813E-5</c:v>
                </c:pt>
                <c:pt idx="4457">
                  <c:v>5.3200784763567463E-5</c:v>
                </c:pt>
                <c:pt idx="4458">
                  <c:v>2.1402457932290648E-4</c:v>
                </c:pt>
                <c:pt idx="4459">
                  <c:v>1.4896531878364935E-5</c:v>
                </c:pt>
                <c:pt idx="4460">
                  <c:v>1.3314021133829929E-6</c:v>
                </c:pt>
                <c:pt idx="4461">
                  <c:v>1.2659894736841403E-4</c:v>
                </c:pt>
                <c:pt idx="4462">
                  <c:v>1.4221733468152975E-3</c:v>
                </c:pt>
                <c:pt idx="4463">
                  <c:v>2.5102429931469984E-5</c:v>
                </c:pt>
                <c:pt idx="4464">
                  <c:v>0</c:v>
                </c:pt>
                <c:pt idx="4465">
                  <c:v>6.7148810665343901E-7</c:v>
                </c:pt>
                <c:pt idx="4466">
                  <c:v>1.7027030868337608E-5</c:v>
                </c:pt>
                <c:pt idx="4467">
                  <c:v>3.307068103658587E-5</c:v>
                </c:pt>
                <c:pt idx="4468">
                  <c:v>0</c:v>
                </c:pt>
                <c:pt idx="4469">
                  <c:v>0</c:v>
                </c:pt>
                <c:pt idx="4470">
                  <c:v>1.3691578128448173E-4</c:v>
                </c:pt>
                <c:pt idx="4471">
                  <c:v>5.6728026941519317E-5</c:v>
                </c:pt>
                <c:pt idx="4472">
                  <c:v>2.6355774474532589E-5</c:v>
                </c:pt>
                <c:pt idx="4473">
                  <c:v>9.4980231385730528E-6</c:v>
                </c:pt>
                <c:pt idx="4474">
                  <c:v>2.1816762846757252E-5</c:v>
                </c:pt>
                <c:pt idx="4475">
                  <c:v>3.917023608938388E-6</c:v>
                </c:pt>
                <c:pt idx="4476">
                  <c:v>8.3606149226898984E-5</c:v>
                </c:pt>
                <c:pt idx="4477">
                  <c:v>0</c:v>
                </c:pt>
                <c:pt idx="4478">
                  <c:v>0</c:v>
                </c:pt>
                <c:pt idx="4479">
                  <c:v>0</c:v>
                </c:pt>
                <c:pt idx="4480">
                  <c:v>0</c:v>
                </c:pt>
                <c:pt idx="4481">
                  <c:v>1.1713934259868036E-6</c:v>
                </c:pt>
                <c:pt idx="4482">
                  <c:v>8.6616591424528507E-6</c:v>
                </c:pt>
                <c:pt idx="4483">
                  <c:v>8.1397439586652594E-5</c:v>
                </c:pt>
                <c:pt idx="4484">
                  <c:v>3.3327536731107822E-6</c:v>
                </c:pt>
                <c:pt idx="4485">
                  <c:v>1.6787968375216783E-5</c:v>
                </c:pt>
                <c:pt idx="4486">
                  <c:v>4.5145465114736834E-5</c:v>
                </c:pt>
                <c:pt idx="4487">
                  <c:v>1.5592767058658491E-6</c:v>
                </c:pt>
                <c:pt idx="4488">
                  <c:v>8.0363686567639573E-6</c:v>
                </c:pt>
                <c:pt idx="4489">
                  <c:v>6.8780548568546235E-5</c:v>
                </c:pt>
                <c:pt idx="4490">
                  <c:v>7.5405087089830934E-6</c:v>
                </c:pt>
                <c:pt idx="4491">
                  <c:v>2.4514705579750402E-7</c:v>
                </c:pt>
                <c:pt idx="4492">
                  <c:v>1.9630842055691084E-6</c:v>
                </c:pt>
                <c:pt idx="4493">
                  <c:v>2.4841848573163962E-4</c:v>
                </c:pt>
                <c:pt idx="4494">
                  <c:v>2.0465821122013606E-4</c:v>
                </c:pt>
                <c:pt idx="4495">
                  <c:v>5.5118999145935363E-5</c:v>
                </c:pt>
                <c:pt idx="4496">
                  <c:v>1.1674929979125213E-7</c:v>
                </c:pt>
                <c:pt idx="4497">
                  <c:v>7.9387050923323217E-6</c:v>
                </c:pt>
                <c:pt idx="4498">
                  <c:v>1.1165685972503223E-4</c:v>
                </c:pt>
                <c:pt idx="4499">
                  <c:v>4.4938774420837095E-7</c:v>
                </c:pt>
                <c:pt idx="4500">
                  <c:v>2.6463132177758844E-4</c:v>
                </c:pt>
                <c:pt idx="4501">
                  <c:v>1.3949658271832126E-5</c:v>
                </c:pt>
                <c:pt idx="4502">
                  <c:v>0</c:v>
                </c:pt>
                <c:pt idx="4503">
                  <c:v>4.0307623685460752E-5</c:v>
                </c:pt>
                <c:pt idx="4504">
                  <c:v>2.4861498975756625E-6</c:v>
                </c:pt>
                <c:pt idx="4505">
                  <c:v>0</c:v>
                </c:pt>
                <c:pt idx="4506">
                  <c:v>3.3342290682439956E-6</c:v>
                </c:pt>
                <c:pt idx="4507">
                  <c:v>1.6845014968446024E-5</c:v>
                </c:pt>
                <c:pt idx="4508">
                  <c:v>5.5559046415358774E-5</c:v>
                </c:pt>
                <c:pt idx="4509">
                  <c:v>6.5897347710797353E-6</c:v>
                </c:pt>
                <c:pt idx="4510">
                  <c:v>0</c:v>
                </c:pt>
                <c:pt idx="4511">
                  <c:v>7.765515023113635E-6</c:v>
                </c:pt>
                <c:pt idx="4512">
                  <c:v>9.7366015422182719E-6</c:v>
                </c:pt>
                <c:pt idx="4513">
                  <c:v>1.1416035016546877E-7</c:v>
                </c:pt>
                <c:pt idx="4514">
                  <c:v>4.5764773152116703E-6</c:v>
                </c:pt>
                <c:pt idx="4515">
                  <c:v>2.8802677657927114E-5</c:v>
                </c:pt>
                <c:pt idx="4516">
                  <c:v>4.3075252586840715E-4</c:v>
                </c:pt>
                <c:pt idx="4517">
                  <c:v>2.7940008818911066E-5</c:v>
                </c:pt>
                <c:pt idx="4518">
                  <c:v>2.6370339703137896E-5</c:v>
                </c:pt>
                <c:pt idx="4519">
                  <c:v>2.8175347426456474E-5</c:v>
                </c:pt>
                <c:pt idx="4520">
                  <c:v>0</c:v>
                </c:pt>
                <c:pt idx="4521">
                  <c:v>0</c:v>
                </c:pt>
                <c:pt idx="4522">
                  <c:v>0</c:v>
                </c:pt>
                <c:pt idx="4523">
                  <c:v>2.2552450386443402E-6</c:v>
                </c:pt>
                <c:pt idx="4524">
                  <c:v>1.6472078966344715E-5</c:v>
                </c:pt>
                <c:pt idx="4525">
                  <c:v>0</c:v>
                </c:pt>
                <c:pt idx="4526">
                  <c:v>0</c:v>
                </c:pt>
                <c:pt idx="4527">
                  <c:v>0</c:v>
                </c:pt>
                <c:pt idx="4528">
                  <c:v>9.1247138732595198E-5</c:v>
                </c:pt>
                <c:pt idx="4529">
                  <c:v>7.6541069489897883E-5</c:v>
                </c:pt>
                <c:pt idx="4530">
                  <c:v>1.7678340514303025E-6</c:v>
                </c:pt>
                <c:pt idx="4531">
                  <c:v>7.9874290067749968E-8</c:v>
                </c:pt>
                <c:pt idx="4532">
                  <c:v>0</c:v>
                </c:pt>
                <c:pt idx="4533">
                  <c:v>0</c:v>
                </c:pt>
                <c:pt idx="4534">
                  <c:v>1.45348012377923E-7</c:v>
                </c:pt>
                <c:pt idx="4535">
                  <c:v>2.6148870691727838E-5</c:v>
                </c:pt>
                <c:pt idx="4536">
                  <c:v>1.145901007883356E-4</c:v>
                </c:pt>
                <c:pt idx="4537">
                  <c:v>4.8625120662683279E-7</c:v>
                </c:pt>
                <c:pt idx="4538">
                  <c:v>3.9111330480620096E-4</c:v>
                </c:pt>
                <c:pt idx="4539">
                  <c:v>3.308699550766936E-3</c:v>
                </c:pt>
                <c:pt idx="4540">
                  <c:v>3.8822514418915087E-4</c:v>
                </c:pt>
                <c:pt idx="4541">
                  <c:v>1.6987948810855637E-5</c:v>
                </c:pt>
                <c:pt idx="4542">
                  <c:v>4.9891030958553891E-5</c:v>
                </c:pt>
                <c:pt idx="4543">
                  <c:v>4.5189266427079126E-5</c:v>
                </c:pt>
                <c:pt idx="4544">
                  <c:v>5.3666382732439991E-7</c:v>
                </c:pt>
                <c:pt idx="4545">
                  <c:v>1.0682171752147144E-5</c:v>
                </c:pt>
                <c:pt idx="4546">
                  <c:v>2.1904341078175393E-5</c:v>
                </c:pt>
                <c:pt idx="4547">
                  <c:v>0</c:v>
                </c:pt>
                <c:pt idx="4548">
                  <c:v>7.2181371290294377E-6</c:v>
                </c:pt>
                <c:pt idx="4549">
                  <c:v>3.9177423288666258E-5</c:v>
                </c:pt>
                <c:pt idx="4550">
                  <c:v>5.1054355432426082E-3</c:v>
                </c:pt>
                <c:pt idx="4551">
                  <c:v>1.0910874931776911E-6</c:v>
                </c:pt>
                <c:pt idx="4552">
                  <c:v>3.3427631341437842E-6</c:v>
                </c:pt>
                <c:pt idx="4553">
                  <c:v>3.2909920253457902E-5</c:v>
                </c:pt>
                <c:pt idx="4554">
                  <c:v>5.6128054175546824E-6</c:v>
                </c:pt>
                <c:pt idx="4555">
                  <c:v>4.5171247189428587E-7</c:v>
                </c:pt>
                <c:pt idx="4556">
                  <c:v>3.5893811940618543E-5</c:v>
                </c:pt>
                <c:pt idx="4557">
                  <c:v>0</c:v>
                </c:pt>
                <c:pt idx="4558">
                  <c:v>8.388549305206127E-5</c:v>
                </c:pt>
                <c:pt idx="4559">
                  <c:v>3.1036321035416059E-6</c:v>
                </c:pt>
                <c:pt idx="4560">
                  <c:v>3.0892132509953221E-5</c:v>
                </c:pt>
                <c:pt idx="4561">
                  <c:v>2.0514203340929612E-5</c:v>
                </c:pt>
                <c:pt idx="4562">
                  <c:v>3.180569778187094E-3</c:v>
                </c:pt>
                <c:pt idx="4563">
                  <c:v>4.4110233811727781E-5</c:v>
                </c:pt>
                <c:pt idx="4564">
                  <c:v>1.281553687604966E-5</c:v>
                </c:pt>
                <c:pt idx="4565">
                  <c:v>2.8006718803909392E-5</c:v>
                </c:pt>
                <c:pt idx="4566">
                  <c:v>2.4118772864338186E-5</c:v>
                </c:pt>
                <c:pt idx="4567">
                  <c:v>2.5262029428773149E-5</c:v>
                </c:pt>
                <c:pt idx="4568">
                  <c:v>3.3151232179226388E-5</c:v>
                </c:pt>
                <c:pt idx="4569">
                  <c:v>9.1704568988249405E-6</c:v>
                </c:pt>
                <c:pt idx="4570">
                  <c:v>8.7401186515042667E-5</c:v>
                </c:pt>
                <c:pt idx="4571">
                  <c:v>1.8528915850071287E-5</c:v>
                </c:pt>
                <c:pt idx="4572">
                  <c:v>1.2500769395867056E-4</c:v>
                </c:pt>
                <c:pt idx="4573">
                  <c:v>9.7822781395383564E-5</c:v>
                </c:pt>
                <c:pt idx="4574">
                  <c:v>2.1089532421930211E-5</c:v>
                </c:pt>
                <c:pt idx="4575">
                  <c:v>2.393016730300066E-5</c:v>
                </c:pt>
                <c:pt idx="4576">
                  <c:v>1.1430153129393181E-4</c:v>
                </c:pt>
                <c:pt idx="4577">
                  <c:v>3.6682249217745468E-3</c:v>
                </c:pt>
                <c:pt idx="4578">
                  <c:v>2.8164891200141987E-5</c:v>
                </c:pt>
                <c:pt idx="4579">
                  <c:v>5.6644383326863314E-6</c:v>
                </c:pt>
                <c:pt idx="4580">
                  <c:v>2.46670304138537E-4</c:v>
                </c:pt>
                <c:pt idx="4581">
                  <c:v>1.0689513417291605E-5</c:v>
                </c:pt>
                <c:pt idx="4582">
                  <c:v>4.8831640838082151E-5</c:v>
                </c:pt>
                <c:pt idx="4583">
                  <c:v>2.1622487029891016E-5</c:v>
                </c:pt>
                <c:pt idx="4584">
                  <c:v>8.9412872711393105E-5</c:v>
                </c:pt>
                <c:pt idx="4585">
                  <c:v>6.5477853520283811E-5</c:v>
                </c:pt>
                <c:pt idx="4586">
                  <c:v>3.8404526340778044E-5</c:v>
                </c:pt>
                <c:pt idx="4587">
                  <c:v>1.3922965914074005E-4</c:v>
                </c:pt>
                <c:pt idx="4588">
                  <c:v>2.5924567977473909E-5</c:v>
                </c:pt>
                <c:pt idx="4589">
                  <c:v>4.197251760780581E-5</c:v>
                </c:pt>
                <c:pt idx="4590">
                  <c:v>1.6095779915817782E-4</c:v>
                </c:pt>
                <c:pt idx="4591">
                  <c:v>3.2571541138293562E-5</c:v>
                </c:pt>
                <c:pt idx="4592">
                  <c:v>6.3382490962763478E-6</c:v>
                </c:pt>
                <c:pt idx="4593">
                  <c:v>1.054262737299373E-6</c:v>
                </c:pt>
                <c:pt idx="4594">
                  <c:v>9.879003681301834E-5</c:v>
                </c:pt>
                <c:pt idx="4595">
                  <c:v>1.2543131954368424E-5</c:v>
                </c:pt>
                <c:pt idx="4596">
                  <c:v>0</c:v>
                </c:pt>
                <c:pt idx="4597">
                  <c:v>2.2805654827982456E-5</c:v>
                </c:pt>
                <c:pt idx="4598">
                  <c:v>3.7792461659882401E-5</c:v>
                </c:pt>
                <c:pt idx="4599">
                  <c:v>1.852641161357778E-6</c:v>
                </c:pt>
                <c:pt idx="4600">
                  <c:v>6.4932852048605815E-6</c:v>
                </c:pt>
                <c:pt idx="4601">
                  <c:v>1.8466042666869724E-5</c:v>
                </c:pt>
                <c:pt idx="4602">
                  <c:v>0</c:v>
                </c:pt>
                <c:pt idx="4603">
                  <c:v>2.8665490956321804E-6</c:v>
                </c:pt>
                <c:pt idx="4604">
                  <c:v>6.036152128857442E-5</c:v>
                </c:pt>
                <c:pt idx="4605">
                  <c:v>0</c:v>
                </c:pt>
                <c:pt idx="4606">
                  <c:v>1.3381939621234275E-5</c:v>
                </c:pt>
                <c:pt idx="4607">
                  <c:v>1.2651359392697249E-6</c:v>
                </c:pt>
                <c:pt idx="4608">
                  <c:v>0</c:v>
                </c:pt>
                <c:pt idx="4609">
                  <c:v>7.1124902372828512E-8</c:v>
                </c:pt>
                <c:pt idx="4610">
                  <c:v>5.0842851329863124E-5</c:v>
                </c:pt>
                <c:pt idx="4611">
                  <c:v>2.4021095976321389E-5</c:v>
                </c:pt>
                <c:pt idx="4612">
                  <c:v>6.269011520841293E-5</c:v>
                </c:pt>
                <c:pt idx="4613">
                  <c:v>1.8735340137121156E-6</c:v>
                </c:pt>
                <c:pt idx="4614">
                  <c:v>5.5887296169564859E-6</c:v>
                </c:pt>
                <c:pt idx="4615">
                  <c:v>1.1403800453777373E-4</c:v>
                </c:pt>
                <c:pt idx="4616">
                  <c:v>2.1621970321339809E-5</c:v>
                </c:pt>
                <c:pt idx="4617">
                  <c:v>3.9484971368407337E-7</c:v>
                </c:pt>
                <c:pt idx="4618">
                  <c:v>1.6421526875675637E-5</c:v>
                </c:pt>
                <c:pt idx="4619">
                  <c:v>1.4901629823651749E-5</c:v>
                </c:pt>
                <c:pt idx="4620">
                  <c:v>1.260927588211224E-5</c:v>
                </c:pt>
                <c:pt idx="4621">
                  <c:v>3.1593943894370529E-5</c:v>
                </c:pt>
                <c:pt idx="4622">
                  <c:v>2.474803831960581E-5</c:v>
                </c:pt>
                <c:pt idx="4623">
                  <c:v>9.2740017281891328E-5</c:v>
                </c:pt>
                <c:pt idx="4624">
                  <c:v>3.7077482331816056E-6</c:v>
                </c:pt>
                <c:pt idx="4625">
                  <c:v>7.1142006378009096E-6</c:v>
                </c:pt>
                <c:pt idx="4626">
                  <c:v>2.7631629291267951E-6</c:v>
                </c:pt>
                <c:pt idx="4627">
                  <c:v>2.2688321428478358E-7</c:v>
                </c:pt>
                <c:pt idx="4628">
                  <c:v>6.3594030356882085E-7</c:v>
                </c:pt>
                <c:pt idx="4629">
                  <c:v>0</c:v>
                </c:pt>
                <c:pt idx="4630">
                  <c:v>0</c:v>
                </c:pt>
                <c:pt idx="4631">
                  <c:v>0</c:v>
                </c:pt>
                <c:pt idx="4632">
                  <c:v>2.327797240849844E-5</c:v>
                </c:pt>
                <c:pt idx="4633">
                  <c:v>0</c:v>
                </c:pt>
                <c:pt idx="4634">
                  <c:v>4.7383528419990192E-6</c:v>
                </c:pt>
                <c:pt idx="4635">
                  <c:v>4.2686574296618512E-4</c:v>
                </c:pt>
                <c:pt idx="4636">
                  <c:v>4.8095291817293777E-6</c:v>
                </c:pt>
                <c:pt idx="4637">
                  <c:v>1.6748234176095916E-7</c:v>
                </c:pt>
                <c:pt idx="4638">
                  <c:v>1.4414646880803399E-6</c:v>
                </c:pt>
                <c:pt idx="4639">
                  <c:v>8.4560270810959056E-6</c:v>
                </c:pt>
                <c:pt idx="4640">
                  <c:v>5.816698746425919E-5</c:v>
                </c:pt>
                <c:pt idx="4641">
                  <c:v>0</c:v>
                </c:pt>
                <c:pt idx="4642">
                  <c:v>3.1324489404378081E-5</c:v>
                </c:pt>
                <c:pt idx="4643">
                  <c:v>0</c:v>
                </c:pt>
                <c:pt idx="4644">
                  <c:v>9.9243007092070063E-6</c:v>
                </c:pt>
                <c:pt idx="4645">
                  <c:v>2.5653185127013467E-6</c:v>
                </c:pt>
                <c:pt idx="4646">
                  <c:v>1.6925221386567459E-5</c:v>
                </c:pt>
                <c:pt idx="4647">
                  <c:v>1.458740757471626E-3</c:v>
                </c:pt>
                <c:pt idx="4648">
                  <c:v>5.4560636339815797E-6</c:v>
                </c:pt>
                <c:pt idx="4649">
                  <c:v>1.6491139558607389E-6</c:v>
                </c:pt>
                <c:pt idx="4650">
                  <c:v>3.6443236296193451E-5</c:v>
                </c:pt>
                <c:pt idx="4651">
                  <c:v>0</c:v>
                </c:pt>
                <c:pt idx="4652">
                  <c:v>2.8731673536335906E-5</c:v>
                </c:pt>
                <c:pt idx="4653">
                  <c:v>1.6563034865995471E-5</c:v>
                </c:pt>
                <c:pt idx="4654">
                  <c:v>1.3667490721366965E-7</c:v>
                </c:pt>
                <c:pt idx="4655">
                  <c:v>1.4412991638367993E-5</c:v>
                </c:pt>
                <c:pt idx="4656">
                  <c:v>0</c:v>
                </c:pt>
                <c:pt idx="4657">
                  <c:v>1.4535778367287283E-6</c:v>
                </c:pt>
                <c:pt idx="4658">
                  <c:v>0</c:v>
                </c:pt>
                <c:pt idx="4659">
                  <c:v>2.3162438734752023E-5</c:v>
                </c:pt>
                <c:pt idx="4660">
                  <c:v>1.2791532399654207E-5</c:v>
                </c:pt>
                <c:pt idx="4661">
                  <c:v>6.1353481186080476E-5</c:v>
                </c:pt>
                <c:pt idx="4662">
                  <c:v>1.1501048043265842E-6</c:v>
                </c:pt>
                <c:pt idx="4663">
                  <c:v>3.5771621760451237E-5</c:v>
                </c:pt>
                <c:pt idx="4664">
                  <c:v>1.3885669013704471E-6</c:v>
                </c:pt>
                <c:pt idx="4665">
                  <c:v>0</c:v>
                </c:pt>
                <c:pt idx="4666">
                  <c:v>8.5861927038518555E-6</c:v>
                </c:pt>
                <c:pt idx="4667">
                  <c:v>1.1046603096220446E-4</c:v>
                </c:pt>
                <c:pt idx="4668">
                  <c:v>8.0259067052524054E-6</c:v>
                </c:pt>
                <c:pt idx="4669">
                  <c:v>2.3188489303493308E-5</c:v>
                </c:pt>
                <c:pt idx="4670">
                  <c:v>1.8273564353493807E-5</c:v>
                </c:pt>
                <c:pt idx="4671">
                  <c:v>1.3502176512239047E-5</c:v>
                </c:pt>
                <c:pt idx="4672">
                  <c:v>0</c:v>
                </c:pt>
                <c:pt idx="4673">
                  <c:v>1.3936813282631521E-6</c:v>
                </c:pt>
                <c:pt idx="4674">
                  <c:v>1.3821682859270865E-5</c:v>
                </c:pt>
                <c:pt idx="4675">
                  <c:v>2.3217621530791875E-5</c:v>
                </c:pt>
                <c:pt idx="4676">
                  <c:v>2.8158731313604801E-5</c:v>
                </c:pt>
                <c:pt idx="4677">
                  <c:v>8.3161424312845785E-7</c:v>
                </c:pt>
                <c:pt idx="4678">
                  <c:v>9.9525559175919984E-7</c:v>
                </c:pt>
                <c:pt idx="4679">
                  <c:v>1.496976034787694E-5</c:v>
                </c:pt>
                <c:pt idx="4680">
                  <c:v>5.0274601368909883E-5</c:v>
                </c:pt>
                <c:pt idx="4681">
                  <c:v>1.1903118924133405E-5</c:v>
                </c:pt>
                <c:pt idx="4682">
                  <c:v>1.2754747276209544E-4</c:v>
                </c:pt>
                <c:pt idx="4683">
                  <c:v>2.8521443263073829E-5</c:v>
                </c:pt>
                <c:pt idx="4684">
                  <c:v>9.2339081085801523E-6</c:v>
                </c:pt>
                <c:pt idx="4685">
                  <c:v>1.1151093512810608E-6</c:v>
                </c:pt>
                <c:pt idx="4686">
                  <c:v>1.643370577174206E-4</c:v>
                </c:pt>
                <c:pt idx="4687">
                  <c:v>3.6887170900174093E-5</c:v>
                </c:pt>
                <c:pt idx="4688">
                  <c:v>0</c:v>
                </c:pt>
                <c:pt idx="4689">
                  <c:v>4.4234588685290808E-4</c:v>
                </c:pt>
                <c:pt idx="4690">
                  <c:v>2.3125101947956945E-6</c:v>
                </c:pt>
                <c:pt idx="4691">
                  <c:v>1.9385214770856344E-5</c:v>
                </c:pt>
                <c:pt idx="4692">
                  <c:v>6.9449311601719896E-5</c:v>
                </c:pt>
                <c:pt idx="4693">
                  <c:v>1.3878289764500761E-5</c:v>
                </c:pt>
                <c:pt idx="4694">
                  <c:v>0</c:v>
                </c:pt>
                <c:pt idx="4695">
                  <c:v>6.6695639147021154E-5</c:v>
                </c:pt>
                <c:pt idx="4696">
                  <c:v>1.4109548090401643E-5</c:v>
                </c:pt>
                <c:pt idx="4697">
                  <c:v>1.5811874728050645E-5</c:v>
                </c:pt>
                <c:pt idx="4698">
                  <c:v>5.4848392173396534E-5</c:v>
                </c:pt>
                <c:pt idx="4699">
                  <c:v>1.828141015214597E-5</c:v>
                </c:pt>
                <c:pt idx="4700">
                  <c:v>2.8969596586770741E-5</c:v>
                </c:pt>
                <c:pt idx="4701">
                  <c:v>7.9380156608023305E-5</c:v>
                </c:pt>
                <c:pt idx="4702">
                  <c:v>2.6901362763719929E-6</c:v>
                </c:pt>
                <c:pt idx="4703">
                  <c:v>1.7599426676090156E-5</c:v>
                </c:pt>
                <c:pt idx="4704">
                  <c:v>6.7795339201104336E-5</c:v>
                </c:pt>
                <c:pt idx="4705">
                  <c:v>1.9704751278068371E-5</c:v>
                </c:pt>
                <c:pt idx="4706">
                  <c:v>1.2086623256516947E-5</c:v>
                </c:pt>
                <c:pt idx="4707">
                  <c:v>1.0698279681226517E-5</c:v>
                </c:pt>
                <c:pt idx="4708">
                  <c:v>0</c:v>
                </c:pt>
                <c:pt idx="4709">
                  <c:v>0</c:v>
                </c:pt>
                <c:pt idx="4710">
                  <c:v>2.1403566580720278E-4</c:v>
                </c:pt>
                <c:pt idx="4711">
                  <c:v>5.2578015262274379E-5</c:v>
                </c:pt>
                <c:pt idx="4712">
                  <c:v>4.8317252114726028E-6</c:v>
                </c:pt>
                <c:pt idx="4713">
                  <c:v>1.4453619226532124E-8</c:v>
                </c:pt>
                <c:pt idx="4714">
                  <c:v>6.1335178894464274E-7</c:v>
                </c:pt>
                <c:pt idx="4715">
                  <c:v>0</c:v>
                </c:pt>
                <c:pt idx="4716">
                  <c:v>0</c:v>
                </c:pt>
                <c:pt idx="4717">
                  <c:v>1.9325690043160306E-5</c:v>
                </c:pt>
                <c:pt idx="4718">
                  <c:v>1.452638832958233E-6</c:v>
                </c:pt>
                <c:pt idx="4719">
                  <c:v>3.6414693252394602E-6</c:v>
                </c:pt>
                <c:pt idx="4720">
                  <c:v>0</c:v>
                </c:pt>
                <c:pt idx="4721">
                  <c:v>0</c:v>
                </c:pt>
                <c:pt idx="4722">
                  <c:v>3.6312775997100652E-4</c:v>
                </c:pt>
                <c:pt idx="4723">
                  <c:v>1.5685110632702466E-6</c:v>
                </c:pt>
                <c:pt idx="4724">
                  <c:v>2.6050566652216661E-6</c:v>
                </c:pt>
                <c:pt idx="4725">
                  <c:v>7.6959555381040029E-6</c:v>
                </c:pt>
                <c:pt idx="4726">
                  <c:v>9.0342494378857429E-7</c:v>
                </c:pt>
                <c:pt idx="4727">
                  <c:v>5.6439701941732815E-6</c:v>
                </c:pt>
                <c:pt idx="4728">
                  <c:v>1.6267714637500905E-5</c:v>
                </c:pt>
                <c:pt idx="4729">
                  <c:v>2.1454358148306096E-4</c:v>
                </c:pt>
                <c:pt idx="4730">
                  <c:v>5.5087370433386591E-6</c:v>
                </c:pt>
                <c:pt idx="4731">
                  <c:v>2.4697509203254592E-5</c:v>
                </c:pt>
                <c:pt idx="4732">
                  <c:v>0</c:v>
                </c:pt>
                <c:pt idx="4733">
                  <c:v>1.2411252316216765E-4</c:v>
                </c:pt>
                <c:pt idx="4734">
                  <c:v>0</c:v>
                </c:pt>
                <c:pt idx="4735">
                  <c:v>0</c:v>
                </c:pt>
                <c:pt idx="4736">
                  <c:v>0</c:v>
                </c:pt>
                <c:pt idx="4737">
                  <c:v>2.9551484761213391E-5</c:v>
                </c:pt>
                <c:pt idx="4738">
                  <c:v>2.3053328739222141E-5</c:v>
                </c:pt>
                <c:pt idx="4739">
                  <c:v>2.950695226570362E-5</c:v>
                </c:pt>
                <c:pt idx="4740">
                  <c:v>2.2236425801687876E-5</c:v>
                </c:pt>
                <c:pt idx="4741">
                  <c:v>8.466752907407945E-7</c:v>
                </c:pt>
                <c:pt idx="4742">
                  <c:v>1.2124158539447916E-4</c:v>
                </c:pt>
                <c:pt idx="4743">
                  <c:v>3.037150660061965E-5</c:v>
                </c:pt>
                <c:pt idx="4744">
                  <c:v>2.5840894732888595E-5</c:v>
                </c:pt>
                <c:pt idx="4745">
                  <c:v>8.9764729669407859E-6</c:v>
                </c:pt>
                <c:pt idx="4746">
                  <c:v>9.8686915688996535E-5</c:v>
                </c:pt>
                <c:pt idx="4747">
                  <c:v>1.0289643236678233E-6</c:v>
                </c:pt>
                <c:pt idx="4748">
                  <c:v>6.6187819228963592E-5</c:v>
                </c:pt>
                <c:pt idx="4749">
                  <c:v>8.5349882847394063E-6</c:v>
                </c:pt>
                <c:pt idx="4750">
                  <c:v>1.9806385027181542E-6</c:v>
                </c:pt>
                <c:pt idx="4751">
                  <c:v>0</c:v>
                </c:pt>
                <c:pt idx="4752">
                  <c:v>4.2306684855120407E-6</c:v>
                </c:pt>
                <c:pt idx="4753">
                  <c:v>0</c:v>
                </c:pt>
                <c:pt idx="4754">
                  <c:v>2.1687031415586633E-7</c:v>
                </c:pt>
                <c:pt idx="4755">
                  <c:v>0</c:v>
                </c:pt>
                <c:pt idx="4756">
                  <c:v>3.2523140968230158E-5</c:v>
                </c:pt>
                <c:pt idx="4757">
                  <c:v>5.4091904932973577E-4</c:v>
                </c:pt>
                <c:pt idx="4758">
                  <c:v>1.1841166660098437E-6</c:v>
                </c:pt>
                <c:pt idx="4759">
                  <c:v>3.2214789438157349E-5</c:v>
                </c:pt>
                <c:pt idx="4760">
                  <c:v>2.2367555504834244E-6</c:v>
                </c:pt>
                <c:pt idx="4761">
                  <c:v>1.935221960656856E-5</c:v>
                </c:pt>
                <c:pt idx="4762">
                  <c:v>2.2640806619204116E-7</c:v>
                </c:pt>
                <c:pt idx="4763">
                  <c:v>4.0057798395850903E-5</c:v>
                </c:pt>
                <c:pt idx="4764">
                  <c:v>4.8350637150734953E-5</c:v>
                </c:pt>
                <c:pt idx="4765">
                  <c:v>6.6934259725179684E-5</c:v>
                </c:pt>
                <c:pt idx="4766">
                  <c:v>2.5511302982506132E-4</c:v>
                </c:pt>
                <c:pt idx="4767">
                  <c:v>2.4855066826936392E-3</c:v>
                </c:pt>
                <c:pt idx="4768">
                  <c:v>2.9935064532742852E-5</c:v>
                </c:pt>
                <c:pt idx="4769">
                  <c:v>1.0684280143861249E-7</c:v>
                </c:pt>
                <c:pt idx="4770">
                  <c:v>1.6107475226176042E-6</c:v>
                </c:pt>
                <c:pt idx="4771">
                  <c:v>4.965548173135584E-6</c:v>
                </c:pt>
                <c:pt idx="4772">
                  <c:v>7.358261683869816E-6</c:v>
                </c:pt>
                <c:pt idx="4773">
                  <c:v>1.1428102706839233E-7</c:v>
                </c:pt>
                <c:pt idx="4774">
                  <c:v>2.2628236792916093E-5</c:v>
                </c:pt>
                <c:pt idx="4775">
                  <c:v>1.0245951093039108E-5</c:v>
                </c:pt>
                <c:pt idx="4776">
                  <c:v>1.0703945703633603E-7</c:v>
                </c:pt>
                <c:pt idx="4777">
                  <c:v>0</c:v>
                </c:pt>
                <c:pt idx="4778">
                  <c:v>7.9396183354652665E-5</c:v>
                </c:pt>
                <c:pt idx="4779">
                  <c:v>1.1879106501567071E-5</c:v>
                </c:pt>
                <c:pt idx="4780">
                  <c:v>1.3254456709810636E-4</c:v>
                </c:pt>
                <c:pt idx="4781">
                  <c:v>3.8253724986750478E-6</c:v>
                </c:pt>
                <c:pt idx="4782">
                  <c:v>0</c:v>
                </c:pt>
                <c:pt idx="4783">
                  <c:v>0</c:v>
                </c:pt>
                <c:pt idx="4784">
                  <c:v>0</c:v>
                </c:pt>
                <c:pt idx="4785">
                  <c:v>1.5530575423164752E-3</c:v>
                </c:pt>
                <c:pt idx="4786">
                  <c:v>1.0566292080901657E-5</c:v>
                </c:pt>
                <c:pt idx="4787">
                  <c:v>2.8512488335832676E-6</c:v>
                </c:pt>
                <c:pt idx="4788">
                  <c:v>1.59915837913855E-5</c:v>
                </c:pt>
                <c:pt idx="4789">
                  <c:v>6.4306069885020655E-6</c:v>
                </c:pt>
                <c:pt idx="4790">
                  <c:v>1.1095484770107651E-4</c:v>
                </c:pt>
                <c:pt idx="4791">
                  <c:v>5.5029600218938812E-5</c:v>
                </c:pt>
                <c:pt idx="4792">
                  <c:v>0</c:v>
                </c:pt>
                <c:pt idx="4793">
                  <c:v>0</c:v>
                </c:pt>
                <c:pt idx="4794">
                  <c:v>7.9491101878040575E-6</c:v>
                </c:pt>
                <c:pt idx="4795">
                  <c:v>1.0207416202602973E-6</c:v>
                </c:pt>
                <c:pt idx="4796">
                  <c:v>3.1292996329988765E-6</c:v>
                </c:pt>
                <c:pt idx="4797">
                  <c:v>0</c:v>
                </c:pt>
                <c:pt idx="4798">
                  <c:v>0</c:v>
                </c:pt>
                <c:pt idx="4799">
                  <c:v>0</c:v>
                </c:pt>
                <c:pt idx="4800">
                  <c:v>2.8902597450973699E-5</c:v>
                </c:pt>
                <c:pt idx="4801">
                  <c:v>6.4423002819634693E-6</c:v>
                </c:pt>
                <c:pt idx="4802">
                  <c:v>2.439490706750578E-4</c:v>
                </c:pt>
                <c:pt idx="4803">
                  <c:v>1.7099772080813247E-5</c:v>
                </c:pt>
                <c:pt idx="4804">
                  <c:v>1.2870220429368958E-6</c:v>
                </c:pt>
                <c:pt idx="4805">
                  <c:v>1.5088146765498006E-6</c:v>
                </c:pt>
                <c:pt idx="4806">
                  <c:v>2.5023914214561233E-5</c:v>
                </c:pt>
                <c:pt idx="4807">
                  <c:v>0</c:v>
                </c:pt>
                <c:pt idx="4808">
                  <c:v>3.2155355292434727E-5</c:v>
                </c:pt>
                <c:pt idx="4809">
                  <c:v>0</c:v>
                </c:pt>
                <c:pt idx="4810">
                  <c:v>3.3108726001489838E-6</c:v>
                </c:pt>
                <c:pt idx="4811">
                  <c:v>1.0616352039937742E-6</c:v>
                </c:pt>
                <c:pt idx="4812">
                  <c:v>4.2007493659494626E-6</c:v>
                </c:pt>
                <c:pt idx="4813">
                  <c:v>0</c:v>
                </c:pt>
                <c:pt idx="4814">
                  <c:v>2.4083877833175615E-6</c:v>
                </c:pt>
                <c:pt idx="4815">
                  <c:v>1.2998545207843571E-5</c:v>
                </c:pt>
                <c:pt idx="4816">
                  <c:v>9.0613737008876398E-6</c:v>
                </c:pt>
                <c:pt idx="4817">
                  <c:v>4.3306364230759934E-6</c:v>
                </c:pt>
                <c:pt idx="4818">
                  <c:v>9.8018627689161846E-5</c:v>
                </c:pt>
                <c:pt idx="4819">
                  <c:v>2.5557884540590815E-7</c:v>
                </c:pt>
                <c:pt idx="4820">
                  <c:v>3.9198640901631301E-7</c:v>
                </c:pt>
                <c:pt idx="4821">
                  <c:v>9.9601629081644115E-5</c:v>
                </c:pt>
                <c:pt idx="4822">
                  <c:v>1.3940525962280867E-5</c:v>
                </c:pt>
                <c:pt idx="4823">
                  <c:v>3.8103679557302418E-6</c:v>
                </c:pt>
                <c:pt idx="4824">
                  <c:v>1.2401320630189229E-5</c:v>
                </c:pt>
                <c:pt idx="4825">
                  <c:v>4.9339729790518398E-5</c:v>
                </c:pt>
                <c:pt idx="4826">
                  <c:v>1.6829910045065286E-3</c:v>
                </c:pt>
                <c:pt idx="4827">
                  <c:v>5.0610083413522839E-5</c:v>
                </c:pt>
                <c:pt idx="4828">
                  <c:v>1.5078833596843258E-5</c:v>
                </c:pt>
                <c:pt idx="4829">
                  <c:v>2.0500258086422425E-5</c:v>
                </c:pt>
                <c:pt idx="4830">
                  <c:v>2.2134442638587949E-5</c:v>
                </c:pt>
                <c:pt idx="4831">
                  <c:v>1.1950970278272345E-6</c:v>
                </c:pt>
                <c:pt idx="4832">
                  <c:v>3.3138695158424643E-6</c:v>
                </c:pt>
                <c:pt idx="4833">
                  <c:v>4.7196343819698908E-5</c:v>
                </c:pt>
                <c:pt idx="4834">
                  <c:v>1.6702880299167522E-5</c:v>
                </c:pt>
                <c:pt idx="4835">
                  <c:v>2.3535568566101784E-6</c:v>
                </c:pt>
                <c:pt idx="4836">
                  <c:v>2.0932012006051041E-6</c:v>
                </c:pt>
                <c:pt idx="4837">
                  <c:v>1.2726096463483805E-5</c:v>
                </c:pt>
                <c:pt idx="4838">
                  <c:v>1.8182262197243389E-4</c:v>
                </c:pt>
                <c:pt idx="4839">
                  <c:v>1.8895991255039132E-5</c:v>
                </c:pt>
                <c:pt idx="4840">
                  <c:v>1.6620662021994243E-6</c:v>
                </c:pt>
                <c:pt idx="4841">
                  <c:v>1.6545014456643981E-6</c:v>
                </c:pt>
                <c:pt idx="4842">
                  <c:v>2.2930165670489523E-5</c:v>
                </c:pt>
                <c:pt idx="4843">
                  <c:v>1.375443404665378E-5</c:v>
                </c:pt>
                <c:pt idx="4844">
                  <c:v>8.2694553158808727E-6</c:v>
                </c:pt>
                <c:pt idx="4845">
                  <c:v>0</c:v>
                </c:pt>
                <c:pt idx="4846">
                  <c:v>0</c:v>
                </c:pt>
                <c:pt idx="4847">
                  <c:v>1.3312735702769356E-6</c:v>
                </c:pt>
                <c:pt idx="4848">
                  <c:v>4.2485355871582762E-5</c:v>
                </c:pt>
                <c:pt idx="4849">
                  <c:v>7.2420110933685549E-4</c:v>
                </c:pt>
                <c:pt idx="4850">
                  <c:v>4.4436899026893735E-5</c:v>
                </c:pt>
                <c:pt idx="4851">
                  <c:v>2.7009766484581021E-5</c:v>
                </c:pt>
                <c:pt idx="4852">
                  <c:v>5.9419761824735106E-5</c:v>
                </c:pt>
                <c:pt idx="4853">
                  <c:v>5.9413546289596889E-6</c:v>
                </c:pt>
                <c:pt idx="4854">
                  <c:v>0</c:v>
                </c:pt>
                <c:pt idx="4855">
                  <c:v>2.2799036876351463E-6</c:v>
                </c:pt>
                <c:pt idx="4856">
                  <c:v>2.2618991664443608E-5</c:v>
                </c:pt>
                <c:pt idx="4857">
                  <c:v>2.9009799178899658E-6</c:v>
                </c:pt>
                <c:pt idx="4858">
                  <c:v>0</c:v>
                </c:pt>
                <c:pt idx="4859">
                  <c:v>7.8066194814465759E-6</c:v>
                </c:pt>
                <c:pt idx="4860">
                  <c:v>6.6856408583201249E-6</c:v>
                </c:pt>
                <c:pt idx="4861">
                  <c:v>1.3256713535356001E-6</c:v>
                </c:pt>
                <c:pt idx="4862">
                  <c:v>3.0245018009017111E-5</c:v>
                </c:pt>
                <c:pt idx="4863">
                  <c:v>4.7849811141106684E-5</c:v>
                </c:pt>
                <c:pt idx="4864">
                  <c:v>4.7140923665711947E-7</c:v>
                </c:pt>
                <c:pt idx="4865">
                  <c:v>3.5544024492995411E-5</c:v>
                </c:pt>
                <c:pt idx="4866">
                  <c:v>7.0416378441145164E-6</c:v>
                </c:pt>
                <c:pt idx="4867">
                  <c:v>1.2422033889914481E-3</c:v>
                </c:pt>
                <c:pt idx="4868">
                  <c:v>1.4742252491822569E-4</c:v>
                </c:pt>
                <c:pt idx="4869">
                  <c:v>6.9520641108811274E-4</c:v>
                </c:pt>
                <c:pt idx="4870">
                  <c:v>0</c:v>
                </c:pt>
                <c:pt idx="4871">
                  <c:v>9.4008566614521297E-8</c:v>
                </c:pt>
                <c:pt idx="4872">
                  <c:v>3.3249410090497791E-4</c:v>
                </c:pt>
                <c:pt idx="4873">
                  <c:v>9.7604915758152603E-6</c:v>
                </c:pt>
                <c:pt idx="4874">
                  <c:v>1.2735884042056193E-5</c:v>
                </c:pt>
                <c:pt idx="4875">
                  <c:v>2.3203641783752937E-5</c:v>
                </c:pt>
                <c:pt idx="4876">
                  <c:v>0</c:v>
                </c:pt>
                <c:pt idx="4877">
                  <c:v>1.1802385546582839E-7</c:v>
                </c:pt>
                <c:pt idx="4878">
                  <c:v>4.2860844934761397E-7</c:v>
                </c:pt>
                <c:pt idx="4879">
                  <c:v>2.9457465763758831E-6</c:v>
                </c:pt>
                <c:pt idx="4880">
                  <c:v>0</c:v>
                </c:pt>
                <c:pt idx="4881">
                  <c:v>8.6232556521987968E-5</c:v>
                </c:pt>
                <c:pt idx="4882">
                  <c:v>9.8094598856332782E-6</c:v>
                </c:pt>
                <c:pt idx="4883">
                  <c:v>0</c:v>
                </c:pt>
                <c:pt idx="4884">
                  <c:v>2.5537389154335018E-5</c:v>
                </c:pt>
                <c:pt idx="4885">
                  <c:v>8.3185571067872781E-7</c:v>
                </c:pt>
                <c:pt idx="4886">
                  <c:v>4.9566488599955166E-5</c:v>
                </c:pt>
                <c:pt idx="4887">
                  <c:v>7.1833788442989565E-7</c:v>
                </c:pt>
                <c:pt idx="4888">
                  <c:v>2.1455327004797735E-5</c:v>
                </c:pt>
                <c:pt idx="4889">
                  <c:v>1.5848680331570461E-6</c:v>
                </c:pt>
                <c:pt idx="4890">
                  <c:v>1.0862262825306702E-5</c:v>
                </c:pt>
                <c:pt idx="4891">
                  <c:v>4.4255494809759943E-7</c:v>
                </c:pt>
                <c:pt idx="4892">
                  <c:v>7.4558518349447886E-6</c:v>
                </c:pt>
                <c:pt idx="4893">
                  <c:v>1.5084676934457692E-5</c:v>
                </c:pt>
                <c:pt idx="4894">
                  <c:v>1.2416083619202704E-7</c:v>
                </c:pt>
                <c:pt idx="4895">
                  <c:v>4.0535015234336308E-6</c:v>
                </c:pt>
                <c:pt idx="4896">
                  <c:v>4.9698260141587187E-6</c:v>
                </c:pt>
                <c:pt idx="4897">
                  <c:v>1.543061045034706E-4</c:v>
                </c:pt>
                <c:pt idx="4898">
                  <c:v>9.2819772760493985E-6</c:v>
                </c:pt>
                <c:pt idx="4899">
                  <c:v>1.8635688902611081E-5</c:v>
                </c:pt>
                <c:pt idx="4900">
                  <c:v>4.981031005909427E-5</c:v>
                </c:pt>
                <c:pt idx="4901">
                  <c:v>5.5385516988071384E-5</c:v>
                </c:pt>
                <c:pt idx="4902">
                  <c:v>9.2070475201698267E-5</c:v>
                </c:pt>
                <c:pt idx="4903">
                  <c:v>3.8672529193847999E-4</c:v>
                </c:pt>
                <c:pt idx="4904">
                  <c:v>1.0462243703874106E-4</c:v>
                </c:pt>
                <c:pt idx="4905">
                  <c:v>6.2976612586426877E-6</c:v>
                </c:pt>
                <c:pt idx="4906">
                  <c:v>7.3082786408913767E-5</c:v>
                </c:pt>
                <c:pt idx="4907">
                  <c:v>0</c:v>
                </c:pt>
                <c:pt idx="4908">
                  <c:v>1.2371374676292587E-6</c:v>
                </c:pt>
                <c:pt idx="4909">
                  <c:v>4.2870519555850998E-3</c:v>
                </c:pt>
                <c:pt idx="4910">
                  <c:v>5.420275148922945E-7</c:v>
                </c:pt>
                <c:pt idx="4911">
                  <c:v>6.8122092136176993E-5</c:v>
                </c:pt>
                <c:pt idx="4912">
                  <c:v>4.0502249881472323E-6</c:v>
                </c:pt>
                <c:pt idx="4913">
                  <c:v>2.7212618639073288E-5</c:v>
                </c:pt>
                <c:pt idx="4914">
                  <c:v>7.2851328059100236E-6</c:v>
                </c:pt>
                <c:pt idx="4915">
                  <c:v>5.5903566463600192E-5</c:v>
                </c:pt>
                <c:pt idx="4916">
                  <c:v>0</c:v>
                </c:pt>
                <c:pt idx="4917">
                  <c:v>8.6957924118432301E-6</c:v>
                </c:pt>
                <c:pt idx="4918">
                  <c:v>2.4496189941094952E-7</c:v>
                </c:pt>
                <c:pt idx="4919">
                  <c:v>7.8114054629118135E-8</c:v>
                </c:pt>
                <c:pt idx="4920">
                  <c:v>1.6004419186780006E-7</c:v>
                </c:pt>
                <c:pt idx="4921">
                  <c:v>3.7786877881613053E-5</c:v>
                </c:pt>
                <c:pt idx="4922">
                  <c:v>3.427706138449567E-8</c:v>
                </c:pt>
                <c:pt idx="4923">
                  <c:v>6.7866900469139344E-6</c:v>
                </c:pt>
                <c:pt idx="4924">
                  <c:v>2.2983407856806769E-5</c:v>
                </c:pt>
                <c:pt idx="4925">
                  <c:v>4.9943706094362495E-6</c:v>
                </c:pt>
                <c:pt idx="4926">
                  <c:v>2.6334451032401029E-5</c:v>
                </c:pt>
                <c:pt idx="4927">
                  <c:v>1.7770116270748035E-5</c:v>
                </c:pt>
                <c:pt idx="4928">
                  <c:v>2.4155875459089146E-4</c:v>
                </c:pt>
                <c:pt idx="4929">
                  <c:v>1.1225463824976761E-6</c:v>
                </c:pt>
                <c:pt idx="4930">
                  <c:v>2.2415048864022259E-5</c:v>
                </c:pt>
                <c:pt idx="4931">
                  <c:v>2.0956076307820252E-5</c:v>
                </c:pt>
                <c:pt idx="4932">
                  <c:v>8.8420367671583887E-6</c:v>
                </c:pt>
                <c:pt idx="4933">
                  <c:v>7.0087424056207161E-8</c:v>
                </c:pt>
                <c:pt idx="4934">
                  <c:v>0</c:v>
                </c:pt>
                <c:pt idx="4935">
                  <c:v>2.368863811665449E-6</c:v>
                </c:pt>
                <c:pt idx="4936">
                  <c:v>0</c:v>
                </c:pt>
                <c:pt idx="4937">
                  <c:v>1.2045894261305271E-5</c:v>
                </c:pt>
                <c:pt idx="4938">
                  <c:v>4.7808921537912788E-6</c:v>
                </c:pt>
                <c:pt idx="4939">
                  <c:v>2.3720452473818809E-5</c:v>
                </c:pt>
                <c:pt idx="4940">
                  <c:v>1.7608160033420457E-5</c:v>
                </c:pt>
                <c:pt idx="4941">
                  <c:v>5.8671339194909166E-4</c:v>
                </c:pt>
                <c:pt idx="4942">
                  <c:v>5.2309270508128271E-5</c:v>
                </c:pt>
                <c:pt idx="4943">
                  <c:v>2.2507255712706357E-7</c:v>
                </c:pt>
                <c:pt idx="4944">
                  <c:v>0</c:v>
                </c:pt>
                <c:pt idx="4945">
                  <c:v>9.7372551531593246E-6</c:v>
                </c:pt>
                <c:pt idx="4946">
                  <c:v>4.9440480917697955E-7</c:v>
                </c:pt>
                <c:pt idx="4947">
                  <c:v>3.9057979924981263E-5</c:v>
                </c:pt>
                <c:pt idx="4948">
                  <c:v>6.9096058608701042E-4</c:v>
                </c:pt>
                <c:pt idx="4949">
                  <c:v>1.8926031956336477E-5</c:v>
                </c:pt>
                <c:pt idx="4950">
                  <c:v>6.4946828323898514E-6</c:v>
                </c:pt>
                <c:pt idx="4951">
                  <c:v>1.1509984897787259E-4</c:v>
                </c:pt>
                <c:pt idx="4952">
                  <c:v>0</c:v>
                </c:pt>
                <c:pt idx="4953">
                  <c:v>2.2771382986366041E-6</c:v>
                </c:pt>
                <c:pt idx="4954">
                  <c:v>1.5116073894293823E-5</c:v>
                </c:pt>
                <c:pt idx="4955">
                  <c:v>7.3321388319558847E-6</c:v>
                </c:pt>
                <c:pt idx="4956">
                  <c:v>4.8515728404803114E-5</c:v>
                </c:pt>
                <c:pt idx="4957">
                  <c:v>3.8242466837679066E-5</c:v>
                </c:pt>
                <c:pt idx="4958">
                  <c:v>9.0330339866561243E-5</c:v>
                </c:pt>
                <c:pt idx="4959">
                  <c:v>2.864067308648095E-5</c:v>
                </c:pt>
                <c:pt idx="4960">
                  <c:v>3.7454451321665191E-5</c:v>
                </c:pt>
                <c:pt idx="4961">
                  <c:v>3.6405207454405848E-5</c:v>
                </c:pt>
                <c:pt idx="4962">
                  <c:v>2.9665220950070253E-5</c:v>
                </c:pt>
                <c:pt idx="4963">
                  <c:v>9.1870972532088044E-6</c:v>
                </c:pt>
                <c:pt idx="4964">
                  <c:v>3.7719646027612098E-5</c:v>
                </c:pt>
                <c:pt idx="4965">
                  <c:v>1.015115977527694E-7</c:v>
                </c:pt>
                <c:pt idx="4966">
                  <c:v>1.4581290197435302E-6</c:v>
                </c:pt>
                <c:pt idx="4967">
                  <c:v>0</c:v>
                </c:pt>
                <c:pt idx="4968">
                  <c:v>0</c:v>
                </c:pt>
                <c:pt idx="4969">
                  <c:v>1.7917808075054527E-4</c:v>
                </c:pt>
                <c:pt idx="4970">
                  <c:v>7.6356741985077355E-5</c:v>
                </c:pt>
                <c:pt idx="4971">
                  <c:v>7.1415304463844334E-5</c:v>
                </c:pt>
                <c:pt idx="4972">
                  <c:v>5.2190962844613604E-6</c:v>
                </c:pt>
                <c:pt idx="4973">
                  <c:v>0</c:v>
                </c:pt>
                <c:pt idx="4974">
                  <c:v>2.4490365294262235E-7</c:v>
                </c:pt>
                <c:pt idx="4975">
                  <c:v>3.2502625697768996E-5</c:v>
                </c:pt>
                <c:pt idx="4976">
                  <c:v>0</c:v>
                </c:pt>
                <c:pt idx="4977">
                  <c:v>9.7596873853430309E-5</c:v>
                </c:pt>
                <c:pt idx="4978">
                  <c:v>1.8718287641092168E-5</c:v>
                </c:pt>
                <c:pt idx="4979">
                  <c:v>5.1860886278881517E-5</c:v>
                </c:pt>
                <c:pt idx="4980">
                  <c:v>0</c:v>
                </c:pt>
                <c:pt idx="4981">
                  <c:v>3.7279259174723925E-5</c:v>
                </c:pt>
                <c:pt idx="4982">
                  <c:v>6.4351102146844892E-8</c:v>
                </c:pt>
                <c:pt idx="4983">
                  <c:v>1.1687551525048597E-7</c:v>
                </c:pt>
                <c:pt idx="4984">
                  <c:v>9.8767024924638984E-5</c:v>
                </c:pt>
                <c:pt idx="4985">
                  <c:v>0</c:v>
                </c:pt>
                <c:pt idx="4986">
                  <c:v>1.6859814367099638E-4</c:v>
                </c:pt>
                <c:pt idx="4987">
                  <c:v>4.374255907733143E-5</c:v>
                </c:pt>
                <c:pt idx="4988">
                  <c:v>6.1188204313238587E-6</c:v>
                </c:pt>
                <c:pt idx="4989">
                  <c:v>3.3495172248659642E-6</c:v>
                </c:pt>
                <c:pt idx="4990">
                  <c:v>1.619300464998156E-5</c:v>
                </c:pt>
                <c:pt idx="4991">
                  <c:v>3.3629178095047051E-5</c:v>
                </c:pt>
                <c:pt idx="4992">
                  <c:v>1.3125028678437511E-5</c:v>
                </c:pt>
                <c:pt idx="4993">
                  <c:v>0</c:v>
                </c:pt>
                <c:pt idx="4994">
                  <c:v>6.640249768736361E-6</c:v>
                </c:pt>
                <c:pt idx="4995">
                  <c:v>5.7938004851937032E-6</c:v>
                </c:pt>
                <c:pt idx="4996">
                  <c:v>1.384333465695536E-5</c:v>
                </c:pt>
                <c:pt idx="4997">
                  <c:v>4.7849954429688999E-6</c:v>
                </c:pt>
                <c:pt idx="4998">
                  <c:v>1.4977719024678041E-4</c:v>
                </c:pt>
                <c:pt idx="4999">
                  <c:v>2.3892452192835025E-6</c:v>
                </c:pt>
                <c:pt idx="5000">
                  <c:v>6.023698668989847E-5</c:v>
                </c:pt>
                <c:pt idx="5001">
                  <c:v>3.3856345500080357E-5</c:v>
                </c:pt>
                <c:pt idx="5002">
                  <c:v>1.2862759185252483E-5</c:v>
                </c:pt>
                <c:pt idx="5003">
                  <c:v>4.5627721628327971E-6</c:v>
                </c:pt>
                <c:pt idx="5004">
                  <c:v>5.6127319124883808E-6</c:v>
                </c:pt>
                <c:pt idx="5005">
                  <c:v>0</c:v>
                </c:pt>
                <c:pt idx="5006">
                  <c:v>3.1615922559839816E-6</c:v>
                </c:pt>
                <c:pt idx="5007">
                  <c:v>0</c:v>
                </c:pt>
                <c:pt idx="5008">
                  <c:v>3.2908036287569748E-5</c:v>
                </c:pt>
                <c:pt idx="5009">
                  <c:v>1.7858854542699515E-5</c:v>
                </c:pt>
                <c:pt idx="5010">
                  <c:v>2.1023410363921607E-7</c:v>
                </c:pt>
                <c:pt idx="5011">
                  <c:v>0</c:v>
                </c:pt>
                <c:pt idx="5012">
                  <c:v>2.2320705448420834E-6</c:v>
                </c:pt>
                <c:pt idx="5013">
                  <c:v>1.049249459947178E-4</c:v>
                </c:pt>
                <c:pt idx="5014">
                  <c:v>4.2192942125885823E-3</c:v>
                </c:pt>
                <c:pt idx="5015">
                  <c:v>6.1977042651515518E-5</c:v>
                </c:pt>
                <c:pt idx="5016">
                  <c:v>6.8105200323966199E-6</c:v>
                </c:pt>
                <c:pt idx="5017">
                  <c:v>0</c:v>
                </c:pt>
                <c:pt idx="5018">
                  <c:v>1.6339673693455504E-5</c:v>
                </c:pt>
                <c:pt idx="5019">
                  <c:v>1.940338826543743E-6</c:v>
                </c:pt>
                <c:pt idx="5020">
                  <c:v>4.9940194921606118E-5</c:v>
                </c:pt>
                <c:pt idx="5021">
                  <c:v>2.653710338264764E-6</c:v>
                </c:pt>
                <c:pt idx="5022">
                  <c:v>2.9619137426492978E-6</c:v>
                </c:pt>
                <c:pt idx="5023">
                  <c:v>1.5595372164715263E-5</c:v>
                </c:pt>
                <c:pt idx="5024">
                  <c:v>6.0612047282043553E-7</c:v>
                </c:pt>
                <c:pt idx="5025">
                  <c:v>8.7609280070258746E-8</c:v>
                </c:pt>
                <c:pt idx="5026">
                  <c:v>1.7350963838112148E-5</c:v>
                </c:pt>
                <c:pt idx="5027">
                  <c:v>7.167722762202403E-6</c:v>
                </c:pt>
                <c:pt idx="5028">
                  <c:v>7.7989566304780832E-7</c:v>
                </c:pt>
                <c:pt idx="5029">
                  <c:v>0</c:v>
                </c:pt>
                <c:pt idx="5030">
                  <c:v>1.0755841411883782E-5</c:v>
                </c:pt>
                <c:pt idx="5031">
                  <c:v>5.6954924239392122E-6</c:v>
                </c:pt>
                <c:pt idx="5032">
                  <c:v>0</c:v>
                </c:pt>
                <c:pt idx="5033">
                  <c:v>3.8387874516360221E-7</c:v>
                </c:pt>
                <c:pt idx="5034">
                  <c:v>1.8678510690468033E-5</c:v>
                </c:pt>
                <c:pt idx="5035">
                  <c:v>2.6140197705407655E-5</c:v>
                </c:pt>
                <c:pt idx="5036">
                  <c:v>8.2373252604805609E-5</c:v>
                </c:pt>
                <c:pt idx="5037">
                  <c:v>2.2180941808443497E-4</c:v>
                </c:pt>
                <c:pt idx="5038">
                  <c:v>1.3376549440961224E-5</c:v>
                </c:pt>
                <c:pt idx="5039">
                  <c:v>1.1174144868909446E-7</c:v>
                </c:pt>
                <c:pt idx="5040">
                  <c:v>5.2978134452685327E-5</c:v>
                </c:pt>
                <c:pt idx="5041">
                  <c:v>1.6770418196222999E-5</c:v>
                </c:pt>
                <c:pt idx="5042">
                  <c:v>2.1676848418602172E-5</c:v>
                </c:pt>
                <c:pt idx="5043">
                  <c:v>1.8744186408096765E-5</c:v>
                </c:pt>
                <c:pt idx="5044">
                  <c:v>1.831439562320813E-7</c:v>
                </c:pt>
                <c:pt idx="5045">
                  <c:v>5.0159605489177214E-7</c:v>
                </c:pt>
                <c:pt idx="5046">
                  <c:v>8.6866265765983119E-5</c:v>
                </c:pt>
                <c:pt idx="5047">
                  <c:v>6.4739114140545124E-5</c:v>
                </c:pt>
                <c:pt idx="5048">
                  <c:v>7.9049682581500201E-6</c:v>
                </c:pt>
                <c:pt idx="5049">
                  <c:v>2.2856205413678498E-7</c:v>
                </c:pt>
                <c:pt idx="5050">
                  <c:v>0</c:v>
                </c:pt>
                <c:pt idx="5051">
                  <c:v>2.3000890518792719E-6</c:v>
                </c:pt>
                <c:pt idx="5052">
                  <c:v>2.2063235021775405E-6</c:v>
                </c:pt>
                <c:pt idx="5053">
                  <c:v>6.6529139450276501E-7</c:v>
                </c:pt>
                <c:pt idx="5054">
                  <c:v>1.6184109521960982E-6</c:v>
                </c:pt>
                <c:pt idx="5055">
                  <c:v>1.6530558349648212E-7</c:v>
                </c:pt>
                <c:pt idx="5056">
                  <c:v>3.7023921783116282E-6</c:v>
                </c:pt>
                <c:pt idx="5057">
                  <c:v>2.26700044118051E-5</c:v>
                </c:pt>
                <c:pt idx="5058">
                  <c:v>1.6422698845225712E-4</c:v>
                </c:pt>
                <c:pt idx="5059">
                  <c:v>0</c:v>
                </c:pt>
                <c:pt idx="5060">
                  <c:v>5.2461168777206564E-5</c:v>
                </c:pt>
                <c:pt idx="5061">
                  <c:v>1.3050781433761415E-5</c:v>
                </c:pt>
                <c:pt idx="5062">
                  <c:v>3.6903754605532448E-5</c:v>
                </c:pt>
                <c:pt idx="5063">
                  <c:v>5.9777484966759892E-6</c:v>
                </c:pt>
                <c:pt idx="5064">
                  <c:v>5.2353439034721455E-7</c:v>
                </c:pt>
                <c:pt idx="5065">
                  <c:v>1.3607281511227074E-7</c:v>
                </c:pt>
                <c:pt idx="5066">
                  <c:v>1.2570912977523066E-6</c:v>
                </c:pt>
                <c:pt idx="5067">
                  <c:v>3.4120826409551392E-5</c:v>
                </c:pt>
                <c:pt idx="5068">
                  <c:v>0</c:v>
                </c:pt>
                <c:pt idx="5069">
                  <c:v>5.1160328282124103E-6</c:v>
                </c:pt>
                <c:pt idx="5070">
                  <c:v>1.9248044796444943E-6</c:v>
                </c:pt>
                <c:pt idx="5071">
                  <c:v>7.5839409144284428E-5</c:v>
                </c:pt>
                <c:pt idx="5072">
                  <c:v>4.6068082116026408E-5</c:v>
                </c:pt>
                <c:pt idx="5073">
                  <c:v>2.2601362705233328E-6</c:v>
                </c:pt>
                <c:pt idx="5074">
                  <c:v>2.9606594031196493E-5</c:v>
                </c:pt>
                <c:pt idx="5075">
                  <c:v>2.4915383019292211E-5</c:v>
                </c:pt>
                <c:pt idx="5076">
                  <c:v>8.5544867003431996E-6</c:v>
                </c:pt>
                <c:pt idx="5077">
                  <c:v>4.3428991047112436E-5</c:v>
                </c:pt>
                <c:pt idx="5078">
                  <c:v>1.1685565197461078E-5</c:v>
                </c:pt>
                <c:pt idx="5079">
                  <c:v>1.5226739662915348E-6</c:v>
                </c:pt>
                <c:pt idx="5080">
                  <c:v>2.1702051692900305E-4</c:v>
                </c:pt>
                <c:pt idx="5081">
                  <c:v>7.2459065423761479E-5</c:v>
                </c:pt>
                <c:pt idx="5082">
                  <c:v>1.0553718401498879E-3</c:v>
                </c:pt>
                <c:pt idx="5083">
                  <c:v>6.6956729595735438E-6</c:v>
                </c:pt>
                <c:pt idx="5084">
                  <c:v>2.1151927488267284E-5</c:v>
                </c:pt>
                <c:pt idx="5085">
                  <c:v>3.3264569725138224E-7</c:v>
                </c:pt>
                <c:pt idx="5086">
                  <c:v>3.9829945328784003E-5</c:v>
                </c:pt>
                <c:pt idx="5087">
                  <c:v>1.4885196116500885E-5</c:v>
                </c:pt>
                <c:pt idx="5088">
                  <c:v>2.58544374967306E-6</c:v>
                </c:pt>
                <c:pt idx="5089">
                  <c:v>0</c:v>
                </c:pt>
                <c:pt idx="5090">
                  <c:v>1.9176913810500976E-6</c:v>
                </c:pt>
                <c:pt idx="5091">
                  <c:v>2.0766424733085224E-5</c:v>
                </c:pt>
                <c:pt idx="5092">
                  <c:v>4.0652144528627384E-5</c:v>
                </c:pt>
                <c:pt idx="5093">
                  <c:v>1.9919738151988135E-5</c:v>
                </c:pt>
                <c:pt idx="5094">
                  <c:v>1.9075193180103983E-4</c:v>
                </c:pt>
                <c:pt idx="5095">
                  <c:v>6.9283748931410548E-5</c:v>
                </c:pt>
                <c:pt idx="5096">
                  <c:v>1.4281043132261122E-5</c:v>
                </c:pt>
                <c:pt idx="5097">
                  <c:v>1.7556300688267372E-5</c:v>
                </c:pt>
                <c:pt idx="5098">
                  <c:v>3.1249798375871353E-5</c:v>
                </c:pt>
                <c:pt idx="5099">
                  <c:v>1.0223431619329188E-4</c:v>
                </c:pt>
                <c:pt idx="5100">
                  <c:v>2.5694557719952235E-7</c:v>
                </c:pt>
                <c:pt idx="5101">
                  <c:v>1.8977380519862213E-6</c:v>
                </c:pt>
                <c:pt idx="5102">
                  <c:v>0</c:v>
                </c:pt>
                <c:pt idx="5103">
                  <c:v>1.169998361191366E-6</c:v>
                </c:pt>
                <c:pt idx="5104">
                  <c:v>3.9408208362101801E-7</c:v>
                </c:pt>
                <c:pt idx="5105">
                  <c:v>1.8625693373307767E-5</c:v>
                </c:pt>
                <c:pt idx="5106">
                  <c:v>1.0447590701487768E-5</c:v>
                </c:pt>
                <c:pt idx="5107">
                  <c:v>1.4148088688216708E-6</c:v>
                </c:pt>
                <c:pt idx="5108">
                  <c:v>3.9582554364008802E-7</c:v>
                </c:pt>
                <c:pt idx="5109">
                  <c:v>0</c:v>
                </c:pt>
                <c:pt idx="5110">
                  <c:v>9.1777758333475969E-5</c:v>
                </c:pt>
                <c:pt idx="5111">
                  <c:v>1.361224109030664E-6</c:v>
                </c:pt>
                <c:pt idx="5112">
                  <c:v>2.5355734326547212E-5</c:v>
                </c:pt>
                <c:pt idx="5113">
                  <c:v>3.1465207948425187E-5</c:v>
                </c:pt>
                <c:pt idx="5114">
                  <c:v>5.2941839105239461E-6</c:v>
                </c:pt>
                <c:pt idx="5115">
                  <c:v>0</c:v>
                </c:pt>
                <c:pt idx="5116">
                  <c:v>3.3784328627093568E-6</c:v>
                </c:pt>
                <c:pt idx="5117">
                  <c:v>0</c:v>
                </c:pt>
                <c:pt idx="5118">
                  <c:v>0</c:v>
                </c:pt>
                <c:pt idx="5119">
                  <c:v>0</c:v>
                </c:pt>
                <c:pt idx="5120">
                  <c:v>0</c:v>
                </c:pt>
                <c:pt idx="5121">
                  <c:v>0</c:v>
                </c:pt>
                <c:pt idx="5122">
                  <c:v>3.6582140347769967E-6</c:v>
                </c:pt>
                <c:pt idx="5123">
                  <c:v>5.593917685970701E-6</c:v>
                </c:pt>
                <c:pt idx="5124">
                  <c:v>8.3741170880479886E-8</c:v>
                </c:pt>
                <c:pt idx="5125">
                  <c:v>1.1457845823623823E-5</c:v>
                </c:pt>
                <c:pt idx="5126">
                  <c:v>1.0223820111223896E-4</c:v>
                </c:pt>
                <c:pt idx="5127">
                  <c:v>6.9168519667762221E-6</c:v>
                </c:pt>
                <c:pt idx="5128">
                  <c:v>6.8954465989768993E-5</c:v>
                </c:pt>
                <c:pt idx="5129">
                  <c:v>1.4885734497601284E-3</c:v>
                </c:pt>
                <c:pt idx="5130">
                  <c:v>2.6026445757168296E-5</c:v>
                </c:pt>
                <c:pt idx="5131">
                  <c:v>4.9428177059752671E-5</c:v>
                </c:pt>
                <c:pt idx="5132">
                  <c:v>0</c:v>
                </c:pt>
                <c:pt idx="5133">
                  <c:v>4.0814635137992526E-5</c:v>
                </c:pt>
                <c:pt idx="5134">
                  <c:v>4.7635478047188642E-7</c:v>
                </c:pt>
                <c:pt idx="5135">
                  <c:v>6.6990259017361237E-5</c:v>
                </c:pt>
                <c:pt idx="5136">
                  <c:v>2.7173032719816704E-6</c:v>
                </c:pt>
                <c:pt idx="5137">
                  <c:v>9.2435932600523538E-6</c:v>
                </c:pt>
                <c:pt idx="5138">
                  <c:v>1.8004019696595414E-6</c:v>
                </c:pt>
                <c:pt idx="5139">
                  <c:v>6.2793718261393653E-6</c:v>
                </c:pt>
                <c:pt idx="5140">
                  <c:v>7.184779307730492E-6</c:v>
                </c:pt>
                <c:pt idx="5141">
                  <c:v>9.0264464218902937E-7</c:v>
                </c:pt>
                <c:pt idx="5142">
                  <c:v>1.3346895260086368E-6</c:v>
                </c:pt>
                <c:pt idx="5143">
                  <c:v>4.432311206691766E-6</c:v>
                </c:pt>
                <c:pt idx="5144">
                  <c:v>2.1239656504263141E-7</c:v>
                </c:pt>
                <c:pt idx="5145">
                  <c:v>1.7699171224658934E-5</c:v>
                </c:pt>
                <c:pt idx="5146">
                  <c:v>5.6199962541577722E-5</c:v>
                </c:pt>
                <c:pt idx="5147">
                  <c:v>8.3761013519815448E-6</c:v>
                </c:pt>
                <c:pt idx="5148">
                  <c:v>7.7425156460431902E-5</c:v>
                </c:pt>
                <c:pt idx="5149">
                  <c:v>0</c:v>
                </c:pt>
                <c:pt idx="5150">
                  <c:v>3.6572402747024285E-7</c:v>
                </c:pt>
                <c:pt idx="5151">
                  <c:v>2.831448494461157E-4</c:v>
                </c:pt>
                <c:pt idx="5152">
                  <c:v>4.476405490379571E-6</c:v>
                </c:pt>
                <c:pt idx="5153">
                  <c:v>8.316142431284577E-6</c:v>
                </c:pt>
                <c:pt idx="5154">
                  <c:v>9.3198147936809983E-6</c:v>
                </c:pt>
                <c:pt idx="5155">
                  <c:v>1.0454849277972389E-5</c:v>
                </c:pt>
                <c:pt idx="5156">
                  <c:v>1.8817883236867477E-5</c:v>
                </c:pt>
                <c:pt idx="5157">
                  <c:v>6.1348591706197537E-7</c:v>
                </c:pt>
                <c:pt idx="5158">
                  <c:v>2.9792413237617362E-6</c:v>
                </c:pt>
                <c:pt idx="5159">
                  <c:v>7.6455436237596863E-6</c:v>
                </c:pt>
                <c:pt idx="5160">
                  <c:v>1.2518284354034747E-5</c:v>
                </c:pt>
                <c:pt idx="5161">
                  <c:v>3.3778143715734281E-5</c:v>
                </c:pt>
                <c:pt idx="5162">
                  <c:v>2.5338246470320113E-5</c:v>
                </c:pt>
                <c:pt idx="5163">
                  <c:v>0</c:v>
                </c:pt>
                <c:pt idx="5164">
                  <c:v>1.4683528750419286E-5</c:v>
                </c:pt>
                <c:pt idx="5165">
                  <c:v>6.2311153663803576E-7</c:v>
                </c:pt>
                <c:pt idx="5166">
                  <c:v>9.8621729609149413E-5</c:v>
                </c:pt>
                <c:pt idx="5167">
                  <c:v>8.9369344470410195E-5</c:v>
                </c:pt>
                <c:pt idx="5168">
                  <c:v>1.8757229774032958E-6</c:v>
                </c:pt>
                <c:pt idx="5169">
                  <c:v>1.120378898536881E-4</c:v>
                </c:pt>
                <c:pt idx="5170">
                  <c:v>1.8830401299280939E-4</c:v>
                </c:pt>
                <c:pt idx="5171">
                  <c:v>1.0045025267096359E-4</c:v>
                </c:pt>
                <c:pt idx="5172">
                  <c:v>5.7138063947374117E-5</c:v>
                </c:pt>
                <c:pt idx="5173">
                  <c:v>0</c:v>
                </c:pt>
                <c:pt idx="5174">
                  <c:v>4.3632005754090705E-3</c:v>
                </c:pt>
                <c:pt idx="5175">
                  <c:v>1.5929512262742261E-5</c:v>
                </c:pt>
                <c:pt idx="5176">
                  <c:v>9.1103827343907724E-5</c:v>
                </c:pt>
                <c:pt idx="5177">
                  <c:v>9.0782641529742766E-5</c:v>
                </c:pt>
                <c:pt idx="5178">
                  <c:v>7.3145249431446897E-5</c:v>
                </c:pt>
                <c:pt idx="5179">
                  <c:v>0</c:v>
                </c:pt>
                <c:pt idx="5180">
                  <c:v>2.3023394323648844E-5</c:v>
                </c:pt>
                <c:pt idx="5181">
                  <c:v>1.827031291721607E-6</c:v>
                </c:pt>
                <c:pt idx="5182">
                  <c:v>6.1635662380847993E-6</c:v>
                </c:pt>
                <c:pt idx="5183">
                  <c:v>2.8651235237710249E-5</c:v>
                </c:pt>
                <c:pt idx="5184">
                  <c:v>2.6883954249099569E-5</c:v>
                </c:pt>
                <c:pt idx="5185">
                  <c:v>1.3136368819040275E-5</c:v>
                </c:pt>
                <c:pt idx="5186">
                  <c:v>8.4344323882812935E-5</c:v>
                </c:pt>
                <c:pt idx="5187">
                  <c:v>2.3056603541245001E-5</c:v>
                </c:pt>
                <c:pt idx="5188">
                  <c:v>4.2200775407878113E-5</c:v>
                </c:pt>
                <c:pt idx="5189">
                  <c:v>1.6709405194234769E-7</c:v>
                </c:pt>
                <c:pt idx="5190">
                  <c:v>2.5604964854218197E-5</c:v>
                </c:pt>
                <c:pt idx="5191">
                  <c:v>1.9174889220782821E-6</c:v>
                </c:pt>
                <c:pt idx="5192">
                  <c:v>2.4487887404331768E-5</c:v>
                </c:pt>
                <c:pt idx="5193">
                  <c:v>2.5980575690888527E-5</c:v>
                </c:pt>
                <c:pt idx="5194">
                  <c:v>1.3964010241692689E-5</c:v>
                </c:pt>
                <c:pt idx="5195">
                  <c:v>2.6762385446622854E-5</c:v>
                </c:pt>
                <c:pt idx="5196">
                  <c:v>8.6475635082369483E-6</c:v>
                </c:pt>
                <c:pt idx="5197">
                  <c:v>7.9743258206970181E-5</c:v>
                </c:pt>
                <c:pt idx="5198">
                  <c:v>8.0817784173119758E-5</c:v>
                </c:pt>
                <c:pt idx="5199">
                  <c:v>2.6529381626086187E-5</c:v>
                </c:pt>
                <c:pt idx="5200">
                  <c:v>7.2877972920296807E-6</c:v>
                </c:pt>
                <c:pt idx="5201">
                  <c:v>6.7075771863066779E-5</c:v>
                </c:pt>
                <c:pt idx="5202">
                  <c:v>6.6602914986877381E-6</c:v>
                </c:pt>
                <c:pt idx="5203">
                  <c:v>8.3856689355870155E-6</c:v>
                </c:pt>
                <c:pt idx="5204">
                  <c:v>1.1559890862223041E-3</c:v>
                </c:pt>
                <c:pt idx="5205">
                  <c:v>2.0063942405551079E-5</c:v>
                </c:pt>
                <c:pt idx="5206">
                  <c:v>1.0193981044800441E-6</c:v>
                </c:pt>
                <c:pt idx="5207">
                  <c:v>1.5663440546317164E-4</c:v>
                </c:pt>
                <c:pt idx="5208">
                  <c:v>9.6168960019129241E-6</c:v>
                </c:pt>
                <c:pt idx="5209">
                  <c:v>1.7839909506055932E-6</c:v>
                </c:pt>
                <c:pt idx="5210">
                  <c:v>7.2713371892368778E-8</c:v>
                </c:pt>
                <c:pt idx="5211">
                  <c:v>3.8016560921232195E-6</c:v>
                </c:pt>
                <c:pt idx="5212">
                  <c:v>1.2342104789262069E-4</c:v>
                </c:pt>
                <c:pt idx="5213">
                  <c:v>7.2997874143618932E-8</c:v>
                </c:pt>
                <c:pt idx="5214">
                  <c:v>1.7907811156810249E-5</c:v>
                </c:pt>
                <c:pt idx="5215">
                  <c:v>2.597139705747052E-5</c:v>
                </c:pt>
                <c:pt idx="5216">
                  <c:v>6.2044523620957578E-5</c:v>
                </c:pt>
                <c:pt idx="5217">
                  <c:v>3.6880813212827128E-5</c:v>
                </c:pt>
                <c:pt idx="5218">
                  <c:v>1.2931800431423283E-5</c:v>
                </c:pt>
                <c:pt idx="5219">
                  <c:v>2.4852839449815892E-6</c:v>
                </c:pt>
                <c:pt idx="5220">
                  <c:v>1.2872651142467709E-4</c:v>
                </c:pt>
                <c:pt idx="5221">
                  <c:v>4.0092788169042739E-6</c:v>
                </c:pt>
                <c:pt idx="5222">
                  <c:v>2.5866723051678846E-5</c:v>
                </c:pt>
                <c:pt idx="5223">
                  <c:v>1.6186939530183389E-5</c:v>
                </c:pt>
                <c:pt idx="5224">
                  <c:v>0</c:v>
                </c:pt>
                <c:pt idx="5225">
                  <c:v>1.518780047480357E-5</c:v>
                </c:pt>
                <c:pt idx="5226">
                  <c:v>2.6028194258730689E-5</c:v>
                </c:pt>
                <c:pt idx="5227">
                  <c:v>7.4166885861500062E-5</c:v>
                </c:pt>
                <c:pt idx="5228">
                  <c:v>1.69857533395135E-5</c:v>
                </c:pt>
                <c:pt idx="5229">
                  <c:v>0</c:v>
                </c:pt>
                <c:pt idx="5230">
                  <c:v>1.3058240357650862E-5</c:v>
                </c:pt>
                <c:pt idx="5231">
                  <c:v>2.8983353486673313E-5</c:v>
                </c:pt>
                <c:pt idx="5232">
                  <c:v>1.0961436246404834E-4</c:v>
                </c:pt>
                <c:pt idx="5233">
                  <c:v>2.4626389887630766E-6</c:v>
                </c:pt>
                <c:pt idx="5234">
                  <c:v>1.0691361535102348E-5</c:v>
                </c:pt>
                <c:pt idx="5235">
                  <c:v>1.9165468623364601E-5</c:v>
                </c:pt>
                <c:pt idx="5236">
                  <c:v>8.4030839203389079E-5</c:v>
                </c:pt>
                <c:pt idx="5237">
                  <c:v>1.9599725755980558E-5</c:v>
                </c:pt>
                <c:pt idx="5238">
                  <c:v>2.9120026725266977E-5</c:v>
                </c:pt>
                <c:pt idx="5239">
                  <c:v>4.2608467598702013E-4</c:v>
                </c:pt>
                <c:pt idx="5240">
                  <c:v>2.7508868079099797E-6</c:v>
                </c:pt>
                <c:pt idx="5241">
                  <c:v>3.5018971865957458E-5</c:v>
                </c:pt>
                <c:pt idx="5242">
                  <c:v>2.9204321939700606E-5</c:v>
                </c:pt>
                <c:pt idx="5243">
                  <c:v>3.046047604141621E-5</c:v>
                </c:pt>
                <c:pt idx="5244">
                  <c:v>8.3529938748501029E-7</c:v>
                </c:pt>
                <c:pt idx="5245">
                  <c:v>4.3070659435268733E-5</c:v>
                </c:pt>
                <c:pt idx="5246">
                  <c:v>0</c:v>
                </c:pt>
                <c:pt idx="5247">
                  <c:v>2.1277477823249192E-6</c:v>
                </c:pt>
                <c:pt idx="5248">
                  <c:v>0</c:v>
                </c:pt>
                <c:pt idx="5249">
                  <c:v>1.567866313351788E-5</c:v>
                </c:pt>
                <c:pt idx="5250">
                  <c:v>1.3272248952717573E-4</c:v>
                </c:pt>
                <c:pt idx="5251">
                  <c:v>3.5631255928867222E-5</c:v>
                </c:pt>
                <c:pt idx="5252">
                  <c:v>0</c:v>
                </c:pt>
                <c:pt idx="5253">
                  <c:v>0</c:v>
                </c:pt>
                <c:pt idx="5254">
                  <c:v>2.8062557225568716E-5</c:v>
                </c:pt>
                <c:pt idx="5255">
                  <c:v>6.170806320007792E-8</c:v>
                </c:pt>
                <c:pt idx="5256">
                  <c:v>4.5940913077184137E-5</c:v>
                </c:pt>
                <c:pt idx="5257">
                  <c:v>3.0919113907197802E-5</c:v>
                </c:pt>
                <c:pt idx="5258">
                  <c:v>8.256933650220406E-6</c:v>
                </c:pt>
                <c:pt idx="5259">
                  <c:v>0</c:v>
                </c:pt>
                <c:pt idx="5260">
                  <c:v>2.297821719675546E-5</c:v>
                </c:pt>
                <c:pt idx="5261">
                  <c:v>4.2952993449970506E-5</c:v>
                </c:pt>
                <c:pt idx="5262">
                  <c:v>8.4181776752632364E-6</c:v>
                </c:pt>
                <c:pt idx="5263">
                  <c:v>2.7915571097698164E-5</c:v>
                </c:pt>
                <c:pt idx="5264">
                  <c:v>6.8150647952284156E-5</c:v>
                </c:pt>
                <c:pt idx="5265">
                  <c:v>4.9802790251723795E-5</c:v>
                </c:pt>
                <c:pt idx="5266">
                  <c:v>0</c:v>
                </c:pt>
                <c:pt idx="5267">
                  <c:v>1.5966993468066336E-5</c:v>
                </c:pt>
                <c:pt idx="5268">
                  <c:v>5.3014990872831693E-5</c:v>
                </c:pt>
                <c:pt idx="5269">
                  <c:v>9.1115530090998925E-6</c:v>
                </c:pt>
                <c:pt idx="5270">
                  <c:v>8.7634500923612494E-5</c:v>
                </c:pt>
                <c:pt idx="5271">
                  <c:v>8.7221369954077705E-5</c:v>
                </c:pt>
                <c:pt idx="5272">
                  <c:v>8.6818618881096938E-6</c:v>
                </c:pt>
                <c:pt idx="5273">
                  <c:v>1.6712770677363081E-5</c:v>
                </c:pt>
                <c:pt idx="5274">
                  <c:v>1.670462331984772E-4</c:v>
                </c:pt>
                <c:pt idx="5275">
                  <c:v>1.6107012606783964E-5</c:v>
                </c:pt>
                <c:pt idx="5276">
                  <c:v>3.3683423114899361E-3</c:v>
                </c:pt>
                <c:pt idx="5277">
                  <c:v>5.2792241218399434E-5</c:v>
                </c:pt>
                <c:pt idx="5278">
                  <c:v>4.3713056369572706E-5</c:v>
                </c:pt>
                <c:pt idx="5279">
                  <c:v>8.1355092373245506E-6</c:v>
                </c:pt>
                <c:pt idx="5280">
                  <c:v>1.7853389320833679E-5</c:v>
                </c:pt>
                <c:pt idx="5281">
                  <c:v>0</c:v>
                </c:pt>
                <c:pt idx="5282">
                  <c:v>0</c:v>
                </c:pt>
                <c:pt idx="5283">
                  <c:v>2.4064319128401438E-5</c:v>
                </c:pt>
                <c:pt idx="5284">
                  <c:v>6.342162226631511E-5</c:v>
                </c:pt>
                <c:pt idx="5285">
                  <c:v>0</c:v>
                </c:pt>
                <c:pt idx="5286">
                  <c:v>6.0881090931048643E-5</c:v>
                </c:pt>
                <c:pt idx="5287">
                  <c:v>2.5354616405930775E-5</c:v>
                </c:pt>
                <c:pt idx="5288">
                  <c:v>2.5770310312294104E-4</c:v>
                </c:pt>
                <c:pt idx="5289">
                  <c:v>3.0438696083172892E-5</c:v>
                </c:pt>
                <c:pt idx="5290">
                  <c:v>5.2673869768512808E-6</c:v>
                </c:pt>
                <c:pt idx="5291">
                  <c:v>0</c:v>
                </c:pt>
                <c:pt idx="5292">
                  <c:v>4.7819290342666004E-5</c:v>
                </c:pt>
                <c:pt idx="5293">
                  <c:v>6.0588724088319054E-6</c:v>
                </c:pt>
                <c:pt idx="5294">
                  <c:v>3.7676975311011901E-5</c:v>
                </c:pt>
                <c:pt idx="5295">
                  <c:v>5.9468071020850775E-5</c:v>
                </c:pt>
                <c:pt idx="5296">
                  <c:v>1.0863488373885678E-5</c:v>
                </c:pt>
                <c:pt idx="5297">
                  <c:v>9.5488974482484596E-6</c:v>
                </c:pt>
                <c:pt idx="5298">
                  <c:v>2.5496556146173132E-5</c:v>
                </c:pt>
                <c:pt idx="5299">
                  <c:v>2.565690190260409E-5</c:v>
                </c:pt>
                <c:pt idx="5300">
                  <c:v>4.8243747167289617E-6</c:v>
                </c:pt>
                <c:pt idx="5301">
                  <c:v>1.0547302595775543E-6</c:v>
                </c:pt>
                <c:pt idx="5302">
                  <c:v>2.4010296067762814E-5</c:v>
                </c:pt>
                <c:pt idx="5303">
                  <c:v>8.1159907672774222E-5</c:v>
                </c:pt>
                <c:pt idx="5304">
                  <c:v>1.8897250484097784E-5</c:v>
                </c:pt>
                <c:pt idx="5305">
                  <c:v>0</c:v>
                </c:pt>
                <c:pt idx="5306">
                  <c:v>7.8805349705982124E-5</c:v>
                </c:pt>
                <c:pt idx="5307">
                  <c:v>2.1769708864532256E-5</c:v>
                </c:pt>
                <c:pt idx="5308">
                  <c:v>1.2901726476931621E-5</c:v>
                </c:pt>
                <c:pt idx="5309">
                  <c:v>4.6386043604562784E-5</c:v>
                </c:pt>
                <c:pt idx="5310">
                  <c:v>2.7652290180679015E-5</c:v>
                </c:pt>
                <c:pt idx="5311">
                  <c:v>2.514541356974588E-6</c:v>
                </c:pt>
                <c:pt idx="5312">
                  <c:v>3.9836820052642392E-5</c:v>
                </c:pt>
                <c:pt idx="5313">
                  <c:v>2.3180398825915136E-5</c:v>
                </c:pt>
                <c:pt idx="5314">
                  <c:v>2.1134989007796051E-5</c:v>
                </c:pt>
                <c:pt idx="5315">
                  <c:v>1.7819767369369179E-5</c:v>
                </c:pt>
                <c:pt idx="5316">
                  <c:v>1.4501468940992607E-5</c:v>
                </c:pt>
                <c:pt idx="5317">
                  <c:v>2.3851324930200296E-5</c:v>
                </c:pt>
                <c:pt idx="5318">
                  <c:v>4.0410297864999987E-5</c:v>
                </c:pt>
                <c:pt idx="5319">
                  <c:v>1.059349136309084E-5</c:v>
                </c:pt>
                <c:pt idx="5320">
                  <c:v>7.0540740151819295E-5</c:v>
                </c:pt>
                <c:pt idx="5321">
                  <c:v>2.0026401678109366E-3</c:v>
                </c:pt>
                <c:pt idx="5322">
                  <c:v>2.6084868110086193E-5</c:v>
                </c:pt>
                <c:pt idx="5323">
                  <c:v>5.200830277738754E-5</c:v>
                </c:pt>
                <c:pt idx="5324">
                  <c:v>3.1290839828277679E-7</c:v>
                </c:pt>
                <c:pt idx="5325">
                  <c:v>3.2707233904730658E-5</c:v>
                </c:pt>
                <c:pt idx="5326">
                  <c:v>0</c:v>
                </c:pt>
                <c:pt idx="5327">
                  <c:v>6.583462037815535E-7</c:v>
                </c:pt>
                <c:pt idx="5328">
                  <c:v>2.8310854416986972E-5</c:v>
                </c:pt>
                <c:pt idx="5329">
                  <c:v>1.5087566514153578E-5</c:v>
                </c:pt>
                <c:pt idx="5330">
                  <c:v>5.8627902172830324E-5</c:v>
                </c:pt>
                <c:pt idx="5331">
                  <c:v>5.2973081187547674E-6</c:v>
                </c:pt>
                <c:pt idx="5332">
                  <c:v>0</c:v>
                </c:pt>
                <c:pt idx="5333">
                  <c:v>0</c:v>
                </c:pt>
                <c:pt idx="5334">
                  <c:v>7.2047954420459058E-7</c:v>
                </c:pt>
                <c:pt idx="5335">
                  <c:v>3.2254403162534674E-5</c:v>
                </c:pt>
                <c:pt idx="5336">
                  <c:v>6.2653058267754126E-6</c:v>
                </c:pt>
                <c:pt idx="5337">
                  <c:v>9.1747554474106048E-6</c:v>
                </c:pt>
                <c:pt idx="5338">
                  <c:v>4.5755579129639935E-6</c:v>
                </c:pt>
                <c:pt idx="5339">
                  <c:v>5.0181769395631346E-6</c:v>
                </c:pt>
                <c:pt idx="5340">
                  <c:v>1.5326705889056285E-5</c:v>
                </c:pt>
                <c:pt idx="5341">
                  <c:v>7.9672745523270316E-8</c:v>
                </c:pt>
                <c:pt idx="5342">
                  <c:v>2.600969233215564E-5</c:v>
                </c:pt>
                <c:pt idx="5343">
                  <c:v>8.6538786453861562E-6</c:v>
                </c:pt>
                <c:pt idx="5344">
                  <c:v>1.0488651007748865E-5</c:v>
                </c:pt>
                <c:pt idx="5345">
                  <c:v>7.3059948628935122E-5</c:v>
                </c:pt>
                <c:pt idx="5346">
                  <c:v>4.8693668022944074E-4</c:v>
                </c:pt>
                <c:pt idx="5347">
                  <c:v>1.0047383978317763E-5</c:v>
                </c:pt>
                <c:pt idx="5348">
                  <c:v>3.6808406368014011E-5</c:v>
                </c:pt>
                <c:pt idx="5349">
                  <c:v>2.4829360465793752E-5</c:v>
                </c:pt>
                <c:pt idx="5350">
                  <c:v>2.6770058493087411E-5</c:v>
                </c:pt>
                <c:pt idx="5351">
                  <c:v>3.4503144129797677E-7</c:v>
                </c:pt>
                <c:pt idx="5352">
                  <c:v>2.6772460934671035E-4</c:v>
                </c:pt>
                <c:pt idx="5353">
                  <c:v>7.9439835710999924E-5</c:v>
                </c:pt>
                <c:pt idx="5354">
                  <c:v>2.0611597876417451E-5</c:v>
                </c:pt>
                <c:pt idx="5355">
                  <c:v>8.6607339684924746E-6</c:v>
                </c:pt>
                <c:pt idx="5356">
                  <c:v>5.3705774785242306E-5</c:v>
                </c:pt>
                <c:pt idx="5357">
                  <c:v>1.8018308601116506E-5</c:v>
                </c:pt>
                <c:pt idx="5358">
                  <c:v>5.1898060514298389E-5</c:v>
                </c:pt>
                <c:pt idx="5359">
                  <c:v>4.5368139480098752E-5</c:v>
                </c:pt>
                <c:pt idx="5360">
                  <c:v>6.4551632859032986E-5</c:v>
                </c:pt>
                <c:pt idx="5361">
                  <c:v>2.9404560676262411E-3</c:v>
                </c:pt>
                <c:pt idx="5362">
                  <c:v>6.8444788561912624E-4</c:v>
                </c:pt>
                <c:pt idx="5363">
                  <c:v>4.6951101785676897E-5</c:v>
                </c:pt>
                <c:pt idx="5364">
                  <c:v>2.6950401462529856E-6</c:v>
                </c:pt>
                <c:pt idx="5365">
                  <c:v>4.1026747731117802E-4</c:v>
                </c:pt>
                <c:pt idx="5366">
                  <c:v>1.9306516128636694E-5</c:v>
                </c:pt>
                <c:pt idx="5367">
                  <c:v>3.4880128153612347E-5</c:v>
                </c:pt>
                <c:pt idx="5368">
                  <c:v>9.0813632264531732E-5</c:v>
                </c:pt>
                <c:pt idx="5369">
                  <c:v>1.8712552856642617E-5</c:v>
                </c:pt>
                <c:pt idx="5370">
                  <c:v>3.7755215635804241E-3</c:v>
                </c:pt>
                <c:pt idx="5371">
                  <c:v>1.0139639187095119E-4</c:v>
                </c:pt>
                <c:pt idx="5372">
                  <c:v>1.0004959048099279E-5</c:v>
                </c:pt>
                <c:pt idx="5373">
                  <c:v>2.0631651069980778E-5</c:v>
                </c:pt>
                <c:pt idx="5374">
                  <c:v>1.1163050602756797E-6</c:v>
                </c:pt>
                <c:pt idx="5375">
                  <c:v>2.8038140042750659E-5</c:v>
                </c:pt>
                <c:pt idx="5376">
                  <c:v>3.0407480489455859E-5</c:v>
                </c:pt>
                <c:pt idx="5377">
                  <c:v>3.7758955524398625E-5</c:v>
                </c:pt>
                <c:pt idx="5378">
                  <c:v>9.9020258048249908E-7</c:v>
                </c:pt>
                <c:pt idx="5379">
                  <c:v>2.9471626221510797E-5</c:v>
                </c:pt>
                <c:pt idx="5380">
                  <c:v>4.3654484382958174E-5</c:v>
                </c:pt>
                <c:pt idx="5381">
                  <c:v>6.3636253446654734E-5</c:v>
                </c:pt>
                <c:pt idx="5382">
                  <c:v>1.2407853936524363E-5</c:v>
                </c:pt>
                <c:pt idx="5383">
                  <c:v>2.2796155758179334E-5</c:v>
                </c:pt>
                <c:pt idx="5384">
                  <c:v>6.5311133806071297E-5</c:v>
                </c:pt>
                <c:pt idx="5385">
                  <c:v>3.6453455759336175E-4</c:v>
                </c:pt>
                <c:pt idx="5386">
                  <c:v>0</c:v>
                </c:pt>
                <c:pt idx="5387">
                  <c:v>1.7825171175588196E-3</c:v>
                </c:pt>
                <c:pt idx="5388">
                  <c:v>7.210895584368289E-6</c:v>
                </c:pt>
                <c:pt idx="5389">
                  <c:v>6.7093477982425927E-5</c:v>
                </c:pt>
                <c:pt idx="5390">
                  <c:v>9.9687939478355458E-6</c:v>
                </c:pt>
                <c:pt idx="5391">
                  <c:v>5.7309951479936751E-4</c:v>
                </c:pt>
                <c:pt idx="5392">
                  <c:v>2.3866563823817852E-6</c:v>
                </c:pt>
                <c:pt idx="5393">
                  <c:v>3.1027249969245186E-5</c:v>
                </c:pt>
                <c:pt idx="5394">
                  <c:v>3.4352663127362387E-5</c:v>
                </c:pt>
                <c:pt idx="5395">
                  <c:v>1.265687623486403E-4</c:v>
                </c:pt>
                <c:pt idx="5396">
                  <c:v>3.3471403456276504E-5</c:v>
                </c:pt>
                <c:pt idx="5397">
                  <c:v>1.515423137880623E-5</c:v>
                </c:pt>
                <c:pt idx="5398">
                  <c:v>4.2452459139875316E-6</c:v>
                </c:pt>
                <c:pt idx="5399">
                  <c:v>1.728335127659727E-4</c:v>
                </c:pt>
                <c:pt idx="5400">
                  <c:v>6.3999646127427408E-4</c:v>
                </c:pt>
                <c:pt idx="5401">
                  <c:v>3.1575007072558443E-3</c:v>
                </c:pt>
                <c:pt idx="5402">
                  <c:v>2.1967394305032905E-5</c:v>
                </c:pt>
                <c:pt idx="5403">
                  <c:v>1.2623335467004085E-6</c:v>
                </c:pt>
                <c:pt idx="5404">
                  <c:v>2.2991047138556981E-5</c:v>
                </c:pt>
                <c:pt idx="5405">
                  <c:v>7.7346885702353908E-5</c:v>
                </c:pt>
                <c:pt idx="5406">
                  <c:v>7.3703756390490751E-5</c:v>
                </c:pt>
                <c:pt idx="5407">
                  <c:v>1.5706179685088594E-5</c:v>
                </c:pt>
                <c:pt idx="5408">
                  <c:v>5.9354428333089837E-5</c:v>
                </c:pt>
                <c:pt idx="5409">
                  <c:v>1.8161332735425835E-3</c:v>
                </c:pt>
                <c:pt idx="5410">
                  <c:v>2.8165090127014825E-5</c:v>
                </c:pt>
                <c:pt idx="5411">
                  <c:v>1.3549089199269777E-5</c:v>
                </c:pt>
                <c:pt idx="5412">
                  <c:v>1.10037107025834E-4</c:v>
                </c:pt>
                <c:pt idx="5413">
                  <c:v>1.1335240011187303E-6</c:v>
                </c:pt>
                <c:pt idx="5414">
                  <c:v>8.6738489770698832E-5</c:v>
                </c:pt>
                <c:pt idx="5415">
                  <c:v>1.0275326213433205E-5</c:v>
                </c:pt>
                <c:pt idx="5416">
                  <c:v>5.4403939096360422E-5</c:v>
                </c:pt>
                <c:pt idx="5417">
                  <c:v>3.2857518928843222E-5</c:v>
                </c:pt>
                <c:pt idx="5418">
                  <c:v>2.2207520110140645E-5</c:v>
                </c:pt>
                <c:pt idx="5419">
                  <c:v>2.4405946691266423E-5</c:v>
                </c:pt>
                <c:pt idx="5420">
                  <c:v>6.7047138843423653E-5</c:v>
                </c:pt>
                <c:pt idx="5421">
                  <c:v>2.3124971868024108E-5</c:v>
                </c:pt>
                <c:pt idx="5422">
                  <c:v>7.1548545073923932E-8</c:v>
                </c:pt>
                <c:pt idx="5423">
                  <c:v>1.1392158155982604E-5</c:v>
                </c:pt>
                <c:pt idx="5424">
                  <c:v>2.6239827443158459E-5</c:v>
                </c:pt>
                <c:pt idx="5425">
                  <c:v>4.1581276290697427E-5</c:v>
                </c:pt>
                <c:pt idx="5426">
                  <c:v>2.4720967531070975E-5</c:v>
                </c:pt>
                <c:pt idx="5427">
                  <c:v>3.0311173347672637E-6</c:v>
                </c:pt>
                <c:pt idx="5428">
                  <c:v>3.3988113885415565E-4</c:v>
                </c:pt>
                <c:pt idx="5429">
                  <c:v>0</c:v>
                </c:pt>
                <c:pt idx="5430">
                  <c:v>3.5877712230555223E-6</c:v>
                </c:pt>
                <c:pt idx="5431">
                  <c:v>1.5829479426939273E-4</c:v>
                </c:pt>
                <c:pt idx="5432">
                  <c:v>1.9966421227862941E-6</c:v>
                </c:pt>
                <c:pt idx="5433">
                  <c:v>2.9545653137295081E-5</c:v>
                </c:pt>
                <c:pt idx="5434">
                  <c:v>1.8498615182225763E-5</c:v>
                </c:pt>
                <c:pt idx="5435">
                  <c:v>3.8433307424160425E-5</c:v>
                </c:pt>
                <c:pt idx="5436">
                  <c:v>2.4124149554167412E-6</c:v>
                </c:pt>
                <c:pt idx="5437">
                  <c:v>0</c:v>
                </c:pt>
                <c:pt idx="5438">
                  <c:v>3.8396697925805036E-5</c:v>
                </c:pt>
                <c:pt idx="5439">
                  <c:v>2.1544354684587081E-4</c:v>
                </c:pt>
                <c:pt idx="5440">
                  <c:v>0</c:v>
                </c:pt>
                <c:pt idx="5441">
                  <c:v>1.7537958799377661E-6</c:v>
                </c:pt>
                <c:pt idx="5442">
                  <c:v>1.2369548238752801E-6</c:v>
                </c:pt>
                <c:pt idx="5443">
                  <c:v>0</c:v>
                </c:pt>
                <c:pt idx="5444">
                  <c:v>3.1194103926087996E-6</c:v>
                </c:pt>
                <c:pt idx="5445">
                  <c:v>1.8046818583080317E-4</c:v>
                </c:pt>
                <c:pt idx="5446">
                  <c:v>3.6376458663667079E-6</c:v>
                </c:pt>
                <c:pt idx="5447">
                  <c:v>4.5488843702953559E-5</c:v>
                </c:pt>
                <c:pt idx="5448">
                  <c:v>1.4308780602820212E-5</c:v>
                </c:pt>
                <c:pt idx="5449">
                  <c:v>1.5521389431673442E-5</c:v>
                </c:pt>
                <c:pt idx="5450">
                  <c:v>4.921993703869056E-6</c:v>
                </c:pt>
                <c:pt idx="5451">
                  <c:v>2.4528693528183444E-6</c:v>
                </c:pt>
                <c:pt idx="5452">
                  <c:v>2.3220777985945941E-5</c:v>
                </c:pt>
                <c:pt idx="5453">
                  <c:v>1.7302461658010573E-6</c:v>
                </c:pt>
                <c:pt idx="5454">
                  <c:v>1.2070899761975667E-6</c:v>
                </c:pt>
                <c:pt idx="5455">
                  <c:v>3.2352075293775404E-6</c:v>
                </c:pt>
                <c:pt idx="5456">
                  <c:v>8.8233795378063536E-5</c:v>
                </c:pt>
                <c:pt idx="5457">
                  <c:v>2.0636115414880015E-5</c:v>
                </c:pt>
                <c:pt idx="5458">
                  <c:v>2.3223597752550218E-5</c:v>
                </c:pt>
                <c:pt idx="5459">
                  <c:v>2.1858935363482652E-6</c:v>
                </c:pt>
                <c:pt idx="5460">
                  <c:v>2.6329417220923932E-5</c:v>
                </c:pt>
                <c:pt idx="5461">
                  <c:v>3.592099136863775E-5</c:v>
                </c:pt>
                <c:pt idx="5462">
                  <c:v>2.1548509493521002E-5</c:v>
                </c:pt>
                <c:pt idx="5463">
                  <c:v>1.9179998238938207E-5</c:v>
                </c:pt>
                <c:pt idx="5464">
                  <c:v>2.7665333275625071E-5</c:v>
                </c:pt>
                <c:pt idx="5465">
                  <c:v>4.8338905354767931E-5</c:v>
                </c:pt>
                <c:pt idx="5466">
                  <c:v>3.4246411057347852E-5</c:v>
                </c:pt>
                <c:pt idx="5467">
                  <c:v>1.398776113370171E-5</c:v>
                </c:pt>
                <c:pt idx="5468">
                  <c:v>6.1864761372233729E-6</c:v>
                </c:pt>
                <c:pt idx="5469">
                  <c:v>1.7294726163572074E-5</c:v>
                </c:pt>
                <c:pt idx="5470">
                  <c:v>1.2172191429398187E-4</c:v>
                </c:pt>
                <c:pt idx="5471">
                  <c:v>1.5866080809178586E-5</c:v>
                </c:pt>
                <c:pt idx="5472">
                  <c:v>2.8790183355154102E-5</c:v>
                </c:pt>
                <c:pt idx="5473">
                  <c:v>9.7824806264656768E-5</c:v>
                </c:pt>
                <c:pt idx="5474">
                  <c:v>8.5868501927196151E-6</c:v>
                </c:pt>
                <c:pt idx="5475">
                  <c:v>0</c:v>
                </c:pt>
                <c:pt idx="5476">
                  <c:v>2.2900116350187451E-5</c:v>
                </c:pt>
                <c:pt idx="5477">
                  <c:v>1.1793801993458107E-6</c:v>
                </c:pt>
                <c:pt idx="5478">
                  <c:v>1.0964487992565768E-5</c:v>
                </c:pt>
                <c:pt idx="5479">
                  <c:v>5.0785945409194492E-6</c:v>
                </c:pt>
                <c:pt idx="5480">
                  <c:v>1.4196243140273534E-5</c:v>
                </c:pt>
                <c:pt idx="5481">
                  <c:v>2.6393501349648861E-5</c:v>
                </c:pt>
                <c:pt idx="5482">
                  <c:v>7.2536114612188888E-6</c:v>
                </c:pt>
                <c:pt idx="5483">
                  <c:v>2.5506861540600465E-6</c:v>
                </c:pt>
                <c:pt idx="5484">
                  <c:v>0</c:v>
                </c:pt>
                <c:pt idx="5485">
                  <c:v>0</c:v>
                </c:pt>
                <c:pt idx="5486">
                  <c:v>0</c:v>
                </c:pt>
                <c:pt idx="5487">
                  <c:v>1.0212319185976195E-4</c:v>
                </c:pt>
                <c:pt idx="5488">
                  <c:v>2.1416373139203543E-5</c:v>
                </c:pt>
                <c:pt idx="5489">
                  <c:v>2.8473807050068535E-5</c:v>
                </c:pt>
                <c:pt idx="5490">
                  <c:v>1.5933103748168336E-5</c:v>
                </c:pt>
                <c:pt idx="5491">
                  <c:v>1.3014484743292189E-5</c:v>
                </c:pt>
                <c:pt idx="5492">
                  <c:v>0</c:v>
                </c:pt>
                <c:pt idx="5493">
                  <c:v>9.5651344265559588E-6</c:v>
                </c:pt>
                <c:pt idx="5494">
                  <c:v>7.5361903021562365E-5</c:v>
                </c:pt>
                <c:pt idx="5495">
                  <c:v>7.3424075722259362E-5</c:v>
                </c:pt>
                <c:pt idx="5496">
                  <c:v>7.1695887627479416E-6</c:v>
                </c:pt>
                <c:pt idx="5497">
                  <c:v>4.547497824962253E-6</c:v>
                </c:pt>
                <c:pt idx="5498">
                  <c:v>1.7105989178275111E-5</c:v>
                </c:pt>
                <c:pt idx="5499">
                  <c:v>1.49736636574376E-7</c:v>
                </c:pt>
                <c:pt idx="5500">
                  <c:v>2.8727152774145038E-7</c:v>
                </c:pt>
                <c:pt idx="5501">
                  <c:v>2.9170305228917587E-5</c:v>
                </c:pt>
                <c:pt idx="5502">
                  <c:v>1.4070696521479275E-7</c:v>
                </c:pt>
                <c:pt idx="5503">
                  <c:v>3.5254008233631555E-5</c:v>
                </c:pt>
                <c:pt idx="5504">
                  <c:v>8.4330242644719815E-6</c:v>
                </c:pt>
                <c:pt idx="5505">
                  <c:v>7.1595928215914871E-7</c:v>
                </c:pt>
                <c:pt idx="5506">
                  <c:v>0</c:v>
                </c:pt>
                <c:pt idx="5507">
                  <c:v>8.4418587436691251E-6</c:v>
                </c:pt>
                <c:pt idx="5508">
                  <c:v>0</c:v>
                </c:pt>
                <c:pt idx="5509">
                  <c:v>1.2202875666364638E-5</c:v>
                </c:pt>
                <c:pt idx="5510">
                  <c:v>1.1328172157287092E-5</c:v>
                </c:pt>
                <c:pt idx="5511">
                  <c:v>2.4001615140558882E-5</c:v>
                </c:pt>
                <c:pt idx="5512">
                  <c:v>2.8856859998533648E-4</c:v>
                </c:pt>
                <c:pt idx="5513">
                  <c:v>2.3194461911996667E-5</c:v>
                </c:pt>
                <c:pt idx="5514">
                  <c:v>5.3225013943523392E-5</c:v>
                </c:pt>
                <c:pt idx="5515">
                  <c:v>1.4810503660766257E-5</c:v>
                </c:pt>
                <c:pt idx="5516">
                  <c:v>6.4693668244321293E-6</c:v>
                </c:pt>
                <c:pt idx="5517">
                  <c:v>5.1833490496362592E-5</c:v>
                </c:pt>
                <c:pt idx="5518">
                  <c:v>8.873513803561056E-6</c:v>
                </c:pt>
                <c:pt idx="5519">
                  <c:v>4.4638308998043456E-5</c:v>
                </c:pt>
                <c:pt idx="5520">
                  <c:v>2.1171784457678917E-5</c:v>
                </c:pt>
                <c:pt idx="5521">
                  <c:v>1.3474742035226211E-5</c:v>
                </c:pt>
                <c:pt idx="5522">
                  <c:v>6.4002048459994184E-5</c:v>
                </c:pt>
                <c:pt idx="5523">
                  <c:v>2.689299791211427E-7</c:v>
                </c:pt>
                <c:pt idx="5524">
                  <c:v>1.4777678000863391E-5</c:v>
                </c:pt>
                <c:pt idx="5525">
                  <c:v>2.6917763391584592E-5</c:v>
                </c:pt>
                <c:pt idx="5526">
                  <c:v>2.1212305501507192E-5</c:v>
                </c:pt>
                <c:pt idx="5527">
                  <c:v>2.8048527726817689E-5</c:v>
                </c:pt>
                <c:pt idx="5528">
                  <c:v>4.2520192682132686E-6</c:v>
                </c:pt>
                <c:pt idx="5529">
                  <c:v>1.6485186277325301E-6</c:v>
                </c:pt>
                <c:pt idx="5530">
                  <c:v>7.6454857836003292E-5</c:v>
                </c:pt>
                <c:pt idx="5531">
                  <c:v>1.4593933533640562E-5</c:v>
                </c:pt>
                <c:pt idx="5532">
                  <c:v>3.9312673311526998E-6</c:v>
                </c:pt>
                <c:pt idx="5533">
                  <c:v>1.1697329175515699E-5</c:v>
                </c:pt>
                <c:pt idx="5534">
                  <c:v>7.0226304083016933E-6</c:v>
                </c:pt>
                <c:pt idx="5535">
                  <c:v>7.9944960406557104E-5</c:v>
                </c:pt>
                <c:pt idx="5536">
                  <c:v>2.0601440616612923E-5</c:v>
                </c:pt>
                <c:pt idx="5537">
                  <c:v>6.1023679304129944E-6</c:v>
                </c:pt>
                <c:pt idx="5538">
                  <c:v>1.1238093735678905E-4</c:v>
                </c:pt>
                <c:pt idx="5539">
                  <c:v>1.3629389512803984E-4</c:v>
                </c:pt>
                <c:pt idx="5540">
                  <c:v>4.2986024495705601E-7</c:v>
                </c:pt>
                <c:pt idx="5541">
                  <c:v>9.1326767213170597E-5</c:v>
                </c:pt>
                <c:pt idx="5542">
                  <c:v>2.6852187526177647E-5</c:v>
                </c:pt>
                <c:pt idx="5543">
                  <c:v>4.6499815217411504E-3</c:v>
                </c:pt>
                <c:pt idx="5544">
                  <c:v>1.4341186558001661E-5</c:v>
                </c:pt>
                <c:pt idx="5545">
                  <c:v>1.1888913299856921E-7</c:v>
                </c:pt>
                <c:pt idx="5546">
                  <c:v>1.2243643908465401E-5</c:v>
                </c:pt>
                <c:pt idx="5547">
                  <c:v>5.9714625221979064E-6</c:v>
                </c:pt>
                <c:pt idx="5548">
                  <c:v>1.1826307717435374E-4</c:v>
                </c:pt>
                <c:pt idx="5549">
                  <c:v>5.755749080449548E-5</c:v>
                </c:pt>
                <c:pt idx="5550">
                  <c:v>1.9267102266540438E-5</c:v>
                </c:pt>
                <c:pt idx="5551">
                  <c:v>3.3975666856963759E-5</c:v>
                </c:pt>
                <c:pt idx="5552">
                  <c:v>4.1161090290623984E-5</c:v>
                </c:pt>
                <c:pt idx="5553">
                  <c:v>3.9661761332974923E-6</c:v>
                </c:pt>
                <c:pt idx="5554">
                  <c:v>1.4916422563455861E-4</c:v>
                </c:pt>
                <c:pt idx="5555">
                  <c:v>2.575724271308442E-5</c:v>
                </c:pt>
                <c:pt idx="5556">
                  <c:v>1.3552199637360552E-4</c:v>
                </c:pt>
                <c:pt idx="5557">
                  <c:v>1.8398368801715345E-5</c:v>
                </c:pt>
                <c:pt idx="5558">
                  <c:v>3.1181667364213163E-4</c:v>
                </c:pt>
                <c:pt idx="5559">
                  <c:v>2.4821282333126572E-5</c:v>
                </c:pt>
                <c:pt idx="5560">
                  <c:v>5.0510340504769274E-5</c:v>
                </c:pt>
                <c:pt idx="5561">
                  <c:v>7.588385208492109E-6</c:v>
                </c:pt>
                <c:pt idx="5562">
                  <c:v>2.4188962231635804E-5</c:v>
                </c:pt>
                <c:pt idx="5563">
                  <c:v>8.9700216729526617E-6</c:v>
                </c:pt>
                <c:pt idx="5564">
                  <c:v>1.9549484840635527E-5</c:v>
                </c:pt>
                <c:pt idx="5565">
                  <c:v>2.5491440221652228E-6</c:v>
                </c:pt>
                <c:pt idx="5566">
                  <c:v>2.5370104831018452E-6</c:v>
                </c:pt>
                <c:pt idx="5567">
                  <c:v>0</c:v>
                </c:pt>
                <c:pt idx="5568">
                  <c:v>3.8476892067896141E-4</c:v>
                </c:pt>
                <c:pt idx="5569">
                  <c:v>1.6813351727324905E-7</c:v>
                </c:pt>
                <c:pt idx="5570">
                  <c:v>2.1657429111580744E-5</c:v>
                </c:pt>
                <c:pt idx="5571">
                  <c:v>2.0574114718824544E-6</c:v>
                </c:pt>
                <c:pt idx="5572">
                  <c:v>2.2591250483902948E-5</c:v>
                </c:pt>
                <c:pt idx="5573">
                  <c:v>3.2825663203731243E-5</c:v>
                </c:pt>
                <c:pt idx="5574">
                  <c:v>1.4485361285020819E-5</c:v>
                </c:pt>
                <c:pt idx="5575">
                  <c:v>3.4888482430116643E-5</c:v>
                </c:pt>
                <c:pt idx="5576">
                  <c:v>6.6432315023521602E-6</c:v>
                </c:pt>
                <c:pt idx="5577">
                  <c:v>2.8320758375727085E-5</c:v>
                </c:pt>
                <c:pt idx="5578">
                  <c:v>2.3088036052586052E-7</c:v>
                </c:pt>
                <c:pt idx="5579">
                  <c:v>6.2762862178965132E-4</c:v>
                </c:pt>
                <c:pt idx="5580">
                  <c:v>5.3331145965249754E-7</c:v>
                </c:pt>
                <c:pt idx="5581">
                  <c:v>3.5301176034840506E-5</c:v>
                </c:pt>
                <c:pt idx="5582">
                  <c:v>4.3417611087027935E-7</c:v>
                </c:pt>
                <c:pt idx="5583">
                  <c:v>8.4027427069248266E-5</c:v>
                </c:pt>
                <c:pt idx="5584">
                  <c:v>1.5846075721011364E-7</c:v>
                </c:pt>
                <c:pt idx="5585">
                  <c:v>1.8608359211072246E-4</c:v>
                </c:pt>
                <c:pt idx="5586">
                  <c:v>3.8814600541163244E-5</c:v>
                </c:pt>
                <c:pt idx="5587">
                  <c:v>8.9598469666224892E-6</c:v>
                </c:pt>
                <c:pt idx="5588">
                  <c:v>4.9655106261216424E-5</c:v>
                </c:pt>
                <c:pt idx="5589">
                  <c:v>4.7269141784176072E-5</c:v>
                </c:pt>
                <c:pt idx="5590">
                  <c:v>0</c:v>
                </c:pt>
                <c:pt idx="5591">
                  <c:v>1.8639629587361894E-7</c:v>
                </c:pt>
                <c:pt idx="5592">
                  <c:v>3.1772374194193243E-5</c:v>
                </c:pt>
                <c:pt idx="5593">
                  <c:v>2.9700508683159169E-7</c:v>
                </c:pt>
                <c:pt idx="5594">
                  <c:v>0</c:v>
                </c:pt>
                <c:pt idx="5595">
                  <c:v>8.7042290780778265E-6</c:v>
                </c:pt>
                <c:pt idx="5596">
                  <c:v>2.8521967735332163E-5</c:v>
                </c:pt>
                <c:pt idx="5597">
                  <c:v>1.9127192745244907E-5</c:v>
                </c:pt>
                <c:pt idx="5598">
                  <c:v>4.9140841639408738E-7</c:v>
                </c:pt>
                <c:pt idx="5599">
                  <c:v>1.2586657929729501E-5</c:v>
                </c:pt>
                <c:pt idx="5600">
                  <c:v>0</c:v>
                </c:pt>
                <c:pt idx="5601">
                  <c:v>1.1733275161756847E-6</c:v>
                </c:pt>
                <c:pt idx="5602">
                  <c:v>2.509630752823111E-5</c:v>
                </c:pt>
                <c:pt idx="5603">
                  <c:v>2.3733241492197509E-6</c:v>
                </c:pt>
                <c:pt idx="5604">
                  <c:v>7.0308625757552639E-6</c:v>
                </c:pt>
                <c:pt idx="5605">
                  <c:v>3.0802248223137738E-6</c:v>
                </c:pt>
                <c:pt idx="5606">
                  <c:v>3.2236334507205207E-5</c:v>
                </c:pt>
                <c:pt idx="5607">
                  <c:v>1.7953848172184687E-5</c:v>
                </c:pt>
                <c:pt idx="5608">
                  <c:v>1.2295098005503491E-4</c:v>
                </c:pt>
                <c:pt idx="5609">
                  <c:v>6.2308745536346611E-7</c:v>
                </c:pt>
                <c:pt idx="5610">
                  <c:v>8.7872746899623043E-5</c:v>
                </c:pt>
                <c:pt idx="5611">
                  <c:v>5.7501617464487898E-6</c:v>
                </c:pt>
                <c:pt idx="5612">
                  <c:v>1.0724873041359764E-5</c:v>
                </c:pt>
                <c:pt idx="5613">
                  <c:v>8.2307198202079257E-5</c:v>
                </c:pt>
                <c:pt idx="5614">
                  <c:v>1.1759831367587358E-5</c:v>
                </c:pt>
                <c:pt idx="5615">
                  <c:v>1.957227534433472E-5</c:v>
                </c:pt>
                <c:pt idx="5616">
                  <c:v>4.4773881987491605E-4</c:v>
                </c:pt>
                <c:pt idx="5617">
                  <c:v>5.5915496078762937E-5</c:v>
                </c:pt>
                <c:pt idx="5618">
                  <c:v>2.7620748672687183E-5</c:v>
                </c:pt>
                <c:pt idx="5619">
                  <c:v>2.1337667597391403E-5</c:v>
                </c:pt>
                <c:pt idx="5620">
                  <c:v>2.33608001024266E-5</c:v>
                </c:pt>
                <c:pt idx="5621">
                  <c:v>2.4869453714405651E-5</c:v>
                </c:pt>
                <c:pt idx="5622">
                  <c:v>7.2886802312812724E-5</c:v>
                </c:pt>
                <c:pt idx="5623">
                  <c:v>0</c:v>
                </c:pt>
                <c:pt idx="5624">
                  <c:v>2.3968912036599152E-4</c:v>
                </c:pt>
                <c:pt idx="5625">
                  <c:v>6.031880132562625E-5</c:v>
                </c:pt>
                <c:pt idx="5626">
                  <c:v>1.7177956479160247E-5</c:v>
                </c:pt>
                <c:pt idx="5627">
                  <c:v>7.0858516970683033E-7</c:v>
                </c:pt>
                <c:pt idx="5628">
                  <c:v>9.8663804845926258E-6</c:v>
                </c:pt>
                <c:pt idx="5629">
                  <c:v>6.5291062065843522E-5</c:v>
                </c:pt>
                <c:pt idx="5630">
                  <c:v>6.4366502397393855E-5</c:v>
                </c:pt>
                <c:pt idx="5631">
                  <c:v>3.249860548885043E-5</c:v>
                </c:pt>
                <c:pt idx="5632">
                  <c:v>3.2867812318942928E-5</c:v>
                </c:pt>
                <c:pt idx="5633">
                  <c:v>4.9272586523160523E-6</c:v>
                </c:pt>
                <c:pt idx="5634">
                  <c:v>4.1175740474955411E-5</c:v>
                </c:pt>
                <c:pt idx="5635">
                  <c:v>7.0660033729868922E-7</c:v>
                </c:pt>
                <c:pt idx="5636">
                  <c:v>1.6973683936180376E-6</c:v>
                </c:pt>
                <c:pt idx="5637">
                  <c:v>9.9083794577622082E-5</c:v>
                </c:pt>
                <c:pt idx="5638">
                  <c:v>7.7139084745994139E-6</c:v>
                </c:pt>
                <c:pt idx="5639">
                  <c:v>3.1631347210101684E-3</c:v>
                </c:pt>
                <c:pt idx="5640">
                  <c:v>1.2672931207277596E-6</c:v>
                </c:pt>
                <c:pt idx="5641">
                  <c:v>4.7878587956908554E-7</c:v>
                </c:pt>
                <c:pt idx="5642">
                  <c:v>0</c:v>
                </c:pt>
                <c:pt idx="5643">
                  <c:v>1.0749419185950857E-3</c:v>
                </c:pt>
                <c:pt idx="5644">
                  <c:v>2.2422764454420474E-5</c:v>
                </c:pt>
                <c:pt idx="5645">
                  <c:v>6.8475939577741495E-5</c:v>
                </c:pt>
                <c:pt idx="5646">
                  <c:v>5.5272683831460142E-5</c:v>
                </c:pt>
                <c:pt idx="5647">
                  <c:v>0</c:v>
                </c:pt>
                <c:pt idx="5648">
                  <c:v>1.3717866367013174E-5</c:v>
                </c:pt>
                <c:pt idx="5649">
                  <c:v>2.6050566652216674E-7</c:v>
                </c:pt>
                <c:pt idx="5650">
                  <c:v>6.1724881491662589E-5</c:v>
                </c:pt>
                <c:pt idx="5651">
                  <c:v>3.1955547304982267E-5</c:v>
                </c:pt>
                <c:pt idx="5652">
                  <c:v>8.7947479291194397E-3</c:v>
                </c:pt>
                <c:pt idx="5653">
                  <c:v>1.3797445149805194E-5</c:v>
                </c:pt>
                <c:pt idx="5654">
                  <c:v>3.8736370417882126E-4</c:v>
                </c:pt>
                <c:pt idx="5655">
                  <c:v>9.9237907543210692E-5</c:v>
                </c:pt>
                <c:pt idx="5656">
                  <c:v>0</c:v>
                </c:pt>
                <c:pt idx="5657">
                  <c:v>1.8784815437952478E-5</c:v>
                </c:pt>
                <c:pt idx="5658">
                  <c:v>1.06039787773206E-2</c:v>
                </c:pt>
                <c:pt idx="5659">
                  <c:v>3.0821292653248995E-3</c:v>
                </c:pt>
                <c:pt idx="5660">
                  <c:v>2.3240175106535663E-6</c:v>
                </c:pt>
                <c:pt idx="5661">
                  <c:v>3.3604305561585092E-7</c:v>
                </c:pt>
                <c:pt idx="5662">
                  <c:v>5.1264246903394706E-6</c:v>
                </c:pt>
                <c:pt idx="5663">
                  <c:v>3.8380514836154474E-6</c:v>
                </c:pt>
                <c:pt idx="5664">
                  <c:v>3.0911913616401461E-5</c:v>
                </c:pt>
                <c:pt idx="5665">
                  <c:v>9.8897983026408208E-6</c:v>
                </c:pt>
                <c:pt idx="5666">
                  <c:v>3.0491201596553629E-5</c:v>
                </c:pt>
                <c:pt idx="5667">
                  <c:v>2.6753723213311614E-3</c:v>
                </c:pt>
                <c:pt idx="5668">
                  <c:v>1.1646848965551481E-5</c:v>
                </c:pt>
                <c:pt idx="5669">
                  <c:v>2.9833873286749711E-5</c:v>
                </c:pt>
                <c:pt idx="5670">
                  <c:v>2.9394574031625392E-5</c:v>
                </c:pt>
                <c:pt idx="5671">
                  <c:v>2.55019026535349E-6</c:v>
                </c:pt>
                <c:pt idx="5672">
                  <c:v>1.9882043758258925E-5</c:v>
                </c:pt>
                <c:pt idx="5673">
                  <c:v>3.088827319838395E-6</c:v>
                </c:pt>
                <c:pt idx="5674">
                  <c:v>3.3961937669018831E-4</c:v>
                </c:pt>
                <c:pt idx="5675">
                  <c:v>2.5600751880906899E-4</c:v>
                </c:pt>
                <c:pt idx="5676">
                  <c:v>1.126144287569776E-5</c:v>
                </c:pt>
                <c:pt idx="5677">
                  <c:v>4.3999702460877007E-5</c:v>
                </c:pt>
                <c:pt idx="5678">
                  <c:v>1.4604474012677553E-5</c:v>
                </c:pt>
                <c:pt idx="5679">
                  <c:v>6.8713888733071542E-5</c:v>
                </c:pt>
                <c:pt idx="5680">
                  <c:v>0</c:v>
                </c:pt>
                <c:pt idx="5681">
                  <c:v>3.3059304263217401E-5</c:v>
                </c:pt>
                <c:pt idx="5682">
                  <c:v>1.1048773992242065E-5</c:v>
                </c:pt>
                <c:pt idx="5683">
                  <c:v>2.2230043947437075E-5</c:v>
                </c:pt>
                <c:pt idx="5684">
                  <c:v>2.5653299843210096E-5</c:v>
                </c:pt>
                <c:pt idx="5685">
                  <c:v>6.3717322389369105E-6</c:v>
                </c:pt>
                <c:pt idx="5686">
                  <c:v>2.1306321119568401E-5</c:v>
                </c:pt>
                <c:pt idx="5687">
                  <c:v>6.2973411601552841E-6</c:v>
                </c:pt>
                <c:pt idx="5688">
                  <c:v>1.0588624055504349E-7</c:v>
                </c:pt>
                <c:pt idx="5689">
                  <c:v>3.15519149492593E-6</c:v>
                </c:pt>
                <c:pt idx="5690">
                  <c:v>0</c:v>
                </c:pt>
                <c:pt idx="5691">
                  <c:v>1.160898361532009E-4</c:v>
                </c:pt>
                <c:pt idx="5692">
                  <c:v>0</c:v>
                </c:pt>
                <c:pt idx="5693">
                  <c:v>9.7308597305760096E-8</c:v>
                </c:pt>
                <c:pt idx="5694">
                  <c:v>2.5514579199160391E-5</c:v>
                </c:pt>
                <c:pt idx="5695">
                  <c:v>2.5596777807622462E-5</c:v>
                </c:pt>
                <c:pt idx="5696">
                  <c:v>2.6913208713739091E-6</c:v>
                </c:pt>
                <c:pt idx="5697">
                  <c:v>5.9596527909088902E-4</c:v>
                </c:pt>
                <c:pt idx="5698">
                  <c:v>2.3973673534748451E-6</c:v>
                </c:pt>
                <c:pt idx="5699">
                  <c:v>1.4312415131715473E-6</c:v>
                </c:pt>
                <c:pt idx="5700">
                  <c:v>6.3327946547857247E-6</c:v>
                </c:pt>
                <c:pt idx="5701">
                  <c:v>1.0730506362947831E-5</c:v>
                </c:pt>
                <c:pt idx="5702">
                  <c:v>4.4747455135223253E-6</c:v>
                </c:pt>
                <c:pt idx="5703">
                  <c:v>0</c:v>
                </c:pt>
                <c:pt idx="5704">
                  <c:v>1.6373919272470958E-6</c:v>
                </c:pt>
                <c:pt idx="5705">
                  <c:v>1.7681517786142396E-6</c:v>
                </c:pt>
                <c:pt idx="5706">
                  <c:v>1.1987075596558646E-5</c:v>
                </c:pt>
                <c:pt idx="5707">
                  <c:v>3.1091743037265035E-5</c:v>
                </c:pt>
                <c:pt idx="5708">
                  <c:v>1.3789521888609644E-7</c:v>
                </c:pt>
                <c:pt idx="5709">
                  <c:v>3.5511917517318723E-6</c:v>
                </c:pt>
                <c:pt idx="5710">
                  <c:v>2.3792131246778093E-5</c:v>
                </c:pt>
                <c:pt idx="5711">
                  <c:v>9.1878060855551773E-7</c:v>
                </c:pt>
                <c:pt idx="5712">
                  <c:v>0</c:v>
                </c:pt>
                <c:pt idx="5713">
                  <c:v>1.6964871586433342E-5</c:v>
                </c:pt>
                <c:pt idx="5714">
                  <c:v>1.1589517643598709E-5</c:v>
                </c:pt>
                <c:pt idx="5715">
                  <c:v>0</c:v>
                </c:pt>
                <c:pt idx="5716">
                  <c:v>5.9759214455964539E-6</c:v>
                </c:pt>
                <c:pt idx="5717">
                  <c:v>0</c:v>
                </c:pt>
                <c:pt idx="5718">
                  <c:v>3.3574488076614642E-7</c:v>
                </c:pt>
                <c:pt idx="5719">
                  <c:v>4.9730897407445008E-6</c:v>
                </c:pt>
                <c:pt idx="5720">
                  <c:v>2.5318466418430651E-7</c:v>
                </c:pt>
                <c:pt idx="5721">
                  <c:v>0</c:v>
                </c:pt>
                <c:pt idx="5722">
                  <c:v>0</c:v>
                </c:pt>
                <c:pt idx="5723">
                  <c:v>0</c:v>
                </c:pt>
                <c:pt idx="5724">
                  <c:v>0</c:v>
                </c:pt>
                <c:pt idx="5725">
                  <c:v>0</c:v>
                </c:pt>
                <c:pt idx="5726">
                  <c:v>4.0021435450556969E-5</c:v>
                </c:pt>
                <c:pt idx="5727">
                  <c:v>3.6935037021679435E-5</c:v>
                </c:pt>
                <c:pt idx="5728">
                  <c:v>1.0298177932986521E-5</c:v>
                </c:pt>
                <c:pt idx="5729">
                  <c:v>7.5745755902782963E-7</c:v>
                </c:pt>
                <c:pt idx="5730">
                  <c:v>7.0506424960890959E-6</c:v>
                </c:pt>
                <c:pt idx="5731">
                  <c:v>2.2896788813086402E-4</c:v>
                </c:pt>
                <c:pt idx="5732">
                  <c:v>1.4302854455265839E-5</c:v>
                </c:pt>
                <c:pt idx="5733">
                  <c:v>5.3168779478704503E-7</c:v>
                </c:pt>
                <c:pt idx="5734">
                  <c:v>1.3704065696623853E-6</c:v>
                </c:pt>
                <c:pt idx="5735">
                  <c:v>3.82309376647637E-6</c:v>
                </c:pt>
                <c:pt idx="5736">
                  <c:v>2.9240455066272414E-6</c:v>
                </c:pt>
                <c:pt idx="5737">
                  <c:v>1.0696885053433315E-5</c:v>
                </c:pt>
                <c:pt idx="5738">
                  <c:v>4.7800966075180189E-7</c:v>
                </c:pt>
                <c:pt idx="5739">
                  <c:v>1.9238950128167835E-5</c:v>
                </c:pt>
                <c:pt idx="5740">
                  <c:v>0</c:v>
                </c:pt>
                <c:pt idx="5741">
                  <c:v>2.2947845859912609E-5</c:v>
                </c:pt>
                <c:pt idx="5742">
                  <c:v>0</c:v>
                </c:pt>
                <c:pt idx="5743">
                  <c:v>2.4052543097509195E-6</c:v>
                </c:pt>
                <c:pt idx="5744">
                  <c:v>0</c:v>
                </c:pt>
                <c:pt idx="5745">
                  <c:v>2.5141825955046299E-7</c:v>
                </c:pt>
                <c:pt idx="5746">
                  <c:v>2.6996044763019338E-5</c:v>
                </c:pt>
                <c:pt idx="5747">
                  <c:v>1.313407460673644E-6</c:v>
                </c:pt>
                <c:pt idx="5748">
                  <c:v>0</c:v>
                </c:pt>
                <c:pt idx="5749">
                  <c:v>5.9550598110467672E-6</c:v>
                </c:pt>
                <c:pt idx="5750">
                  <c:v>1.1843494979385589E-5</c:v>
                </c:pt>
                <c:pt idx="5751">
                  <c:v>1.186158246468486E-6</c:v>
                </c:pt>
                <c:pt idx="5752">
                  <c:v>1.7739387415340721E-5</c:v>
                </c:pt>
                <c:pt idx="5753">
                  <c:v>2.2627643359541692E-5</c:v>
                </c:pt>
                <c:pt idx="5754">
                  <c:v>2.0091923899417377E-4</c:v>
                </c:pt>
                <c:pt idx="5755">
                  <c:v>0</c:v>
                </c:pt>
                <c:pt idx="5756">
                  <c:v>7.0825984365328426E-6</c:v>
                </c:pt>
                <c:pt idx="5757">
                  <c:v>5.4583294813026944E-6</c:v>
                </c:pt>
                <c:pt idx="5758">
                  <c:v>1.2440675747749723E-4</c:v>
                </c:pt>
                <c:pt idx="5759">
                  <c:v>7.8599937242854448E-7</c:v>
                </c:pt>
                <c:pt idx="5760">
                  <c:v>1.0400191748924639E-7</c:v>
                </c:pt>
                <c:pt idx="5761">
                  <c:v>4.0728842342154877E-5</c:v>
                </c:pt>
                <c:pt idx="5762">
                  <c:v>0</c:v>
                </c:pt>
                <c:pt idx="5763">
                  <c:v>5.8984330572634083E-7</c:v>
                </c:pt>
                <c:pt idx="5764">
                  <c:v>0</c:v>
                </c:pt>
                <c:pt idx="5765">
                  <c:v>0</c:v>
                </c:pt>
                <c:pt idx="5766">
                  <c:v>2.290462998474951E-6</c:v>
                </c:pt>
                <c:pt idx="5767">
                  <c:v>1.2369935998885641E-4</c:v>
                </c:pt>
                <c:pt idx="5768">
                  <c:v>1.1611323926755065E-5</c:v>
                </c:pt>
                <c:pt idx="5769">
                  <c:v>1.7343826460967799E-6</c:v>
                </c:pt>
                <c:pt idx="5770">
                  <c:v>7.8329855212789734E-6</c:v>
                </c:pt>
                <c:pt idx="5771">
                  <c:v>1.4145214228913896E-5</c:v>
                </c:pt>
                <c:pt idx="5772">
                  <c:v>1.871984110812718E-5</c:v>
                </c:pt>
                <c:pt idx="5773">
                  <c:v>1.3055465493055906E-7</c:v>
                </c:pt>
                <c:pt idx="5774">
                  <c:v>4.6290538376055853E-5</c:v>
                </c:pt>
                <c:pt idx="5775">
                  <c:v>1.4414646880893176E-5</c:v>
                </c:pt>
                <c:pt idx="5776">
                  <c:v>1.2602314092371213E-6</c:v>
                </c:pt>
                <c:pt idx="5777">
                  <c:v>3.1466484875130744E-6</c:v>
                </c:pt>
                <c:pt idx="5778">
                  <c:v>1.2922751941325551E-6</c:v>
                </c:pt>
                <c:pt idx="5779">
                  <c:v>3.7418751402914262E-5</c:v>
                </c:pt>
                <c:pt idx="5780">
                  <c:v>2.1124913532343494E-5</c:v>
                </c:pt>
                <c:pt idx="5781">
                  <c:v>0</c:v>
                </c:pt>
                <c:pt idx="5782">
                  <c:v>5.3519728518167901E-7</c:v>
                </c:pt>
                <c:pt idx="5783">
                  <c:v>7.4966685420704047E-6</c:v>
                </c:pt>
                <c:pt idx="5784">
                  <c:v>6.0831801989949283E-6</c:v>
                </c:pt>
                <c:pt idx="5785">
                  <c:v>1.2284625399832606E-4</c:v>
                </c:pt>
                <c:pt idx="5786">
                  <c:v>3.131968310965739E-7</c:v>
                </c:pt>
                <c:pt idx="5787">
                  <c:v>8.2369410747961241E-6</c:v>
                </c:pt>
                <c:pt idx="5788">
                  <c:v>6.5332572193976639E-5</c:v>
                </c:pt>
                <c:pt idx="5789">
                  <c:v>3.7029752321979684E-5</c:v>
                </c:pt>
                <c:pt idx="5790">
                  <c:v>0</c:v>
                </c:pt>
                <c:pt idx="5791">
                  <c:v>1.8368178671041152E-6</c:v>
                </c:pt>
                <c:pt idx="5792">
                  <c:v>9.6198236726496603E-5</c:v>
                </c:pt>
                <c:pt idx="5793">
                  <c:v>3.9057027314558926E-7</c:v>
                </c:pt>
                <c:pt idx="5794">
                  <c:v>1.7493503496229662E-7</c:v>
                </c:pt>
                <c:pt idx="5795">
                  <c:v>1.9270155497718732E-5</c:v>
                </c:pt>
                <c:pt idx="5796">
                  <c:v>2.4131663305066715E-6</c:v>
                </c:pt>
                <c:pt idx="5797">
                  <c:v>5.688845013981554E-5</c:v>
                </c:pt>
                <c:pt idx="5798">
                  <c:v>0</c:v>
                </c:pt>
                <c:pt idx="5799">
                  <c:v>9.6872626887723278E-7</c:v>
                </c:pt>
                <c:pt idx="5800">
                  <c:v>0</c:v>
                </c:pt>
                <c:pt idx="5801">
                  <c:v>5.2901963158096587E-5</c:v>
                </c:pt>
                <c:pt idx="5802">
                  <c:v>5.3529348800474467E-5</c:v>
                </c:pt>
                <c:pt idx="5803">
                  <c:v>0</c:v>
                </c:pt>
                <c:pt idx="5804">
                  <c:v>0</c:v>
                </c:pt>
                <c:pt idx="5805">
                  <c:v>2.1310122574136456E-5</c:v>
                </c:pt>
                <c:pt idx="5806">
                  <c:v>1.3055414430091301E-6</c:v>
                </c:pt>
                <c:pt idx="5807">
                  <c:v>3.0888529030485402E-6</c:v>
                </c:pt>
                <c:pt idx="5808">
                  <c:v>4.3087259698322103E-6</c:v>
                </c:pt>
                <c:pt idx="5809">
                  <c:v>2.2635500180152681E-4</c:v>
                </c:pt>
                <c:pt idx="5810">
                  <c:v>1.4664486276718745E-6</c:v>
                </c:pt>
                <c:pt idx="5811">
                  <c:v>1.5870218429808985E-5</c:v>
                </c:pt>
                <c:pt idx="5812">
                  <c:v>1.8666449198137488E-6</c:v>
                </c:pt>
                <c:pt idx="5813">
                  <c:v>2.8142084848846674E-6</c:v>
                </c:pt>
                <c:pt idx="5814">
                  <c:v>0</c:v>
                </c:pt>
                <c:pt idx="5815">
                  <c:v>5.0736257101583197E-5</c:v>
                </c:pt>
                <c:pt idx="5816">
                  <c:v>5.4964550405124636E-6</c:v>
                </c:pt>
                <c:pt idx="5817">
                  <c:v>0</c:v>
                </c:pt>
                <c:pt idx="5818">
                  <c:v>1.2485011833932953E-5</c:v>
                </c:pt>
                <c:pt idx="5819">
                  <c:v>7.8693479505743121E-7</c:v>
                </c:pt>
                <c:pt idx="5820">
                  <c:v>2.7809608130340684E-7</c:v>
                </c:pt>
                <c:pt idx="5821">
                  <c:v>0</c:v>
                </c:pt>
                <c:pt idx="5822">
                  <c:v>3.1574940786718548E-5</c:v>
                </c:pt>
                <c:pt idx="5823">
                  <c:v>5.9298348941240737E-5</c:v>
                </c:pt>
                <c:pt idx="5824">
                  <c:v>0</c:v>
                </c:pt>
                <c:pt idx="5825">
                  <c:v>1.0169350453081041E-6</c:v>
                </c:pt>
                <c:pt idx="5826">
                  <c:v>4.9373003095972941E-6</c:v>
                </c:pt>
                <c:pt idx="5827">
                  <c:v>2.0125461635614576E-5</c:v>
                </c:pt>
                <c:pt idx="5828">
                  <c:v>9.1386180563566661E-8</c:v>
                </c:pt>
                <c:pt idx="5829">
                  <c:v>0</c:v>
                </c:pt>
                <c:pt idx="5830">
                  <c:v>1.1974726153004103E-5</c:v>
                </c:pt>
                <c:pt idx="5831">
                  <c:v>1.5313010142591955E-7</c:v>
                </c:pt>
                <c:pt idx="5832">
                  <c:v>0</c:v>
                </c:pt>
                <c:pt idx="5833">
                  <c:v>6.0989603784700366E-5</c:v>
                </c:pt>
                <c:pt idx="5834">
                  <c:v>3.3225249902768042E-6</c:v>
                </c:pt>
                <c:pt idx="5835">
                  <c:v>7.9979226953935806E-6</c:v>
                </c:pt>
                <c:pt idx="5836">
                  <c:v>3.5738793919570001E-7</c:v>
                </c:pt>
                <c:pt idx="5837">
                  <c:v>2.2736036089601416E-6</c:v>
                </c:pt>
                <c:pt idx="5838">
                  <c:v>1.9836670019577822E-5</c:v>
                </c:pt>
                <c:pt idx="5839">
                  <c:v>2.1281466851712487E-7</c:v>
                </c:pt>
                <c:pt idx="5840">
                  <c:v>8.5665492556814424E-7</c:v>
                </c:pt>
                <c:pt idx="5841">
                  <c:v>1.729757625707181E-7</c:v>
                </c:pt>
                <c:pt idx="5842">
                  <c:v>7.3460827818821886E-7</c:v>
                </c:pt>
                <c:pt idx="5843">
                  <c:v>3.1070226260076639E-5</c:v>
                </c:pt>
                <c:pt idx="5844">
                  <c:v>5.3667897694972414E-5</c:v>
                </c:pt>
                <c:pt idx="5845">
                  <c:v>4.9966738137550142E-5</c:v>
                </c:pt>
                <c:pt idx="5846">
                  <c:v>0</c:v>
                </c:pt>
                <c:pt idx="5847">
                  <c:v>4.8624439349545855E-6</c:v>
                </c:pt>
                <c:pt idx="5848">
                  <c:v>2.6786314863136781E-5</c:v>
                </c:pt>
                <c:pt idx="5849">
                  <c:v>3.2352075293775404E-6</c:v>
                </c:pt>
                <c:pt idx="5850">
                  <c:v>0</c:v>
                </c:pt>
                <c:pt idx="5851">
                  <c:v>0</c:v>
                </c:pt>
                <c:pt idx="5852">
                  <c:v>0</c:v>
                </c:pt>
                <c:pt idx="5853">
                  <c:v>0</c:v>
                </c:pt>
                <c:pt idx="5854">
                  <c:v>2.8706573574351286E-5</c:v>
                </c:pt>
                <c:pt idx="5855">
                  <c:v>0</c:v>
                </c:pt>
                <c:pt idx="5856">
                  <c:v>2.5894575235137476E-6</c:v>
                </c:pt>
                <c:pt idx="5857">
                  <c:v>3.1715900343802029E-6</c:v>
                </c:pt>
                <c:pt idx="5858">
                  <c:v>1.0978368595139022E-5</c:v>
                </c:pt>
                <c:pt idx="5859">
                  <c:v>4.1252443376240403E-5</c:v>
                </c:pt>
                <c:pt idx="5860">
                  <c:v>4.4718085405625081E-7</c:v>
                </c:pt>
                <c:pt idx="5861">
                  <c:v>2.4656632822580568E-5</c:v>
                </c:pt>
                <c:pt idx="5862">
                  <c:v>8.4132180238676574E-6</c:v>
                </c:pt>
                <c:pt idx="5863">
                  <c:v>5.1430358124881123E-5</c:v>
                </c:pt>
                <c:pt idx="5864">
                  <c:v>1.6375084581189131E-5</c:v>
                </c:pt>
                <c:pt idx="5865">
                  <c:v>7.6487115370511445E-5</c:v>
                </c:pt>
                <c:pt idx="5866">
                  <c:v>2.7331142260094807E-5</c:v>
                </c:pt>
                <c:pt idx="5867">
                  <c:v>0</c:v>
                </c:pt>
                <c:pt idx="5868">
                  <c:v>0</c:v>
                </c:pt>
                <c:pt idx="5869">
                  <c:v>6.1309934748600884E-7</c:v>
                </c:pt>
                <c:pt idx="5870">
                  <c:v>1.0167070684015635E-6</c:v>
                </c:pt>
                <c:pt idx="5871">
                  <c:v>1.6459031895250647E-6</c:v>
                </c:pt>
                <c:pt idx="5872">
                  <c:v>1.1440576642572482E-4</c:v>
                </c:pt>
                <c:pt idx="5873">
                  <c:v>3.7605303813672269E-5</c:v>
                </c:pt>
                <c:pt idx="5874">
                  <c:v>1.639927217608862E-4</c:v>
                </c:pt>
                <c:pt idx="5875">
                  <c:v>5.7343544766344536E-7</c:v>
                </c:pt>
                <c:pt idx="5876">
                  <c:v>0</c:v>
                </c:pt>
                <c:pt idx="5877">
                  <c:v>0</c:v>
                </c:pt>
                <c:pt idx="5878">
                  <c:v>0</c:v>
                </c:pt>
                <c:pt idx="5879">
                  <c:v>0</c:v>
                </c:pt>
                <c:pt idx="5880">
                  <c:v>0</c:v>
                </c:pt>
                <c:pt idx="5881">
                  <c:v>0</c:v>
                </c:pt>
                <c:pt idx="5882">
                  <c:v>4.1205804095995947E-5</c:v>
                </c:pt>
                <c:pt idx="5883">
                  <c:v>2.03700100084763E-5</c:v>
                </c:pt>
                <c:pt idx="5884">
                  <c:v>6.3022563263813122E-5</c:v>
                </c:pt>
                <c:pt idx="5885">
                  <c:v>0</c:v>
                </c:pt>
                <c:pt idx="5886">
                  <c:v>2.2221963331284456E-7</c:v>
                </c:pt>
                <c:pt idx="5887">
                  <c:v>0</c:v>
                </c:pt>
                <c:pt idx="5888">
                  <c:v>1.8289817360859379E-5</c:v>
                </c:pt>
                <c:pt idx="5889">
                  <c:v>2.0359670735724905E-7</c:v>
                </c:pt>
                <c:pt idx="5890">
                  <c:v>0</c:v>
                </c:pt>
                <c:pt idx="5891">
                  <c:v>1.0895062120599138E-5</c:v>
                </c:pt>
                <c:pt idx="5892">
                  <c:v>6.536874748312049E-6</c:v>
                </c:pt>
                <c:pt idx="5893">
                  <c:v>5.7653994914217943E-6</c:v>
                </c:pt>
                <c:pt idx="5894">
                  <c:v>2.2936008701445533E-4</c:v>
                </c:pt>
                <c:pt idx="5895">
                  <c:v>1.0199042604405581E-6</c:v>
                </c:pt>
                <c:pt idx="5896">
                  <c:v>5.1901032936485522E-8</c:v>
                </c:pt>
                <c:pt idx="5897">
                  <c:v>2.9061788066317029E-7</c:v>
                </c:pt>
                <c:pt idx="5898">
                  <c:v>3.1245621851647143E-7</c:v>
                </c:pt>
                <c:pt idx="5899">
                  <c:v>3.1916540930355796E-5</c:v>
                </c:pt>
                <c:pt idx="5900">
                  <c:v>7.444905593948211E-6</c:v>
                </c:pt>
                <c:pt idx="5901">
                  <c:v>2.5249294077670833E-5</c:v>
                </c:pt>
                <c:pt idx="5902">
                  <c:v>7.6113405079839119E-5</c:v>
                </c:pt>
                <c:pt idx="5903">
                  <c:v>1.4169050013984097E-5</c:v>
                </c:pt>
                <c:pt idx="5904">
                  <c:v>8.4197703743535307E-8</c:v>
                </c:pt>
                <c:pt idx="5905">
                  <c:v>3.5721198233285742E-5</c:v>
                </c:pt>
                <c:pt idx="5906">
                  <c:v>0</c:v>
                </c:pt>
                <c:pt idx="5907">
                  <c:v>1.1182617435756501E-5</c:v>
                </c:pt>
                <c:pt idx="5908">
                  <c:v>0</c:v>
                </c:pt>
                <c:pt idx="5909">
                  <c:v>1.1161784089187256E-6</c:v>
                </c:pt>
                <c:pt idx="5910">
                  <c:v>2.1797351308882509E-5</c:v>
                </c:pt>
                <c:pt idx="5911">
                  <c:v>3.5797964108178617E-7</c:v>
                </c:pt>
                <c:pt idx="5912">
                  <c:v>7.6287193674082114E-6</c:v>
                </c:pt>
                <c:pt idx="5913">
                  <c:v>4.4351026826794247E-5</c:v>
                </c:pt>
                <c:pt idx="5914">
                  <c:v>8.5945070314949394E-6</c:v>
                </c:pt>
                <c:pt idx="5915">
                  <c:v>9.0452941745433308E-6</c:v>
                </c:pt>
                <c:pt idx="5916">
                  <c:v>1.3303598361253324E-4</c:v>
                </c:pt>
                <c:pt idx="5917">
                  <c:v>1.2883001184512283E-5</c:v>
                </c:pt>
                <c:pt idx="5918">
                  <c:v>0</c:v>
                </c:pt>
                <c:pt idx="5919">
                  <c:v>0</c:v>
                </c:pt>
                <c:pt idx="5920">
                  <c:v>1.8462783006836637E-6</c:v>
                </c:pt>
                <c:pt idx="5921">
                  <c:v>2.1539201357133652E-3</c:v>
                </c:pt>
                <c:pt idx="5922">
                  <c:v>0</c:v>
                </c:pt>
                <c:pt idx="5923">
                  <c:v>0</c:v>
                </c:pt>
                <c:pt idx="5924">
                  <c:v>4.2674941423697014E-6</c:v>
                </c:pt>
                <c:pt idx="5925">
                  <c:v>5.3625918455704012E-7</c:v>
                </c:pt>
                <c:pt idx="5926">
                  <c:v>1.8855122757754006E-5</c:v>
                </c:pt>
                <c:pt idx="5927">
                  <c:v>1.2364790720199326E-5</c:v>
                </c:pt>
                <c:pt idx="5928">
                  <c:v>1.2505244029133069E-4</c:v>
                </c:pt>
                <c:pt idx="5929">
                  <c:v>8.103454966291414E-6</c:v>
                </c:pt>
                <c:pt idx="5930">
                  <c:v>1.9599269871924105E-2</c:v>
                </c:pt>
                <c:pt idx="5931">
                  <c:v>4.7414439743322907E-6</c:v>
                </c:pt>
                <c:pt idx="5932">
                  <c:v>3.5562451186414237E-6</c:v>
                </c:pt>
                <c:pt idx="5933">
                  <c:v>0</c:v>
                </c:pt>
                <c:pt idx="5934">
                  <c:v>0</c:v>
                </c:pt>
                <c:pt idx="5935">
                  <c:v>1.1588067322281747E-6</c:v>
                </c:pt>
                <c:pt idx="5936">
                  <c:v>0</c:v>
                </c:pt>
                <c:pt idx="5937">
                  <c:v>3.5341610651173624E-6</c:v>
                </c:pt>
                <c:pt idx="5938">
                  <c:v>9.4861897022519847E-6</c:v>
                </c:pt>
                <c:pt idx="5939">
                  <c:v>1.5883598079133703E-6</c:v>
                </c:pt>
                <c:pt idx="5940">
                  <c:v>6.2265550172194432E-7</c:v>
                </c:pt>
                <c:pt idx="5941">
                  <c:v>1.921797620674994E-5</c:v>
                </c:pt>
                <c:pt idx="5942">
                  <c:v>5.7812754869892754E-6</c:v>
                </c:pt>
                <c:pt idx="5943">
                  <c:v>8.8133031201113508E-7</c:v>
                </c:pt>
                <c:pt idx="5944">
                  <c:v>0</c:v>
                </c:pt>
                <c:pt idx="5945">
                  <c:v>0</c:v>
                </c:pt>
                <c:pt idx="5946">
                  <c:v>1.0708994734625863E-5</c:v>
                </c:pt>
                <c:pt idx="5947">
                  <c:v>0</c:v>
                </c:pt>
                <c:pt idx="5948">
                  <c:v>1.5589820395380549E-5</c:v>
                </c:pt>
                <c:pt idx="5949">
                  <c:v>3.3609280292238011E-6</c:v>
                </c:pt>
                <c:pt idx="5950">
                  <c:v>0</c:v>
                </c:pt>
                <c:pt idx="5951">
                  <c:v>3.3470542293095763E-7</c:v>
                </c:pt>
                <c:pt idx="5952">
                  <c:v>7.5791556121059025E-6</c:v>
                </c:pt>
                <c:pt idx="5953">
                  <c:v>0</c:v>
                </c:pt>
                <c:pt idx="5954">
                  <c:v>1.9243824785630827E-5</c:v>
                </c:pt>
                <c:pt idx="5955">
                  <c:v>0</c:v>
                </c:pt>
                <c:pt idx="5956">
                  <c:v>1.5945405841696092E-6</c:v>
                </c:pt>
                <c:pt idx="5957">
                  <c:v>1.3625838443180884E-5</c:v>
                </c:pt>
                <c:pt idx="5958">
                  <c:v>6.8597621577854921E-8</c:v>
                </c:pt>
                <c:pt idx="5959">
                  <c:v>0</c:v>
                </c:pt>
                <c:pt idx="5960">
                  <c:v>1.1602881846707778E-7</c:v>
                </c:pt>
                <c:pt idx="5961">
                  <c:v>2.0398085208811183E-6</c:v>
                </c:pt>
                <c:pt idx="5962">
                  <c:v>0</c:v>
                </c:pt>
                <c:pt idx="5963">
                  <c:v>0</c:v>
                </c:pt>
                <c:pt idx="5964">
                  <c:v>0</c:v>
                </c:pt>
                <c:pt idx="5965">
                  <c:v>1.8607547608726164E-6</c:v>
                </c:pt>
                <c:pt idx="5966">
                  <c:v>1.6710986525956643E-5</c:v>
                </c:pt>
                <c:pt idx="5967">
                  <c:v>2.2486849134193407E-5</c:v>
                </c:pt>
                <c:pt idx="5968">
                  <c:v>4.5162927445650432E-6</c:v>
                </c:pt>
                <c:pt idx="5969">
                  <c:v>8.6835222174055924E-7</c:v>
                </c:pt>
                <c:pt idx="5970">
                  <c:v>9.4792053114818163E-5</c:v>
                </c:pt>
                <c:pt idx="5971">
                  <c:v>0</c:v>
                </c:pt>
                <c:pt idx="5972">
                  <c:v>1.9462833920701628E-5</c:v>
                </c:pt>
                <c:pt idx="5973">
                  <c:v>0</c:v>
                </c:pt>
                <c:pt idx="5974">
                  <c:v>0</c:v>
                </c:pt>
                <c:pt idx="5975">
                  <c:v>0</c:v>
                </c:pt>
                <c:pt idx="5976">
                  <c:v>0</c:v>
                </c:pt>
                <c:pt idx="5977">
                  <c:v>2.0902875306314393E-5</c:v>
                </c:pt>
                <c:pt idx="5978">
                  <c:v>0</c:v>
                </c:pt>
                <c:pt idx="5979">
                  <c:v>8.9134269955720207E-6</c:v>
                </c:pt>
                <c:pt idx="5980">
                  <c:v>2.8695793933194231E-5</c:v>
                </c:pt>
                <c:pt idx="5981">
                  <c:v>2.7536646452949807E-5</c:v>
                </c:pt>
                <c:pt idx="5982">
                  <c:v>1.7324800944269979E-6</c:v>
                </c:pt>
                <c:pt idx="5983">
                  <c:v>3.6101665247724507E-6</c:v>
                </c:pt>
                <c:pt idx="5984">
                  <c:v>1.5717076432370387E-4</c:v>
                </c:pt>
                <c:pt idx="5985">
                  <c:v>8.7388796715415115E-5</c:v>
                </c:pt>
                <c:pt idx="5986">
                  <c:v>7.6685576558340528E-5</c:v>
                </c:pt>
                <c:pt idx="5987">
                  <c:v>2.4662798656284392E-4</c:v>
                </c:pt>
                <c:pt idx="5988">
                  <c:v>7.4246296748319531E-6</c:v>
                </c:pt>
                <c:pt idx="5989">
                  <c:v>2.9086795253438072E-5</c:v>
                </c:pt>
                <c:pt idx="5990">
                  <c:v>6.4534204098847688E-5</c:v>
                </c:pt>
                <c:pt idx="5991">
                  <c:v>1.8018308601116518E-7</c:v>
                </c:pt>
                <c:pt idx="5992">
                  <c:v>2.2439733363412298E-5</c:v>
                </c:pt>
                <c:pt idx="5993">
                  <c:v>3.2615542859176799E-5</c:v>
                </c:pt>
                <c:pt idx="5994">
                  <c:v>9.9202424042986193E-5</c:v>
                </c:pt>
                <c:pt idx="5995">
                  <c:v>4.2900734764563123E-5</c:v>
                </c:pt>
                <c:pt idx="5996">
                  <c:v>6.6587826722724314E-5</c:v>
                </c:pt>
                <c:pt idx="5997">
                  <c:v>1.1955568673179703E-5</c:v>
                </c:pt>
                <c:pt idx="5998">
                  <c:v>4.8655568855909393E-5</c:v>
                </c:pt>
                <c:pt idx="5999">
                  <c:v>0</c:v>
                </c:pt>
                <c:pt idx="6000">
                  <c:v>2.1614198646170368E-5</c:v>
                </c:pt>
                <c:pt idx="6001">
                  <c:v>3.60434478772955E-5</c:v>
                </c:pt>
                <c:pt idx="6002">
                  <c:v>2.1237294793013517E-5</c:v>
                </c:pt>
                <c:pt idx="6003">
                  <c:v>4.2510385597017096E-5</c:v>
                </c:pt>
                <c:pt idx="6004">
                  <c:v>5.3286372355908671E-5</c:v>
                </c:pt>
                <c:pt idx="6005">
                  <c:v>1.8967610793400371E-5</c:v>
                </c:pt>
                <c:pt idx="6006">
                  <c:v>1.3395491115336016E-4</c:v>
                </c:pt>
                <c:pt idx="6007">
                  <c:v>2.0332246702779053E-5</c:v>
                </c:pt>
                <c:pt idx="6008">
                  <c:v>1.9881218473435359E-5</c:v>
                </c:pt>
                <c:pt idx="6009">
                  <c:v>1.9181082560058202E-6</c:v>
                </c:pt>
                <c:pt idx="6010">
                  <c:v>0</c:v>
                </c:pt>
                <c:pt idx="6011">
                  <c:v>1.0372117403441559E-4</c:v>
                </c:pt>
                <c:pt idx="6012">
                  <c:v>3.2198782518240729E-5</c:v>
                </c:pt>
                <c:pt idx="6013">
                  <c:v>9.7103770309366703E-6</c:v>
                </c:pt>
                <c:pt idx="6014">
                  <c:v>6.6578054465870479E-5</c:v>
                </c:pt>
                <c:pt idx="6015">
                  <c:v>1.8276141303228991E-4</c:v>
                </c:pt>
                <c:pt idx="6016">
                  <c:v>2.6394591746401471E-5</c:v>
                </c:pt>
                <c:pt idx="6017">
                  <c:v>5.6074671886298678E-5</c:v>
                </c:pt>
                <c:pt idx="6018">
                  <c:v>0</c:v>
                </c:pt>
                <c:pt idx="6019">
                  <c:v>1.0402116388796727E-5</c:v>
                </c:pt>
                <c:pt idx="6020">
                  <c:v>2.0500342392726246E-5</c:v>
                </c:pt>
                <c:pt idx="6021">
                  <c:v>0</c:v>
                </c:pt>
                <c:pt idx="6022">
                  <c:v>1.7813555094285696E-5</c:v>
                </c:pt>
                <c:pt idx="6023">
                  <c:v>1.8844836518598915E-5</c:v>
                </c:pt>
                <c:pt idx="6024">
                  <c:v>3.163088657249306E-6</c:v>
                </c:pt>
                <c:pt idx="6025">
                  <c:v>3.0715078929203363E-5</c:v>
                </c:pt>
                <c:pt idx="6026">
                  <c:v>7.5443022754151771E-8</c:v>
                </c:pt>
                <c:pt idx="6027">
                  <c:v>0</c:v>
                </c:pt>
                <c:pt idx="6028">
                  <c:v>2.1268019297369892E-5</c:v>
                </c:pt>
                <c:pt idx="6029">
                  <c:v>1.2485316640827082E-5</c:v>
                </c:pt>
                <c:pt idx="6030">
                  <c:v>3.8196091150341498E-6</c:v>
                </c:pt>
                <c:pt idx="6031">
                  <c:v>2.1665300923186247E-7</c:v>
                </c:pt>
                <c:pt idx="6032">
                  <c:v>0</c:v>
                </c:pt>
                <c:pt idx="6033">
                  <c:v>1.4974399324964142E-5</c:v>
                </c:pt>
                <c:pt idx="6034">
                  <c:v>0</c:v>
                </c:pt>
                <c:pt idx="6035">
                  <c:v>4.610200124791582E-5</c:v>
                </c:pt>
                <c:pt idx="6036">
                  <c:v>6.3099135179007405E-7</c:v>
                </c:pt>
                <c:pt idx="6037">
                  <c:v>0</c:v>
                </c:pt>
                <c:pt idx="6038">
                  <c:v>4.7004283307260538E-6</c:v>
                </c:pt>
                <c:pt idx="6039">
                  <c:v>0</c:v>
                </c:pt>
                <c:pt idx="6040">
                  <c:v>0</c:v>
                </c:pt>
                <c:pt idx="6041">
                  <c:v>3.6939584831446219E-7</c:v>
                </c:pt>
                <c:pt idx="6042">
                  <c:v>4.7357256648741951E-7</c:v>
                </c:pt>
                <c:pt idx="6043">
                  <c:v>0</c:v>
                </c:pt>
                <c:pt idx="6044">
                  <c:v>3.5020748171309601E-5</c:v>
                </c:pt>
                <c:pt idx="6045">
                  <c:v>0</c:v>
                </c:pt>
                <c:pt idx="6046">
                  <c:v>1.0972251074831749E-6</c:v>
                </c:pt>
                <c:pt idx="6047">
                  <c:v>3.9057027314559081E-8</c:v>
                </c:pt>
                <c:pt idx="6048">
                  <c:v>1.6609469616700087E-5</c:v>
                </c:pt>
                <c:pt idx="6049">
                  <c:v>1.3457657876352537E-6</c:v>
                </c:pt>
                <c:pt idx="6050">
                  <c:v>1.6698707240880482E-5</c:v>
                </c:pt>
                <c:pt idx="6051">
                  <c:v>1.4923177257776846E-3</c:v>
                </c:pt>
                <c:pt idx="6052">
                  <c:v>1.2132401648766555E-6</c:v>
                </c:pt>
                <c:pt idx="6053">
                  <c:v>1.1865301995090877E-5</c:v>
                </c:pt>
                <c:pt idx="6054">
                  <c:v>2.4450552294794999E-5</c:v>
                </c:pt>
                <c:pt idx="6055">
                  <c:v>7.2329741597399722E-6</c:v>
                </c:pt>
                <c:pt idx="6056">
                  <c:v>1.014326283344324E-5</c:v>
                </c:pt>
                <c:pt idx="6057">
                  <c:v>3.3639331508522376E-5</c:v>
                </c:pt>
                <c:pt idx="6058">
                  <c:v>8.9038229873643544E-6</c:v>
                </c:pt>
                <c:pt idx="6059">
                  <c:v>7.2642983293039121E-7</c:v>
                </c:pt>
                <c:pt idx="6060">
                  <c:v>4.5831684417341908E-5</c:v>
                </c:pt>
                <c:pt idx="6061">
                  <c:v>5.953324090880773E-6</c:v>
                </c:pt>
                <c:pt idx="6062">
                  <c:v>1.0151159775276936E-6</c:v>
                </c:pt>
                <c:pt idx="6063">
                  <c:v>0</c:v>
                </c:pt>
                <c:pt idx="6064">
                  <c:v>2.300209608653171E-6</c:v>
                </c:pt>
                <c:pt idx="6065">
                  <c:v>2.5968655076660742E-5</c:v>
                </c:pt>
                <c:pt idx="6066">
                  <c:v>3.990632106287564E-6</c:v>
                </c:pt>
                <c:pt idx="6067">
                  <c:v>1.5035191629148343E-5</c:v>
                </c:pt>
                <c:pt idx="6068">
                  <c:v>0</c:v>
                </c:pt>
                <c:pt idx="6069">
                  <c:v>0</c:v>
                </c:pt>
                <c:pt idx="6070">
                  <c:v>2.4017980951167081E-5</c:v>
                </c:pt>
                <c:pt idx="6071">
                  <c:v>8.7341892043085728E-7</c:v>
                </c:pt>
                <c:pt idx="6072">
                  <c:v>0</c:v>
                </c:pt>
                <c:pt idx="6073">
                  <c:v>2.6137519378074407E-5</c:v>
                </c:pt>
                <c:pt idx="6074">
                  <c:v>0</c:v>
                </c:pt>
                <c:pt idx="6075">
                  <c:v>1.0651216907063961E-7</c:v>
                </c:pt>
                <c:pt idx="6076">
                  <c:v>2.5996063762811852E-6</c:v>
                </c:pt>
                <c:pt idx="6077">
                  <c:v>5.4693684158485384E-5</c:v>
                </c:pt>
                <c:pt idx="6078">
                  <c:v>1.2248237635420261E-5</c:v>
                </c:pt>
                <c:pt idx="6079">
                  <c:v>2.0750451364049684E-7</c:v>
                </c:pt>
                <c:pt idx="6080">
                  <c:v>4.1441246423267477E-7</c:v>
                </c:pt>
                <c:pt idx="6081">
                  <c:v>2.02705971762561E-6</c:v>
                </c:pt>
                <c:pt idx="6082">
                  <c:v>2.2569548120807613E-5</c:v>
                </c:pt>
                <c:pt idx="6083">
                  <c:v>1.875678497465723E-5</c:v>
                </c:pt>
                <c:pt idx="6084">
                  <c:v>7.9817273420265282E-5</c:v>
                </c:pt>
                <c:pt idx="6085">
                  <c:v>2.7879331359893794E-6</c:v>
                </c:pt>
                <c:pt idx="6086">
                  <c:v>0</c:v>
                </c:pt>
                <c:pt idx="6087">
                  <c:v>9.6814792483611433E-8</c:v>
                </c:pt>
                <c:pt idx="6088">
                  <c:v>0</c:v>
                </c:pt>
                <c:pt idx="6089">
                  <c:v>0</c:v>
                </c:pt>
                <c:pt idx="6090">
                  <c:v>6.7264019484781361E-6</c:v>
                </c:pt>
                <c:pt idx="6091">
                  <c:v>1.6257120542360766E-6</c:v>
                </c:pt>
                <c:pt idx="6092">
                  <c:v>9.8418264541889729E-5</c:v>
                </c:pt>
                <c:pt idx="6093">
                  <c:v>1.6114654375445667E-5</c:v>
                </c:pt>
                <c:pt idx="6094">
                  <c:v>0</c:v>
                </c:pt>
                <c:pt idx="6095">
                  <c:v>1.9712928795847265E-6</c:v>
                </c:pt>
                <c:pt idx="6096">
                  <c:v>5.3431557630987993E-5</c:v>
                </c:pt>
                <c:pt idx="6097">
                  <c:v>1.1214714896960509E-7</c:v>
                </c:pt>
                <c:pt idx="6098">
                  <c:v>4.1928600349544819E-5</c:v>
                </c:pt>
                <c:pt idx="6099">
                  <c:v>0</c:v>
                </c:pt>
                <c:pt idx="6100">
                  <c:v>4.5260882668652386E-5</c:v>
                </c:pt>
                <c:pt idx="6101">
                  <c:v>2.3307909077980461E-7</c:v>
                </c:pt>
                <c:pt idx="6102">
                  <c:v>3.1873023979664435E-6</c:v>
                </c:pt>
                <c:pt idx="6103">
                  <c:v>3.2166336118461057E-5</c:v>
                </c:pt>
                <c:pt idx="6104">
                  <c:v>0</c:v>
                </c:pt>
                <c:pt idx="6105">
                  <c:v>6.9318843280728689E-6</c:v>
                </c:pt>
                <c:pt idx="6106">
                  <c:v>1.1909198692822353E-5</c:v>
                </c:pt>
                <c:pt idx="6107">
                  <c:v>1.765058801742028E-5</c:v>
                </c:pt>
                <c:pt idx="6108">
                  <c:v>4.1264727469914471E-5</c:v>
                </c:pt>
                <c:pt idx="6109">
                  <c:v>1.4560249374639627E-7</c:v>
                </c:pt>
                <c:pt idx="6110">
                  <c:v>3.5489854734337092E-5</c:v>
                </c:pt>
                <c:pt idx="6111">
                  <c:v>1.1249741626359034E-5</c:v>
                </c:pt>
                <c:pt idx="6112">
                  <c:v>1.632819698352368E-5</c:v>
                </c:pt>
                <c:pt idx="6113">
                  <c:v>3.4062008040466855E-6</c:v>
                </c:pt>
                <c:pt idx="6114">
                  <c:v>1.846817438747821E-6</c:v>
                </c:pt>
                <c:pt idx="6115">
                  <c:v>2.0895755855633335E-5</c:v>
                </c:pt>
                <c:pt idx="6116">
                  <c:v>7.3444192667594503E-6</c:v>
                </c:pt>
                <c:pt idx="6117">
                  <c:v>4.7730618810904811E-6</c:v>
                </c:pt>
                <c:pt idx="6118">
                  <c:v>4.0152677502408488E-5</c:v>
                </c:pt>
                <c:pt idx="6119">
                  <c:v>6.592260465895764E-6</c:v>
                </c:pt>
                <c:pt idx="6120">
                  <c:v>1.7984929000151165E-5</c:v>
                </c:pt>
                <c:pt idx="6121">
                  <c:v>6.1475951360430138E-7</c:v>
                </c:pt>
                <c:pt idx="6122">
                  <c:v>7.0743610284569933E-5</c:v>
                </c:pt>
                <c:pt idx="6123">
                  <c:v>8.8475551202791868E-6</c:v>
                </c:pt>
                <c:pt idx="6124">
                  <c:v>0</c:v>
                </c:pt>
                <c:pt idx="6125">
                  <c:v>1.7745724589124711E-5</c:v>
                </c:pt>
                <c:pt idx="6126">
                  <c:v>8.2043839954491174E-6</c:v>
                </c:pt>
                <c:pt idx="6127">
                  <c:v>4.4082158081573326E-5</c:v>
                </c:pt>
                <c:pt idx="6128">
                  <c:v>4.7300179715636698E-5</c:v>
                </c:pt>
                <c:pt idx="6129">
                  <c:v>1.0345440345138711E-7</c:v>
                </c:pt>
                <c:pt idx="6130">
                  <c:v>1.6112228550882085E-5</c:v>
                </c:pt>
                <c:pt idx="6131">
                  <c:v>6.9682577876147546E-6</c:v>
                </c:pt>
                <c:pt idx="6132">
                  <c:v>0</c:v>
                </c:pt>
                <c:pt idx="6133">
                  <c:v>1.7727106786711901E-5</c:v>
                </c:pt>
                <c:pt idx="6134">
                  <c:v>2.3327675516755708E-5</c:v>
                </c:pt>
                <c:pt idx="6135">
                  <c:v>1.3836048489513493E-6</c:v>
                </c:pt>
                <c:pt idx="6136">
                  <c:v>0</c:v>
                </c:pt>
                <c:pt idx="6137">
                  <c:v>1.0225654587717821E-5</c:v>
                </c:pt>
                <c:pt idx="6138">
                  <c:v>8.5117856817068723E-6</c:v>
                </c:pt>
                <c:pt idx="6139">
                  <c:v>1.0456840449784763E-5</c:v>
                </c:pt>
                <c:pt idx="6140">
                  <c:v>3.0021824612133208E-5</c:v>
                </c:pt>
                <c:pt idx="6141">
                  <c:v>1.1795344877025961E-5</c:v>
                </c:pt>
                <c:pt idx="6142">
                  <c:v>3.1271444679623804E-5</c:v>
                </c:pt>
                <c:pt idx="6143">
                  <c:v>8.4812640618958055E-6</c:v>
                </c:pt>
                <c:pt idx="6144">
                  <c:v>5.4153386506087963E-6</c:v>
                </c:pt>
                <c:pt idx="6145">
                  <c:v>1.7217219819196985E-5</c:v>
                </c:pt>
                <c:pt idx="6146">
                  <c:v>6.1653442136887024E-6</c:v>
                </c:pt>
                <c:pt idx="6147">
                  <c:v>1.3513731450837366E-6</c:v>
                </c:pt>
                <c:pt idx="6148">
                  <c:v>1.0601366878227041E-5</c:v>
                </c:pt>
                <c:pt idx="6149">
                  <c:v>1.9029559539533655E-6</c:v>
                </c:pt>
                <c:pt idx="6150">
                  <c:v>4.3507623207574114E-6</c:v>
                </c:pt>
                <c:pt idx="6151">
                  <c:v>0</c:v>
                </c:pt>
                <c:pt idx="6152">
                  <c:v>0</c:v>
                </c:pt>
                <c:pt idx="6153">
                  <c:v>2.1697439676737187E-6</c:v>
                </c:pt>
                <c:pt idx="6154">
                  <c:v>2.2522885751390148E-7</c:v>
                </c:pt>
                <c:pt idx="6155">
                  <c:v>0</c:v>
                </c:pt>
                <c:pt idx="6156">
                  <c:v>3.6861369300742845E-6</c:v>
                </c:pt>
                <c:pt idx="6157">
                  <c:v>4.6487236190880721E-5</c:v>
                </c:pt>
                <c:pt idx="6158">
                  <c:v>6.7328199399189873E-6</c:v>
                </c:pt>
                <c:pt idx="6159">
                  <c:v>1.941831552434194E-6</c:v>
                </c:pt>
                <c:pt idx="6160">
                  <c:v>8.0405345946952095E-7</c:v>
                </c:pt>
                <c:pt idx="6161">
                  <c:v>1.3261409497323581E-6</c:v>
                </c:pt>
                <c:pt idx="6162">
                  <c:v>1.7134856754083415E-5</c:v>
                </c:pt>
                <c:pt idx="6163">
                  <c:v>5.0372057445399764E-4</c:v>
                </c:pt>
                <c:pt idx="6164">
                  <c:v>2.1618116137681826E-4</c:v>
                </c:pt>
                <c:pt idx="6165">
                  <c:v>2.6445122129395456E-5</c:v>
                </c:pt>
                <c:pt idx="6166">
                  <c:v>3.4732832209388098E-5</c:v>
                </c:pt>
                <c:pt idx="6167">
                  <c:v>8.3988386891469482E-7</c:v>
                </c:pt>
                <c:pt idx="6168">
                  <c:v>2.6602560887499534E-6</c:v>
                </c:pt>
                <c:pt idx="6169">
                  <c:v>0</c:v>
                </c:pt>
                <c:pt idx="6170">
                  <c:v>6.2245066076584279E-5</c:v>
                </c:pt>
                <c:pt idx="6171">
                  <c:v>0</c:v>
                </c:pt>
                <c:pt idx="6172">
                  <c:v>2.3731430840494896E-5</c:v>
                </c:pt>
                <c:pt idx="6173">
                  <c:v>0</c:v>
                </c:pt>
                <c:pt idx="6174">
                  <c:v>5.2505998837639438E-8</c:v>
                </c:pt>
                <c:pt idx="6175">
                  <c:v>0</c:v>
                </c:pt>
                <c:pt idx="6176">
                  <c:v>2.5949648686854373E-5</c:v>
                </c:pt>
                <c:pt idx="6177">
                  <c:v>6.3822329628207042E-6</c:v>
                </c:pt>
                <c:pt idx="6178">
                  <c:v>0</c:v>
                </c:pt>
                <c:pt idx="6179">
                  <c:v>7.5854573504068402E-6</c:v>
                </c:pt>
                <c:pt idx="6180">
                  <c:v>1.6091927220720653E-5</c:v>
                </c:pt>
                <c:pt idx="6181">
                  <c:v>0</c:v>
                </c:pt>
                <c:pt idx="6182">
                  <c:v>0</c:v>
                </c:pt>
                <c:pt idx="6183">
                  <c:v>1.1620802263035236E-5</c:v>
                </c:pt>
                <c:pt idx="6184">
                  <c:v>2.3432677195540718E-6</c:v>
                </c:pt>
                <c:pt idx="6185">
                  <c:v>1.6707886157398984E-5</c:v>
                </c:pt>
                <c:pt idx="6186">
                  <c:v>1.6718670541079908E-5</c:v>
                </c:pt>
                <c:pt idx="6187">
                  <c:v>0</c:v>
                </c:pt>
                <c:pt idx="6188">
                  <c:v>0</c:v>
                </c:pt>
                <c:pt idx="6189">
                  <c:v>4.9636975136729736E-5</c:v>
                </c:pt>
                <c:pt idx="6190">
                  <c:v>0</c:v>
                </c:pt>
                <c:pt idx="6191">
                  <c:v>0</c:v>
                </c:pt>
                <c:pt idx="6192">
                  <c:v>5.4711463363714238E-8</c:v>
                </c:pt>
                <c:pt idx="6193">
                  <c:v>8.0718225324812664E-5</c:v>
                </c:pt>
                <c:pt idx="6194">
                  <c:v>9.358080276643416E-5</c:v>
                </c:pt>
                <c:pt idx="6195">
                  <c:v>1.3756493093666793E-6</c:v>
                </c:pt>
                <c:pt idx="6196">
                  <c:v>0</c:v>
                </c:pt>
                <c:pt idx="6197">
                  <c:v>2.4180414157798742E-6</c:v>
                </c:pt>
                <c:pt idx="6198">
                  <c:v>1.7535360202346618E-7</c:v>
                </c:pt>
                <c:pt idx="6199">
                  <c:v>1.7492220708570961E-5</c:v>
                </c:pt>
                <c:pt idx="6200">
                  <c:v>0</c:v>
                </c:pt>
                <c:pt idx="6201">
                  <c:v>0</c:v>
                </c:pt>
                <c:pt idx="6202">
                  <c:v>0</c:v>
                </c:pt>
                <c:pt idx="6203">
                  <c:v>1.3515819142532861E-6</c:v>
                </c:pt>
                <c:pt idx="6204">
                  <c:v>2.0368522766479484E-5</c:v>
                </c:pt>
                <c:pt idx="6205">
                  <c:v>1.8131631296720997E-5</c:v>
                </c:pt>
                <c:pt idx="6206">
                  <c:v>1.186543931661128E-5</c:v>
                </c:pt>
                <c:pt idx="6207">
                  <c:v>4.9591675048944699E-6</c:v>
                </c:pt>
                <c:pt idx="6208">
                  <c:v>9.251935589065688E-6</c:v>
                </c:pt>
                <c:pt idx="6209">
                  <c:v>1.0988853521438143E-5</c:v>
                </c:pt>
                <c:pt idx="6210">
                  <c:v>7.2073234404466319E-6</c:v>
                </c:pt>
                <c:pt idx="6211">
                  <c:v>4.7868577234048588E-6</c:v>
                </c:pt>
                <c:pt idx="6212">
                  <c:v>1.4296845160469804E-5</c:v>
                </c:pt>
                <c:pt idx="6213">
                  <c:v>3.3525958059539852E-5</c:v>
                </c:pt>
                <c:pt idx="6214">
                  <c:v>3.4899163000727857E-5</c:v>
                </c:pt>
                <c:pt idx="6215">
                  <c:v>0</c:v>
                </c:pt>
                <c:pt idx="6216">
                  <c:v>5.9134420934940931E-6</c:v>
                </c:pt>
                <c:pt idx="6217">
                  <c:v>5.5338107248845646E-4</c:v>
                </c:pt>
                <c:pt idx="6218">
                  <c:v>1.4406963167204E-5</c:v>
                </c:pt>
                <c:pt idx="6219">
                  <c:v>3.3237261462133542E-7</c:v>
                </c:pt>
                <c:pt idx="6220">
                  <c:v>0</c:v>
                </c:pt>
                <c:pt idx="6221">
                  <c:v>9.890175699035582E-6</c:v>
                </c:pt>
                <c:pt idx="6222">
                  <c:v>6.2431098136688832E-7</c:v>
                </c:pt>
                <c:pt idx="6223">
                  <c:v>3.2727503009091583E-7</c:v>
                </c:pt>
                <c:pt idx="6224">
                  <c:v>0</c:v>
                </c:pt>
                <c:pt idx="6225">
                  <c:v>1.2147426983422703E-5</c:v>
                </c:pt>
                <c:pt idx="6226">
                  <c:v>3.4590278940282256E-7</c:v>
                </c:pt>
                <c:pt idx="6227">
                  <c:v>1.9549701918028817E-7</c:v>
                </c:pt>
                <c:pt idx="6228">
                  <c:v>4.2287548200018403E-5</c:v>
                </c:pt>
                <c:pt idx="6229">
                  <c:v>1.3942360818441056E-4</c:v>
                </c:pt>
                <c:pt idx="6230">
                  <c:v>9.3600837152117822E-5</c:v>
                </c:pt>
                <c:pt idx="6231">
                  <c:v>8.6143294839336391E-7</c:v>
                </c:pt>
                <c:pt idx="6232">
                  <c:v>9.112491789005983E-7</c:v>
                </c:pt>
                <c:pt idx="6233">
                  <c:v>2.4336413856683594E-6</c:v>
                </c:pt>
                <c:pt idx="6234">
                  <c:v>0</c:v>
                </c:pt>
                <c:pt idx="6235">
                  <c:v>8.7326212929482614E-7</c:v>
                </c:pt>
                <c:pt idx="6236">
                  <c:v>4.0490581126104628E-7</c:v>
                </c:pt>
                <c:pt idx="6237">
                  <c:v>3.9929186623035896E-5</c:v>
                </c:pt>
                <c:pt idx="6238">
                  <c:v>2.114071819972022E-5</c:v>
                </c:pt>
                <c:pt idx="6239">
                  <c:v>4.8738745059511232E-5</c:v>
                </c:pt>
                <c:pt idx="6240">
                  <c:v>1.5167588325520569E-6</c:v>
                </c:pt>
                <c:pt idx="6241">
                  <c:v>6.9670793257650639E-6</c:v>
                </c:pt>
                <c:pt idx="6242">
                  <c:v>5.816806513732798E-6</c:v>
                </c:pt>
                <c:pt idx="6243">
                  <c:v>2.5564800203466441E-5</c:v>
                </c:pt>
                <c:pt idx="6244">
                  <c:v>3.3176708760876476E-4</c:v>
                </c:pt>
                <c:pt idx="6245">
                  <c:v>0</c:v>
                </c:pt>
                <c:pt idx="6246">
                  <c:v>6.9437581727563087E-6</c:v>
                </c:pt>
                <c:pt idx="6247">
                  <c:v>2.6700517785928776E-5</c:v>
                </c:pt>
                <c:pt idx="6248">
                  <c:v>2.8053822252371274E-6</c:v>
                </c:pt>
                <c:pt idx="6249">
                  <c:v>7.8515534686429629E-6</c:v>
                </c:pt>
                <c:pt idx="6250">
                  <c:v>1.1220192169193367E-5</c:v>
                </c:pt>
                <c:pt idx="6251">
                  <c:v>3.650678028161749E-6</c:v>
                </c:pt>
                <c:pt idx="6252">
                  <c:v>8.7452902818974828E-6</c:v>
                </c:pt>
                <c:pt idx="6253">
                  <c:v>4.2062258465065815E-5</c:v>
                </c:pt>
                <c:pt idx="6254">
                  <c:v>7.4164603725208786E-5</c:v>
                </c:pt>
                <c:pt idx="6255">
                  <c:v>0</c:v>
                </c:pt>
                <c:pt idx="6256">
                  <c:v>1.7928665274742771E-7</c:v>
                </c:pt>
                <c:pt idx="6257">
                  <c:v>7.1124902372828456E-7</c:v>
                </c:pt>
                <c:pt idx="6258">
                  <c:v>2.69870265300771E-5</c:v>
                </c:pt>
                <c:pt idx="6259">
                  <c:v>1.4040645232091565E-4</c:v>
                </c:pt>
                <c:pt idx="6260">
                  <c:v>1.2374019159802861E-5</c:v>
                </c:pt>
                <c:pt idx="6261">
                  <c:v>6.3707591125376533E-6</c:v>
                </c:pt>
                <c:pt idx="6262">
                  <c:v>1.6589747049621342E-6</c:v>
                </c:pt>
                <c:pt idx="6263">
                  <c:v>3.6231168860266501E-5</c:v>
                </c:pt>
                <c:pt idx="6264">
                  <c:v>1.0886299180155211E-5</c:v>
                </c:pt>
                <c:pt idx="6265">
                  <c:v>3.3305141115390613E-5</c:v>
                </c:pt>
                <c:pt idx="6266">
                  <c:v>0</c:v>
                </c:pt>
                <c:pt idx="6267">
                  <c:v>3.2486211566545079E-5</c:v>
                </c:pt>
                <c:pt idx="6268">
                  <c:v>0</c:v>
                </c:pt>
                <c:pt idx="6269">
                  <c:v>1.15722908596292E-5</c:v>
                </c:pt>
                <c:pt idx="6270">
                  <c:v>6.9169810269689121E-6</c:v>
                </c:pt>
                <c:pt idx="6271">
                  <c:v>1.0759270380012127E-6</c:v>
                </c:pt>
                <c:pt idx="6272">
                  <c:v>1.0116524192440017E-3</c:v>
                </c:pt>
                <c:pt idx="6273">
                  <c:v>1.4446902688339491E-4</c:v>
                </c:pt>
                <c:pt idx="6274">
                  <c:v>1.4668641243562887E-5</c:v>
                </c:pt>
                <c:pt idx="6275">
                  <c:v>1.9825953819630709E-6</c:v>
                </c:pt>
                <c:pt idx="6276">
                  <c:v>2.2547549936887471E-5</c:v>
                </c:pt>
                <c:pt idx="6277">
                  <c:v>1.0355390737839963E-5</c:v>
                </c:pt>
                <c:pt idx="6278">
                  <c:v>1.1919143353539503E-6</c:v>
                </c:pt>
                <c:pt idx="6279">
                  <c:v>2.2731255594343889E-6</c:v>
                </c:pt>
                <c:pt idx="6280">
                  <c:v>1.6709405194234769E-7</c:v>
                </c:pt>
                <c:pt idx="6281">
                  <c:v>1.191591550775242E-4</c:v>
                </c:pt>
                <c:pt idx="6282">
                  <c:v>4.9842182754625196E-5</c:v>
                </c:pt>
                <c:pt idx="6283">
                  <c:v>5.6386281680525205E-6</c:v>
                </c:pt>
                <c:pt idx="6284">
                  <c:v>9.8354973124663438E-6</c:v>
                </c:pt>
                <c:pt idx="6285">
                  <c:v>0</c:v>
                </c:pt>
                <c:pt idx="6286">
                  <c:v>4.8433213519801314E-6</c:v>
                </c:pt>
                <c:pt idx="6287">
                  <c:v>6.1601055046552164E-7</c:v>
                </c:pt>
                <c:pt idx="6288">
                  <c:v>1.1332684209071425E-5</c:v>
                </c:pt>
                <c:pt idx="6289">
                  <c:v>2.1907723233075617E-5</c:v>
                </c:pt>
                <c:pt idx="6290">
                  <c:v>0</c:v>
                </c:pt>
                <c:pt idx="6291">
                  <c:v>7.837802303421593E-6</c:v>
                </c:pt>
                <c:pt idx="6292">
                  <c:v>2.3313571528832858E-4</c:v>
                </c:pt>
                <c:pt idx="6293">
                  <c:v>0</c:v>
                </c:pt>
                <c:pt idx="6294">
                  <c:v>2.2290691052927668E-7</c:v>
                </c:pt>
                <c:pt idx="6295">
                  <c:v>0</c:v>
                </c:pt>
                <c:pt idx="6296">
                  <c:v>0</c:v>
                </c:pt>
                <c:pt idx="6297">
                  <c:v>3.0179075183495548E-5</c:v>
                </c:pt>
                <c:pt idx="6298">
                  <c:v>0</c:v>
                </c:pt>
                <c:pt idx="6299">
                  <c:v>4.3076421226797797E-6</c:v>
                </c:pt>
                <c:pt idx="6300">
                  <c:v>0</c:v>
                </c:pt>
                <c:pt idx="6301">
                  <c:v>0</c:v>
                </c:pt>
                <c:pt idx="6302">
                  <c:v>0</c:v>
                </c:pt>
                <c:pt idx="6303">
                  <c:v>2.162197032133982E-6</c:v>
                </c:pt>
                <c:pt idx="6304">
                  <c:v>0</c:v>
                </c:pt>
                <c:pt idx="6305">
                  <c:v>0</c:v>
                </c:pt>
                <c:pt idx="6306">
                  <c:v>2.7478977658229306E-5</c:v>
                </c:pt>
                <c:pt idx="6307">
                  <c:v>3.3784328626873626E-7</c:v>
                </c:pt>
                <c:pt idx="6308">
                  <c:v>2.4665166790509184E-5</c:v>
                </c:pt>
                <c:pt idx="6309">
                  <c:v>1.6638408678792426E-5</c:v>
                </c:pt>
                <c:pt idx="6310">
                  <c:v>5.0305725506190137E-6</c:v>
                </c:pt>
                <c:pt idx="6311">
                  <c:v>0</c:v>
                </c:pt>
                <c:pt idx="6312">
                  <c:v>0</c:v>
                </c:pt>
                <c:pt idx="6313">
                  <c:v>8.882773378506378E-6</c:v>
                </c:pt>
                <c:pt idx="6314">
                  <c:v>5.2708361815365923E-6</c:v>
                </c:pt>
                <c:pt idx="6315">
                  <c:v>2.1923205201977758E-5</c:v>
                </c:pt>
                <c:pt idx="6316">
                  <c:v>6.867320792041045E-6</c:v>
                </c:pt>
                <c:pt idx="6317">
                  <c:v>6.6663251924024634E-6</c:v>
                </c:pt>
                <c:pt idx="6318">
                  <c:v>8.938691641224298E-5</c:v>
                </c:pt>
                <c:pt idx="6319">
                  <c:v>1.166419977374968E-4</c:v>
                </c:pt>
                <c:pt idx="6320">
                  <c:v>2.8103292050482256E-5</c:v>
                </c:pt>
                <c:pt idx="6321">
                  <c:v>9.4501618537324693E-8</c:v>
                </c:pt>
                <c:pt idx="6322">
                  <c:v>1.2543630528656041E-5</c:v>
                </c:pt>
                <c:pt idx="6323">
                  <c:v>0</c:v>
                </c:pt>
                <c:pt idx="6324">
                  <c:v>2.4554918976915895E-5</c:v>
                </c:pt>
                <c:pt idx="6325">
                  <c:v>0</c:v>
                </c:pt>
                <c:pt idx="6326">
                  <c:v>3.6834702421362652E-7</c:v>
                </c:pt>
                <c:pt idx="6327">
                  <c:v>1.4832462732513276E-5</c:v>
                </c:pt>
                <c:pt idx="6328">
                  <c:v>2.33498599582504E-7</c:v>
                </c:pt>
                <c:pt idx="6329">
                  <c:v>8.2056813363718742E-8</c:v>
                </c:pt>
                <c:pt idx="6330">
                  <c:v>1.7614639772985642E-6</c:v>
                </c:pt>
                <c:pt idx="6331">
                  <c:v>0</c:v>
                </c:pt>
                <c:pt idx="6332">
                  <c:v>5.3798741320869273E-6</c:v>
                </c:pt>
                <c:pt idx="6333">
                  <c:v>4.2415482125137075E-5</c:v>
                </c:pt>
                <c:pt idx="6334">
                  <c:v>8.5462333285928208E-7</c:v>
                </c:pt>
                <c:pt idx="6335">
                  <c:v>4.0365691346657252E-6</c:v>
                </c:pt>
                <c:pt idx="6336">
                  <c:v>4.2293392345068485E-5</c:v>
                </c:pt>
                <c:pt idx="6337">
                  <c:v>9.9037696227116114E-5</c:v>
                </c:pt>
                <c:pt idx="6338">
                  <c:v>3.1001746168198505E-7</c:v>
                </c:pt>
                <c:pt idx="6339">
                  <c:v>0</c:v>
                </c:pt>
                <c:pt idx="6340">
                  <c:v>0</c:v>
                </c:pt>
                <c:pt idx="6341">
                  <c:v>1.8617741303773305E-5</c:v>
                </c:pt>
                <c:pt idx="6342">
                  <c:v>0</c:v>
                </c:pt>
                <c:pt idx="6343">
                  <c:v>0</c:v>
                </c:pt>
                <c:pt idx="6344">
                  <c:v>0</c:v>
                </c:pt>
                <c:pt idx="6345">
                  <c:v>0</c:v>
                </c:pt>
                <c:pt idx="6346">
                  <c:v>0</c:v>
                </c:pt>
                <c:pt idx="6347">
                  <c:v>2.9265405689711553E-5</c:v>
                </c:pt>
                <c:pt idx="6348">
                  <c:v>3.453509148547344E-5</c:v>
                </c:pt>
                <c:pt idx="6349">
                  <c:v>4.8708324258714506E-5</c:v>
                </c:pt>
                <c:pt idx="6350">
                  <c:v>7.3316651822353961E-6</c:v>
                </c:pt>
                <c:pt idx="6351">
                  <c:v>0</c:v>
                </c:pt>
                <c:pt idx="6352">
                  <c:v>3.7279259174723957E-7</c:v>
                </c:pt>
                <c:pt idx="6353">
                  <c:v>4.2877466569436687E-5</c:v>
                </c:pt>
                <c:pt idx="6354">
                  <c:v>2.3149861157751412E-7</c:v>
                </c:pt>
                <c:pt idx="6355">
                  <c:v>4.949838813580911E-5</c:v>
                </c:pt>
                <c:pt idx="6356">
                  <c:v>5.065462569088759E-5</c:v>
                </c:pt>
                <c:pt idx="6357">
                  <c:v>1.4340870807354807E-4</c:v>
                </c:pt>
                <c:pt idx="6358">
                  <c:v>0</c:v>
                </c:pt>
                <c:pt idx="6359">
                  <c:v>3.4068230548329678E-7</c:v>
                </c:pt>
                <c:pt idx="6360">
                  <c:v>0</c:v>
                </c:pt>
                <c:pt idx="6361">
                  <c:v>2.1344491926297915E-7</c:v>
                </c:pt>
                <c:pt idx="6362">
                  <c:v>7.1396818877415128E-5</c:v>
                </c:pt>
                <c:pt idx="6363">
                  <c:v>1.0268146825318671E-5</c:v>
                </c:pt>
                <c:pt idx="6364">
                  <c:v>1.7834189488261622E-5</c:v>
                </c:pt>
                <c:pt idx="6365">
                  <c:v>0</c:v>
                </c:pt>
                <c:pt idx="6366">
                  <c:v>2.730650283015821E-5</c:v>
                </c:pt>
                <c:pt idx="6367">
                  <c:v>1.2531781524065326E-5</c:v>
                </c:pt>
                <c:pt idx="6368">
                  <c:v>1.4488949184402924E-6</c:v>
                </c:pt>
                <c:pt idx="6369">
                  <c:v>0</c:v>
                </c:pt>
                <c:pt idx="6370">
                  <c:v>4.7785161231928244E-5</c:v>
                </c:pt>
                <c:pt idx="6371">
                  <c:v>0</c:v>
                </c:pt>
                <c:pt idx="6372">
                  <c:v>1.3931681908079747E-7</c:v>
                </c:pt>
                <c:pt idx="6373">
                  <c:v>9.8151072786621669E-6</c:v>
                </c:pt>
                <c:pt idx="6374">
                  <c:v>1.1230247743078121E-4</c:v>
                </c:pt>
                <c:pt idx="6375">
                  <c:v>5.9901926607685466E-5</c:v>
                </c:pt>
                <c:pt idx="6376">
                  <c:v>3.0158173400400617E-5</c:v>
                </c:pt>
                <c:pt idx="6377">
                  <c:v>8.194278797880175E-8</c:v>
                </c:pt>
                <c:pt idx="6378">
                  <c:v>0</c:v>
                </c:pt>
                <c:pt idx="6379">
                  <c:v>3.4189593201682352E-6</c:v>
                </c:pt>
                <c:pt idx="6380">
                  <c:v>0</c:v>
                </c:pt>
                <c:pt idx="6381">
                  <c:v>1.1279519027986197E-5</c:v>
                </c:pt>
                <c:pt idx="6382">
                  <c:v>4.5970464759447008E-5</c:v>
                </c:pt>
                <c:pt idx="6383">
                  <c:v>2.4404029708058499E-7</c:v>
                </c:pt>
                <c:pt idx="6384">
                  <c:v>1.4421613844102908E-5</c:v>
                </c:pt>
                <c:pt idx="6385">
                  <c:v>0</c:v>
                </c:pt>
                <c:pt idx="6386">
                  <c:v>0</c:v>
                </c:pt>
                <c:pt idx="6387">
                  <c:v>3.806684915728846E-7</c:v>
                </c:pt>
                <c:pt idx="6388">
                  <c:v>0</c:v>
                </c:pt>
                <c:pt idx="6389">
                  <c:v>1.2742229286977377E-5</c:v>
                </c:pt>
                <c:pt idx="6390">
                  <c:v>1.0793929290459288E-5</c:v>
                </c:pt>
                <c:pt idx="6391">
                  <c:v>2.0611758950019407E-5</c:v>
                </c:pt>
                <c:pt idx="6392">
                  <c:v>1.0665248841102081E-5</c:v>
                </c:pt>
                <c:pt idx="6393">
                  <c:v>0</c:v>
                </c:pt>
                <c:pt idx="6394">
                  <c:v>0</c:v>
                </c:pt>
                <c:pt idx="6395">
                  <c:v>2.068714314286074E-4</c:v>
                </c:pt>
                <c:pt idx="6396">
                  <c:v>9.6964314579190902E-6</c:v>
                </c:pt>
                <c:pt idx="6397">
                  <c:v>1.1088189908379349E-5</c:v>
                </c:pt>
                <c:pt idx="6398">
                  <c:v>0</c:v>
                </c:pt>
                <c:pt idx="6399">
                  <c:v>6.6577976586062288E-4</c:v>
                </c:pt>
                <c:pt idx="6400">
                  <c:v>3.671407378556065E-5</c:v>
                </c:pt>
                <c:pt idx="6401">
                  <c:v>8.0626672728731804E-7</c:v>
                </c:pt>
                <c:pt idx="6402">
                  <c:v>2.0362318405064079E-7</c:v>
                </c:pt>
                <c:pt idx="6403">
                  <c:v>2.6702561122449057E-6</c:v>
                </c:pt>
                <c:pt idx="6404">
                  <c:v>4.511676883394235E-6</c:v>
                </c:pt>
                <c:pt idx="6405">
                  <c:v>0</c:v>
                </c:pt>
                <c:pt idx="6406">
                  <c:v>0</c:v>
                </c:pt>
                <c:pt idx="6407">
                  <c:v>7.1809038476107044E-7</c:v>
                </c:pt>
                <c:pt idx="6408">
                  <c:v>2.1674953541107034E-7</c:v>
                </c:pt>
                <c:pt idx="6409">
                  <c:v>0</c:v>
                </c:pt>
                <c:pt idx="6410">
                  <c:v>0</c:v>
                </c:pt>
                <c:pt idx="6411">
                  <c:v>1.7078965498688616E-7</c:v>
                </c:pt>
                <c:pt idx="6412">
                  <c:v>8.1892775725525164E-5</c:v>
                </c:pt>
                <c:pt idx="6413">
                  <c:v>1.058642463804475E-5</c:v>
                </c:pt>
                <c:pt idx="6414">
                  <c:v>6.2192937888799002E-6</c:v>
                </c:pt>
                <c:pt idx="6415">
                  <c:v>6.8706610490434968E-7</c:v>
                </c:pt>
                <c:pt idx="6416">
                  <c:v>1.0864416718300869E-5</c:v>
                </c:pt>
                <c:pt idx="6417">
                  <c:v>4.9118515041662545E-8</c:v>
                </c:pt>
                <c:pt idx="6418">
                  <c:v>2.2649254354894287E-5</c:v>
                </c:pt>
                <c:pt idx="6419">
                  <c:v>7.2273995503085901E-6</c:v>
                </c:pt>
                <c:pt idx="6420">
                  <c:v>2.1242946789412642E-5</c:v>
                </c:pt>
                <c:pt idx="6421">
                  <c:v>1.0408764947534861E-5</c:v>
                </c:pt>
                <c:pt idx="6422">
                  <c:v>0</c:v>
                </c:pt>
                <c:pt idx="6423">
                  <c:v>1.3618356322350023E-4</c:v>
                </c:pt>
                <c:pt idx="6424">
                  <c:v>7.1699567303616036E-5</c:v>
                </c:pt>
                <c:pt idx="6425">
                  <c:v>5.6274648031248906E-7</c:v>
                </c:pt>
                <c:pt idx="6426">
                  <c:v>6.8429082103116828E-6</c:v>
                </c:pt>
                <c:pt idx="6427">
                  <c:v>0</c:v>
                </c:pt>
                <c:pt idx="6428">
                  <c:v>9.3513598606772827E-7</c:v>
                </c:pt>
                <c:pt idx="6429">
                  <c:v>0</c:v>
                </c:pt>
                <c:pt idx="6430">
                  <c:v>2.6587276209465108E-5</c:v>
                </c:pt>
                <c:pt idx="6431">
                  <c:v>1.5599412377952851E-5</c:v>
                </c:pt>
                <c:pt idx="6432">
                  <c:v>4.7788819933727085E-5</c:v>
                </c:pt>
                <c:pt idx="6433">
                  <c:v>2.9501074631596802E-5</c:v>
                </c:pt>
                <c:pt idx="6434">
                  <c:v>5.5299156832071288E-6</c:v>
                </c:pt>
                <c:pt idx="6435">
                  <c:v>3.0367935844578458E-7</c:v>
                </c:pt>
                <c:pt idx="6436">
                  <c:v>1.2677131739291712E-5</c:v>
                </c:pt>
                <c:pt idx="6437">
                  <c:v>9.7632075057823548E-7</c:v>
                </c:pt>
                <c:pt idx="6438">
                  <c:v>1.2413448514339075E-6</c:v>
                </c:pt>
                <c:pt idx="6439">
                  <c:v>0</c:v>
                </c:pt>
                <c:pt idx="6440">
                  <c:v>1.0192493306761181E-5</c:v>
                </c:pt>
                <c:pt idx="6441">
                  <c:v>1.588552921567822E-6</c:v>
                </c:pt>
                <c:pt idx="6442">
                  <c:v>3.1106886687744792E-6</c:v>
                </c:pt>
                <c:pt idx="6443">
                  <c:v>2.105670021425308E-6</c:v>
                </c:pt>
                <c:pt idx="6444">
                  <c:v>7.3195566422951572E-8</c:v>
                </c:pt>
                <c:pt idx="6445">
                  <c:v>5.0402597147648938E-5</c:v>
                </c:pt>
                <c:pt idx="6446">
                  <c:v>4.5268685484342992E-7</c:v>
                </c:pt>
                <c:pt idx="6447">
                  <c:v>1.8021797141019919E-5</c:v>
                </c:pt>
                <c:pt idx="6448">
                  <c:v>1.8600756532956631E-6</c:v>
                </c:pt>
                <c:pt idx="6449">
                  <c:v>5.458086562197677E-5</c:v>
                </c:pt>
                <c:pt idx="6450">
                  <c:v>6.776116055120757E-6</c:v>
                </c:pt>
                <c:pt idx="6451">
                  <c:v>5.1425226710213724E-6</c:v>
                </c:pt>
                <c:pt idx="6452">
                  <c:v>4.0103174245462194E-5</c:v>
                </c:pt>
                <c:pt idx="6453">
                  <c:v>1.0864606123459593E-5</c:v>
                </c:pt>
                <c:pt idx="6454">
                  <c:v>0</c:v>
                </c:pt>
                <c:pt idx="6455">
                  <c:v>2.3396673335970988E-4</c:v>
                </c:pt>
                <c:pt idx="6456">
                  <c:v>0</c:v>
                </c:pt>
                <c:pt idx="6457">
                  <c:v>7.8195041529889193E-5</c:v>
                </c:pt>
                <c:pt idx="6458">
                  <c:v>1.2147174337831386E-7</c:v>
                </c:pt>
                <c:pt idx="6459">
                  <c:v>3.8642997381735599E-5</c:v>
                </c:pt>
                <c:pt idx="6460">
                  <c:v>5.2915158391574393E-6</c:v>
                </c:pt>
                <c:pt idx="6461">
                  <c:v>2.4229394121856961E-5</c:v>
                </c:pt>
                <c:pt idx="6462">
                  <c:v>4.4275951998884129E-5</c:v>
                </c:pt>
                <c:pt idx="6463">
                  <c:v>1.1903987664401291E-5</c:v>
                </c:pt>
                <c:pt idx="6464">
                  <c:v>1.2340984422083487E-6</c:v>
                </c:pt>
                <c:pt idx="6465">
                  <c:v>0</c:v>
                </c:pt>
                <c:pt idx="6466">
                  <c:v>1.4202595550768342E-4</c:v>
                </c:pt>
                <c:pt idx="6467">
                  <c:v>0</c:v>
                </c:pt>
                <c:pt idx="6468">
                  <c:v>9.1698740744962319E-5</c:v>
                </c:pt>
                <c:pt idx="6469">
                  <c:v>0</c:v>
                </c:pt>
                <c:pt idx="6470">
                  <c:v>0</c:v>
                </c:pt>
                <c:pt idx="6471">
                  <c:v>0</c:v>
                </c:pt>
                <c:pt idx="6472">
                  <c:v>0</c:v>
                </c:pt>
                <c:pt idx="6473">
                  <c:v>0</c:v>
                </c:pt>
                <c:pt idx="6474">
                  <c:v>2.096007327068647E-5</c:v>
                </c:pt>
                <c:pt idx="6475">
                  <c:v>9.1559239515195243E-5</c:v>
                </c:pt>
                <c:pt idx="6476">
                  <c:v>9.334074619594804E-6</c:v>
                </c:pt>
                <c:pt idx="6477">
                  <c:v>2.6779167744234621E-7</c:v>
                </c:pt>
                <c:pt idx="6478">
                  <c:v>0</c:v>
                </c:pt>
                <c:pt idx="6479">
                  <c:v>2.0126013744185687E-5</c:v>
                </c:pt>
                <c:pt idx="6480">
                  <c:v>1.3801257651919072E-5</c:v>
                </c:pt>
                <c:pt idx="6481">
                  <c:v>2.6421278505581597E-5</c:v>
                </c:pt>
                <c:pt idx="6482">
                  <c:v>1.9948841665521898E-5</c:v>
                </c:pt>
                <c:pt idx="6483">
                  <c:v>3.8991290553029353E-7</c:v>
                </c:pt>
                <c:pt idx="6484">
                  <c:v>3.8675918743805126E-5</c:v>
                </c:pt>
                <c:pt idx="6485">
                  <c:v>4.8164019716682634E-5</c:v>
                </c:pt>
                <c:pt idx="6486">
                  <c:v>4.1184705373980556E-5</c:v>
                </c:pt>
                <c:pt idx="6487">
                  <c:v>1.5488517422163204E-7</c:v>
                </c:pt>
                <c:pt idx="6488">
                  <c:v>8.5075489721234953E-6</c:v>
                </c:pt>
                <c:pt idx="6489">
                  <c:v>3.2204233087746931E-5</c:v>
                </c:pt>
                <c:pt idx="6490">
                  <c:v>1.5906862033530593E-6</c:v>
                </c:pt>
                <c:pt idx="6491">
                  <c:v>2.2890319153101846E-6</c:v>
                </c:pt>
                <c:pt idx="6492">
                  <c:v>1.9546045489989262E-6</c:v>
                </c:pt>
                <c:pt idx="6493">
                  <c:v>3.9208225166079183E-5</c:v>
                </c:pt>
                <c:pt idx="6494">
                  <c:v>1.8012416413869555E-5</c:v>
                </c:pt>
                <c:pt idx="6495">
                  <c:v>0</c:v>
                </c:pt>
                <c:pt idx="6496">
                  <c:v>1.7615776958969408E-5</c:v>
                </c:pt>
                <c:pt idx="6497">
                  <c:v>9.056135809234519E-6</c:v>
                </c:pt>
                <c:pt idx="6498">
                  <c:v>0</c:v>
                </c:pt>
                <c:pt idx="6499">
                  <c:v>0</c:v>
                </c:pt>
                <c:pt idx="6500">
                  <c:v>0</c:v>
                </c:pt>
                <c:pt idx="6501">
                  <c:v>2.3544580541431544E-5</c:v>
                </c:pt>
                <c:pt idx="6502">
                  <c:v>5.0709754586264613E-5</c:v>
                </c:pt>
                <c:pt idx="6503">
                  <c:v>0</c:v>
                </c:pt>
                <c:pt idx="6504">
                  <c:v>3.4539888692236159E-7</c:v>
                </c:pt>
                <c:pt idx="6505">
                  <c:v>0</c:v>
                </c:pt>
                <c:pt idx="6506">
                  <c:v>1.9411351445934635E-5</c:v>
                </c:pt>
                <c:pt idx="6507">
                  <c:v>0</c:v>
                </c:pt>
                <c:pt idx="6508">
                  <c:v>0</c:v>
                </c:pt>
                <c:pt idx="6509">
                  <c:v>0</c:v>
                </c:pt>
                <c:pt idx="6510">
                  <c:v>0</c:v>
                </c:pt>
                <c:pt idx="6511">
                  <c:v>2.3043916883199843E-5</c:v>
                </c:pt>
                <c:pt idx="6512">
                  <c:v>0</c:v>
                </c:pt>
                <c:pt idx="6513">
                  <c:v>1.323936307139724E-6</c:v>
                </c:pt>
                <c:pt idx="6514">
                  <c:v>7.842165401522235E-6</c:v>
                </c:pt>
                <c:pt idx="6515">
                  <c:v>6.1799866141432731E-6</c:v>
                </c:pt>
                <c:pt idx="6516">
                  <c:v>4.3177904498937595E-6</c:v>
                </c:pt>
                <c:pt idx="6517">
                  <c:v>1.2622896806425533E-6</c:v>
                </c:pt>
                <c:pt idx="6518">
                  <c:v>7.2574295110513109E-6</c:v>
                </c:pt>
                <c:pt idx="6519">
                  <c:v>2.9948528329036555E-4</c:v>
                </c:pt>
                <c:pt idx="6520">
                  <c:v>6.5702119760977413E-6</c:v>
                </c:pt>
                <c:pt idx="6521">
                  <c:v>3.2869564389381771E-4</c:v>
                </c:pt>
                <c:pt idx="6522">
                  <c:v>5.4179476323633847E-5</c:v>
                </c:pt>
                <c:pt idx="6523">
                  <c:v>0</c:v>
                </c:pt>
                <c:pt idx="6524">
                  <c:v>1.49736636574376E-7</c:v>
                </c:pt>
                <c:pt idx="6525">
                  <c:v>1.0991410195962092E-6</c:v>
                </c:pt>
                <c:pt idx="6526">
                  <c:v>4.7520813893054533E-8</c:v>
                </c:pt>
                <c:pt idx="6527">
                  <c:v>4.9634261014583091E-7</c:v>
                </c:pt>
                <c:pt idx="6528">
                  <c:v>2.2420671071996196E-4</c:v>
                </c:pt>
                <c:pt idx="6529">
                  <c:v>6.1989593811180908E-8</c:v>
                </c:pt>
                <c:pt idx="6530">
                  <c:v>8.9652072064092379E-5</c:v>
                </c:pt>
                <c:pt idx="6531">
                  <c:v>1.4335233077075217E-5</c:v>
                </c:pt>
                <c:pt idx="6532">
                  <c:v>0</c:v>
                </c:pt>
                <c:pt idx="6533">
                  <c:v>1.976278733137165E-5</c:v>
                </c:pt>
                <c:pt idx="6534">
                  <c:v>1.6204938687832611E-6</c:v>
                </c:pt>
                <c:pt idx="6535">
                  <c:v>5.4243920301442511E-5</c:v>
                </c:pt>
                <c:pt idx="6536">
                  <c:v>8.0351234640621203E-7</c:v>
                </c:pt>
                <c:pt idx="6537">
                  <c:v>2.2759968759305106E-5</c:v>
                </c:pt>
                <c:pt idx="6538">
                  <c:v>0</c:v>
                </c:pt>
                <c:pt idx="6539">
                  <c:v>4.7055430514341489E-7</c:v>
                </c:pt>
                <c:pt idx="6540">
                  <c:v>5.7314699327607458E-7</c:v>
                </c:pt>
                <c:pt idx="6541">
                  <c:v>0</c:v>
                </c:pt>
                <c:pt idx="6542">
                  <c:v>0</c:v>
                </c:pt>
                <c:pt idx="6543">
                  <c:v>0</c:v>
                </c:pt>
                <c:pt idx="6544">
                  <c:v>1.3496860375368209E-7</c:v>
                </c:pt>
                <c:pt idx="6545">
                  <c:v>3.8336826810886252E-8</c:v>
                </c:pt>
                <c:pt idx="6546">
                  <c:v>6.9507461089940387E-7</c:v>
                </c:pt>
                <c:pt idx="6547">
                  <c:v>1.4921615969887637E-5</c:v>
                </c:pt>
                <c:pt idx="6548">
                  <c:v>2.2309899012720741E-4</c:v>
                </c:pt>
                <c:pt idx="6549">
                  <c:v>3.6087696287673462E-5</c:v>
                </c:pt>
                <c:pt idx="6550">
                  <c:v>0</c:v>
                </c:pt>
                <c:pt idx="6551">
                  <c:v>6.3932496514902162E-8</c:v>
                </c:pt>
                <c:pt idx="6552">
                  <c:v>4.0331767688720764E-5</c:v>
                </c:pt>
                <c:pt idx="6553">
                  <c:v>2.8156374128526078E-5</c:v>
                </c:pt>
                <c:pt idx="6554">
                  <c:v>3.0339528046781779E-7</c:v>
                </c:pt>
                <c:pt idx="6555">
                  <c:v>0</c:v>
                </c:pt>
                <c:pt idx="6556">
                  <c:v>4.6004192173063502E-7</c:v>
                </c:pt>
                <c:pt idx="6557">
                  <c:v>0</c:v>
                </c:pt>
                <c:pt idx="6558">
                  <c:v>0</c:v>
                </c:pt>
                <c:pt idx="6559">
                  <c:v>0</c:v>
                </c:pt>
                <c:pt idx="6560">
                  <c:v>8.861463246450773E-7</c:v>
                </c:pt>
                <c:pt idx="6561">
                  <c:v>1.4403316650300493E-6</c:v>
                </c:pt>
                <c:pt idx="6562">
                  <c:v>3.1232375059812799E-5</c:v>
                </c:pt>
                <c:pt idx="6563">
                  <c:v>4.3459956869952405E-5</c:v>
                </c:pt>
                <c:pt idx="6564">
                  <c:v>2.0913198151486841E-5</c:v>
                </c:pt>
                <c:pt idx="6565">
                  <c:v>2.2667450740252768E-6</c:v>
                </c:pt>
                <c:pt idx="6566">
                  <c:v>0</c:v>
                </c:pt>
                <c:pt idx="6567">
                  <c:v>5.694724647982489E-7</c:v>
                </c:pt>
                <c:pt idx="6568">
                  <c:v>9.7484086209828056E-8</c:v>
                </c:pt>
                <c:pt idx="6569">
                  <c:v>0</c:v>
                </c:pt>
                <c:pt idx="6570">
                  <c:v>4.8955404501146951E-8</c:v>
                </c:pt>
                <c:pt idx="6571">
                  <c:v>0</c:v>
                </c:pt>
                <c:pt idx="6572">
                  <c:v>6.4391593532674104E-6</c:v>
                </c:pt>
                <c:pt idx="6573">
                  <c:v>0</c:v>
                </c:pt>
                <c:pt idx="6574">
                  <c:v>6.5273872668195693E-6</c:v>
                </c:pt>
                <c:pt idx="6575">
                  <c:v>0</c:v>
                </c:pt>
                <c:pt idx="6576">
                  <c:v>1.080116591892548E-6</c:v>
                </c:pt>
                <c:pt idx="6577">
                  <c:v>0</c:v>
                </c:pt>
                <c:pt idx="6578">
                  <c:v>6.3145734070378254E-6</c:v>
                </c:pt>
                <c:pt idx="6579">
                  <c:v>0</c:v>
                </c:pt>
                <c:pt idx="6580">
                  <c:v>0</c:v>
                </c:pt>
                <c:pt idx="6581">
                  <c:v>3.1381669552017264E-7</c:v>
                </c:pt>
                <c:pt idx="6582">
                  <c:v>7.5383195363532853E-5</c:v>
                </c:pt>
                <c:pt idx="6583">
                  <c:v>1.5851884399809298E-6</c:v>
                </c:pt>
                <c:pt idx="6584">
                  <c:v>0</c:v>
                </c:pt>
                <c:pt idx="6585">
                  <c:v>1.0005252441897627E-4</c:v>
                </c:pt>
                <c:pt idx="6586">
                  <c:v>1.3045784821374963E-5</c:v>
                </c:pt>
                <c:pt idx="6587">
                  <c:v>0</c:v>
                </c:pt>
                <c:pt idx="6588">
                  <c:v>3.9225698370572348E-5</c:v>
                </c:pt>
                <c:pt idx="6589">
                  <c:v>0</c:v>
                </c:pt>
                <c:pt idx="6590">
                  <c:v>5.8501001951677187E-7</c:v>
                </c:pt>
                <c:pt idx="6591">
                  <c:v>4.4555134603879513E-6</c:v>
                </c:pt>
                <c:pt idx="6592">
                  <c:v>0</c:v>
                </c:pt>
                <c:pt idx="6593">
                  <c:v>5.4246707091045275E-6</c:v>
                </c:pt>
                <c:pt idx="6594">
                  <c:v>0</c:v>
                </c:pt>
                <c:pt idx="6595">
                  <c:v>2.5374704378910489E-5</c:v>
                </c:pt>
                <c:pt idx="6596">
                  <c:v>2.5390642054362868E-5</c:v>
                </c:pt>
                <c:pt idx="6597">
                  <c:v>0</c:v>
                </c:pt>
                <c:pt idx="6598">
                  <c:v>2.5318466418430651E-7</c:v>
                </c:pt>
                <c:pt idx="6599">
                  <c:v>2.0432949936666088E-3</c:v>
                </c:pt>
                <c:pt idx="6600">
                  <c:v>6.0531831806662627E-8</c:v>
                </c:pt>
                <c:pt idx="6601">
                  <c:v>1.6632284862569083E-6</c:v>
                </c:pt>
                <c:pt idx="6602">
                  <c:v>7.3393279712000828E-6</c:v>
                </c:pt>
                <c:pt idx="6603">
                  <c:v>1.2690380483984414E-5</c:v>
                </c:pt>
                <c:pt idx="6604">
                  <c:v>0</c:v>
                </c:pt>
                <c:pt idx="6605">
                  <c:v>9.2035657402904892E-6</c:v>
                </c:pt>
                <c:pt idx="6606">
                  <c:v>1.8491839306478348E-5</c:v>
                </c:pt>
                <c:pt idx="6607">
                  <c:v>2.9473131742442873E-5</c:v>
                </c:pt>
                <c:pt idx="6608">
                  <c:v>0</c:v>
                </c:pt>
                <c:pt idx="6609">
                  <c:v>3.0829805591264138E-7</c:v>
                </c:pt>
                <c:pt idx="6610">
                  <c:v>0</c:v>
                </c:pt>
                <c:pt idx="6611">
                  <c:v>3.4953549472111347E-5</c:v>
                </c:pt>
                <c:pt idx="6612">
                  <c:v>1.6593991037098906E-7</c:v>
                </c:pt>
                <c:pt idx="6613">
                  <c:v>0</c:v>
                </c:pt>
                <c:pt idx="6614">
                  <c:v>0</c:v>
                </c:pt>
                <c:pt idx="6615">
                  <c:v>4.0593667693276865E-4</c:v>
                </c:pt>
                <c:pt idx="6616">
                  <c:v>1.0884211766548248E-5</c:v>
                </c:pt>
                <c:pt idx="6617">
                  <c:v>3.7219637463922615E-5</c:v>
                </c:pt>
                <c:pt idx="6618">
                  <c:v>5.5918888762085739E-6</c:v>
                </c:pt>
                <c:pt idx="6619">
                  <c:v>0</c:v>
                </c:pt>
                <c:pt idx="6620">
                  <c:v>3.6157141005585061E-7</c:v>
                </c:pt>
                <c:pt idx="6621">
                  <c:v>1.4921058565541873E-6</c:v>
                </c:pt>
                <c:pt idx="6622">
                  <c:v>4.5360776897915874E-6</c:v>
                </c:pt>
                <c:pt idx="6623">
                  <c:v>2.223861631958186E-5</c:v>
                </c:pt>
                <c:pt idx="6624">
                  <c:v>0</c:v>
                </c:pt>
                <c:pt idx="6625">
                  <c:v>1.0837547953101392E-5</c:v>
                </c:pt>
                <c:pt idx="6626">
                  <c:v>8.6765530984510114E-8</c:v>
                </c:pt>
                <c:pt idx="6627">
                  <c:v>3.1838621421277977E-5</c:v>
                </c:pt>
                <c:pt idx="6628">
                  <c:v>6.5126416603607486E-7</c:v>
                </c:pt>
                <c:pt idx="6629">
                  <c:v>1.399068667851399E-5</c:v>
                </c:pt>
                <c:pt idx="6630">
                  <c:v>3.2032548624207275E-7</c:v>
                </c:pt>
                <c:pt idx="6631">
                  <c:v>6.8828967518874194E-5</c:v>
                </c:pt>
                <c:pt idx="6632">
                  <c:v>0</c:v>
                </c:pt>
                <c:pt idx="6633">
                  <c:v>7.61736810007816E-6</c:v>
                </c:pt>
                <c:pt idx="6634">
                  <c:v>3.9867392028409487E-5</c:v>
                </c:pt>
                <c:pt idx="6635">
                  <c:v>5.6064795843004588E-6</c:v>
                </c:pt>
                <c:pt idx="6636">
                  <c:v>2.7486868370014524E-5</c:v>
                </c:pt>
                <c:pt idx="6637">
                  <c:v>5.1287164943302822E-4</c:v>
                </c:pt>
                <c:pt idx="6638">
                  <c:v>0</c:v>
                </c:pt>
                <c:pt idx="6639">
                  <c:v>0</c:v>
                </c:pt>
                <c:pt idx="6640">
                  <c:v>3.9669020842934508E-6</c:v>
                </c:pt>
                <c:pt idx="6641">
                  <c:v>0</c:v>
                </c:pt>
                <c:pt idx="6642">
                  <c:v>2.5714930015468599E-6</c:v>
                </c:pt>
                <c:pt idx="6643">
                  <c:v>1.7791553507394804E-6</c:v>
                </c:pt>
                <c:pt idx="6644">
                  <c:v>0</c:v>
                </c:pt>
                <c:pt idx="6645">
                  <c:v>2.4646805547641234E-5</c:v>
                </c:pt>
                <c:pt idx="6646">
                  <c:v>0</c:v>
                </c:pt>
                <c:pt idx="6647">
                  <c:v>0</c:v>
                </c:pt>
                <c:pt idx="6648">
                  <c:v>0</c:v>
                </c:pt>
                <c:pt idx="6649">
                  <c:v>1.026226797506442E-5</c:v>
                </c:pt>
                <c:pt idx="6650">
                  <c:v>0</c:v>
                </c:pt>
                <c:pt idx="6651">
                  <c:v>9.3144479014409967E-5</c:v>
                </c:pt>
                <c:pt idx="6652">
                  <c:v>4.8067500969867314E-5</c:v>
                </c:pt>
                <c:pt idx="6653">
                  <c:v>1.2860860269056644E-5</c:v>
                </c:pt>
                <c:pt idx="6654">
                  <c:v>0</c:v>
                </c:pt>
                <c:pt idx="6655">
                  <c:v>0</c:v>
                </c:pt>
                <c:pt idx="6656">
                  <c:v>0</c:v>
                </c:pt>
                <c:pt idx="6657">
                  <c:v>3.4267978985479228E-3</c:v>
                </c:pt>
                <c:pt idx="6658">
                  <c:v>2.8169468376393392E-5</c:v>
                </c:pt>
                <c:pt idx="6659">
                  <c:v>0</c:v>
                </c:pt>
                <c:pt idx="6660">
                  <c:v>2.9377677067037836E-7</c:v>
                </c:pt>
                <c:pt idx="6661">
                  <c:v>5.2675333729482173E-6</c:v>
                </c:pt>
                <c:pt idx="6662">
                  <c:v>2.3128321903877878E-5</c:v>
                </c:pt>
                <c:pt idx="6663">
                  <c:v>2.143146838018269E-5</c:v>
                </c:pt>
                <c:pt idx="6664">
                  <c:v>1.5444264515242738E-7</c:v>
                </c:pt>
                <c:pt idx="6665">
                  <c:v>0</c:v>
                </c:pt>
                <c:pt idx="6666">
                  <c:v>1.860267563516323E-5</c:v>
                </c:pt>
                <c:pt idx="6667">
                  <c:v>0</c:v>
                </c:pt>
                <c:pt idx="6668">
                  <c:v>1.3279814055165344E-5</c:v>
                </c:pt>
                <c:pt idx="6669">
                  <c:v>3.346257311635922E-5</c:v>
                </c:pt>
                <c:pt idx="6670">
                  <c:v>2.0727418572424659E-6</c:v>
                </c:pt>
                <c:pt idx="6671">
                  <c:v>0</c:v>
                </c:pt>
                <c:pt idx="6672">
                  <c:v>2.7770397900867749E-5</c:v>
                </c:pt>
                <c:pt idx="6673">
                  <c:v>1.3040995368721276E-7</c:v>
                </c:pt>
                <c:pt idx="6674">
                  <c:v>3.5775401732217956E-6</c:v>
                </c:pt>
                <c:pt idx="6675">
                  <c:v>0</c:v>
                </c:pt>
                <c:pt idx="6676">
                  <c:v>1.7120954370193061E-5</c:v>
                </c:pt>
                <c:pt idx="6677">
                  <c:v>7.4039415770474527E-5</c:v>
                </c:pt>
                <c:pt idx="6678">
                  <c:v>6.7018324299175568E-5</c:v>
                </c:pt>
                <c:pt idx="6679">
                  <c:v>1.3166287746418068E-5</c:v>
                </c:pt>
                <c:pt idx="6680">
                  <c:v>1.299207976336876E-5</c:v>
                </c:pt>
                <c:pt idx="6681">
                  <c:v>3.3867746722469068E-5</c:v>
                </c:pt>
                <c:pt idx="6682">
                  <c:v>2.5514691952933889E-5</c:v>
                </c:pt>
                <c:pt idx="6683">
                  <c:v>7.3644313083582582E-8</c:v>
                </c:pt>
                <c:pt idx="6684">
                  <c:v>1.149958294160424E-4</c:v>
                </c:pt>
                <c:pt idx="6685">
                  <c:v>2.186120569397074E-5</c:v>
                </c:pt>
                <c:pt idx="6686">
                  <c:v>2.3526889433539265E-6</c:v>
                </c:pt>
                <c:pt idx="6687">
                  <c:v>1.3725527755203603E-5</c:v>
                </c:pt>
                <c:pt idx="6688">
                  <c:v>3.7625034170838054E-5</c:v>
                </c:pt>
                <c:pt idx="6689">
                  <c:v>3.9439216251371038E-6</c:v>
                </c:pt>
                <c:pt idx="6690">
                  <c:v>2.3317811130856642E-5</c:v>
                </c:pt>
                <c:pt idx="6691">
                  <c:v>5.0283651910092748E-5</c:v>
                </c:pt>
                <c:pt idx="6692">
                  <c:v>2.1142450818245546E-5</c:v>
                </c:pt>
                <c:pt idx="6693">
                  <c:v>6.2800606165835783E-6</c:v>
                </c:pt>
                <c:pt idx="6694">
                  <c:v>6.5126416630541927E-7</c:v>
                </c:pt>
                <c:pt idx="6695">
                  <c:v>1.015538439587307E-5</c:v>
                </c:pt>
                <c:pt idx="6696">
                  <c:v>8.1082388705024366E-6</c:v>
                </c:pt>
                <c:pt idx="6697">
                  <c:v>2.0616215190087041E-3</c:v>
                </c:pt>
                <c:pt idx="6698">
                  <c:v>5.2184667124905333E-5</c:v>
                </c:pt>
                <c:pt idx="6699">
                  <c:v>1.5943273290665125E-3</c:v>
                </c:pt>
                <c:pt idx="6700">
                  <c:v>1.9353931476444021E-5</c:v>
                </c:pt>
                <c:pt idx="6701">
                  <c:v>0</c:v>
                </c:pt>
                <c:pt idx="6702">
                  <c:v>2.5394931585466267E-6</c:v>
                </c:pt>
                <c:pt idx="6703">
                  <c:v>5.008950653592247E-7</c:v>
                </c:pt>
                <c:pt idx="6704">
                  <c:v>5.1070297998256792E-5</c:v>
                </c:pt>
                <c:pt idx="6705">
                  <c:v>1.7877760172090563E-5</c:v>
                </c:pt>
                <c:pt idx="6706">
                  <c:v>4.3024406059618445E-5</c:v>
                </c:pt>
                <c:pt idx="6707">
                  <c:v>1.0539957677533341E-6</c:v>
                </c:pt>
                <c:pt idx="6708">
                  <c:v>1.2342170184125098E-5</c:v>
                </c:pt>
                <c:pt idx="6709">
                  <c:v>3.3184628532614416E-5</c:v>
                </c:pt>
                <c:pt idx="6710">
                  <c:v>1.1115872842405637E-5</c:v>
                </c:pt>
                <c:pt idx="6711">
                  <c:v>6.1115507998894769E-6</c:v>
                </c:pt>
                <c:pt idx="6712">
                  <c:v>1.4134503566953582E-5</c:v>
                </c:pt>
                <c:pt idx="6713">
                  <c:v>1.6496925474063997E-6</c:v>
                </c:pt>
                <c:pt idx="6714">
                  <c:v>1.6619500631314281E-6</c:v>
                </c:pt>
                <c:pt idx="6715">
                  <c:v>5.0154054869087233E-6</c:v>
                </c:pt>
                <c:pt idx="6716">
                  <c:v>3.131349793097733E-7</c:v>
                </c:pt>
                <c:pt idx="6717">
                  <c:v>3.8159581521445891E-5</c:v>
                </c:pt>
                <c:pt idx="6718">
                  <c:v>9.3857628614365526E-7</c:v>
                </c:pt>
                <c:pt idx="6719">
                  <c:v>0</c:v>
                </c:pt>
                <c:pt idx="6720">
                  <c:v>6.1659611182528191E-7</c:v>
                </c:pt>
                <c:pt idx="6721">
                  <c:v>0</c:v>
                </c:pt>
                <c:pt idx="6722">
                  <c:v>0</c:v>
                </c:pt>
                <c:pt idx="6723">
                  <c:v>2.3918948304946742E-5</c:v>
                </c:pt>
                <c:pt idx="6724">
                  <c:v>5.1173652874779775E-8</c:v>
                </c:pt>
                <c:pt idx="6725">
                  <c:v>0</c:v>
                </c:pt>
                <c:pt idx="6726">
                  <c:v>0</c:v>
                </c:pt>
                <c:pt idx="6727">
                  <c:v>3.1113547865799777E-5</c:v>
                </c:pt>
                <c:pt idx="6728">
                  <c:v>1.953220354500806E-5</c:v>
                </c:pt>
                <c:pt idx="6729">
                  <c:v>1.4663712053781191E-4</c:v>
                </c:pt>
                <c:pt idx="6730">
                  <c:v>6.4702108158554925E-5</c:v>
                </c:pt>
                <c:pt idx="6731">
                  <c:v>4.9001632456294375E-6</c:v>
                </c:pt>
                <c:pt idx="6732">
                  <c:v>0</c:v>
                </c:pt>
                <c:pt idx="6733">
                  <c:v>1.3709355820421022E-5</c:v>
                </c:pt>
                <c:pt idx="6734">
                  <c:v>1.5539233090278735E-5</c:v>
                </c:pt>
                <c:pt idx="6735">
                  <c:v>0</c:v>
                </c:pt>
                <c:pt idx="6736">
                  <c:v>9.1046305884722637E-6</c:v>
                </c:pt>
                <c:pt idx="6737">
                  <c:v>0</c:v>
                </c:pt>
                <c:pt idx="6738">
                  <c:v>1.1626676997158896E-5</c:v>
                </c:pt>
                <c:pt idx="6739">
                  <c:v>4.3335981665686511E-6</c:v>
                </c:pt>
                <c:pt idx="6740">
                  <c:v>8.1102664371117276E-8</c:v>
                </c:pt>
                <c:pt idx="6741">
                  <c:v>0</c:v>
                </c:pt>
                <c:pt idx="6742">
                  <c:v>1.2047903225115066E-7</c:v>
                </c:pt>
                <c:pt idx="6743">
                  <c:v>0</c:v>
                </c:pt>
                <c:pt idx="6744">
                  <c:v>7.2137474793728954E-5</c:v>
                </c:pt>
                <c:pt idx="6745">
                  <c:v>0</c:v>
                </c:pt>
                <c:pt idx="6746">
                  <c:v>2.0383950868221503E-5</c:v>
                </c:pt>
                <c:pt idx="6747">
                  <c:v>1.0375058339675187E-5</c:v>
                </c:pt>
                <c:pt idx="6748">
                  <c:v>5.695975970544538E-6</c:v>
                </c:pt>
                <c:pt idx="6749">
                  <c:v>1.1366388221492809E-5</c:v>
                </c:pt>
                <c:pt idx="6750">
                  <c:v>5.1078237949853107E-5</c:v>
                </c:pt>
                <c:pt idx="6751">
                  <c:v>9.1868766160473059E-6</c:v>
                </c:pt>
                <c:pt idx="6752">
                  <c:v>0</c:v>
                </c:pt>
                <c:pt idx="6753">
                  <c:v>3.52869470262383E-5</c:v>
                </c:pt>
                <c:pt idx="6754">
                  <c:v>4.7378819429230812E-6</c:v>
                </c:pt>
                <c:pt idx="6755">
                  <c:v>3.5738793919570001E-7</c:v>
                </c:pt>
                <c:pt idx="6756">
                  <c:v>0</c:v>
                </c:pt>
                <c:pt idx="6757">
                  <c:v>7.4730312170529577E-7</c:v>
                </c:pt>
                <c:pt idx="6758">
                  <c:v>6.0629173536189377E-6</c:v>
                </c:pt>
                <c:pt idx="6759">
                  <c:v>8.5671957877006978E-6</c:v>
                </c:pt>
                <c:pt idx="6760">
                  <c:v>2.0398085208811189E-7</c:v>
                </c:pt>
                <c:pt idx="6761">
                  <c:v>1.733919031382499E-7</c:v>
                </c:pt>
                <c:pt idx="6762">
                  <c:v>1.4506206606228375E-5</c:v>
                </c:pt>
                <c:pt idx="6763">
                  <c:v>2.8301989584971544E-6</c:v>
                </c:pt>
                <c:pt idx="6764">
                  <c:v>2.5331862432408804E-6</c:v>
                </c:pt>
                <c:pt idx="6765">
                  <c:v>0</c:v>
                </c:pt>
                <c:pt idx="6766">
                  <c:v>0</c:v>
                </c:pt>
                <c:pt idx="6767">
                  <c:v>6.9212453013251976E-8</c:v>
                </c:pt>
                <c:pt idx="6768">
                  <c:v>4.9880172255849242E-6</c:v>
                </c:pt>
                <c:pt idx="6769">
                  <c:v>1.9440047222899741E-7</c:v>
                </c:pt>
                <c:pt idx="6770">
                  <c:v>6.7764735772046089E-6</c:v>
                </c:pt>
                <c:pt idx="6771">
                  <c:v>9.8014371356935213E-8</c:v>
                </c:pt>
                <c:pt idx="6772">
                  <c:v>3.3221466576266012E-5</c:v>
                </c:pt>
                <c:pt idx="6773">
                  <c:v>6.8072648230348198E-6</c:v>
                </c:pt>
                <c:pt idx="6774">
                  <c:v>2.1722934908864605E-6</c:v>
                </c:pt>
                <c:pt idx="6775">
                  <c:v>8.5388962464082756E-6</c:v>
                </c:pt>
                <c:pt idx="6776">
                  <c:v>0</c:v>
                </c:pt>
                <c:pt idx="6777">
                  <c:v>1.6774002878757222E-5</c:v>
                </c:pt>
                <c:pt idx="6778">
                  <c:v>2.2840315177351613E-5</c:v>
                </c:pt>
                <c:pt idx="6779">
                  <c:v>1.0607688109121221E-6</c:v>
                </c:pt>
                <c:pt idx="6780">
                  <c:v>6.7698967361385504E-4</c:v>
                </c:pt>
                <c:pt idx="6781">
                  <c:v>0</c:v>
                </c:pt>
                <c:pt idx="6782">
                  <c:v>1.7512262458155365E-5</c:v>
                </c:pt>
                <c:pt idx="6783">
                  <c:v>1.6175214438864865E-5</c:v>
                </c:pt>
                <c:pt idx="6784">
                  <c:v>0</c:v>
                </c:pt>
                <c:pt idx="6785">
                  <c:v>1.8868359547695646E-5</c:v>
                </c:pt>
                <c:pt idx="6786">
                  <c:v>0</c:v>
                </c:pt>
                <c:pt idx="6787">
                  <c:v>6.558737205636926E-7</c:v>
                </c:pt>
                <c:pt idx="6788">
                  <c:v>9.0312898148102733E-6</c:v>
                </c:pt>
                <c:pt idx="6789">
                  <c:v>5.3253762997197124E-6</c:v>
                </c:pt>
                <c:pt idx="6790">
                  <c:v>4.6677252016366232E-5</c:v>
                </c:pt>
                <c:pt idx="6791">
                  <c:v>2.0454973626943863E-5</c:v>
                </c:pt>
                <c:pt idx="6792">
                  <c:v>3.6378353247895091E-7</c:v>
                </c:pt>
                <c:pt idx="6793">
                  <c:v>3.5170800204601358E-8</c:v>
                </c:pt>
                <c:pt idx="6794">
                  <c:v>5.0808807543618501E-7</c:v>
                </c:pt>
                <c:pt idx="6795">
                  <c:v>1.9836670019577839E-7</c:v>
                </c:pt>
                <c:pt idx="6796">
                  <c:v>1.1867976848762844E-5</c:v>
                </c:pt>
                <c:pt idx="6797">
                  <c:v>7.573700427010018E-5</c:v>
                </c:pt>
                <c:pt idx="6798">
                  <c:v>4.3253197132019231E-6</c:v>
                </c:pt>
                <c:pt idx="6799">
                  <c:v>1.1272102139930621E-5</c:v>
                </c:pt>
                <c:pt idx="6800">
                  <c:v>5.7849732824849331E-6</c:v>
                </c:pt>
                <c:pt idx="6801">
                  <c:v>8.8421361728489294E-6</c:v>
                </c:pt>
                <c:pt idx="6802">
                  <c:v>1.1353207720003084E-4</c:v>
                </c:pt>
                <c:pt idx="6803">
                  <c:v>3.8905355018125433E-4</c:v>
                </c:pt>
                <c:pt idx="6804">
                  <c:v>2.0764358878108241E-5</c:v>
                </c:pt>
                <c:pt idx="6805">
                  <c:v>1.3402572672745911E-5</c:v>
                </c:pt>
                <c:pt idx="6806">
                  <c:v>3.0741931970540626E-5</c:v>
                </c:pt>
                <c:pt idx="6807">
                  <c:v>7.5707354314061719E-7</c:v>
                </c:pt>
                <c:pt idx="6808">
                  <c:v>1.6113981690518094E-5</c:v>
                </c:pt>
                <c:pt idx="6809">
                  <c:v>1.7873759909862381E-5</c:v>
                </c:pt>
                <c:pt idx="6810">
                  <c:v>4.5424653227654123E-6</c:v>
                </c:pt>
                <c:pt idx="6811">
                  <c:v>1.0751849985748321E-7</c:v>
                </c:pt>
                <c:pt idx="6812">
                  <c:v>2.0870627723301033E-7</c:v>
                </c:pt>
                <c:pt idx="6813">
                  <c:v>2.2840103405363848E-6</c:v>
                </c:pt>
                <c:pt idx="6814">
                  <c:v>2.2145082506533521E-4</c:v>
                </c:pt>
                <c:pt idx="6815">
                  <c:v>0</c:v>
                </c:pt>
                <c:pt idx="6816">
                  <c:v>1.2034491830059205E-6</c:v>
                </c:pt>
                <c:pt idx="6817">
                  <c:v>0</c:v>
                </c:pt>
                <c:pt idx="6818">
                  <c:v>0</c:v>
                </c:pt>
                <c:pt idx="6819">
                  <c:v>1.2124657257068703E-4</c:v>
                </c:pt>
                <c:pt idx="6820">
                  <c:v>9.8642444570349852E-6</c:v>
                </c:pt>
                <c:pt idx="6821">
                  <c:v>0</c:v>
                </c:pt>
                <c:pt idx="6822">
                  <c:v>2.4077924204008548E-7</c:v>
                </c:pt>
                <c:pt idx="6823">
                  <c:v>9.4196433454278503E-6</c:v>
                </c:pt>
                <c:pt idx="6824">
                  <c:v>9.7787805473396451E-6</c:v>
                </c:pt>
                <c:pt idx="6825">
                  <c:v>0</c:v>
                </c:pt>
                <c:pt idx="6826">
                  <c:v>1.4738902741199507E-7</c:v>
                </c:pt>
                <c:pt idx="6827">
                  <c:v>0</c:v>
                </c:pt>
                <c:pt idx="6828">
                  <c:v>1.058642463804475E-5</c:v>
                </c:pt>
                <c:pt idx="6829">
                  <c:v>0</c:v>
                </c:pt>
                <c:pt idx="6830">
                  <c:v>8.9831162823485829E-7</c:v>
                </c:pt>
                <c:pt idx="6831">
                  <c:v>5.8454387607492493E-7</c:v>
                </c:pt>
                <c:pt idx="6832">
                  <c:v>1.06838423042995E-4</c:v>
                </c:pt>
                <c:pt idx="6833">
                  <c:v>6.3247303925684573E-5</c:v>
                </c:pt>
                <c:pt idx="6834">
                  <c:v>4.8324965596864175E-6</c:v>
                </c:pt>
                <c:pt idx="6835">
                  <c:v>1.7837225660019722E-5</c:v>
                </c:pt>
                <c:pt idx="6836">
                  <c:v>2.1127619339578039E-5</c:v>
                </c:pt>
                <c:pt idx="6837">
                  <c:v>1.8388186484388848E-4</c:v>
                </c:pt>
                <c:pt idx="6838">
                  <c:v>0</c:v>
                </c:pt>
                <c:pt idx="6839">
                  <c:v>0</c:v>
                </c:pt>
                <c:pt idx="6840">
                  <c:v>6.5807200324999795E-5</c:v>
                </c:pt>
                <c:pt idx="6841">
                  <c:v>0</c:v>
                </c:pt>
                <c:pt idx="6842">
                  <c:v>9.5334966143474208E-8</c:v>
                </c:pt>
                <c:pt idx="6843">
                  <c:v>9.6311671809976966E-6</c:v>
                </c:pt>
                <c:pt idx="6844">
                  <c:v>1.0156457875368401E-5</c:v>
                </c:pt>
                <c:pt idx="6845">
                  <c:v>7.3240842031047994E-6</c:v>
                </c:pt>
                <c:pt idx="6846">
                  <c:v>7.9583733974338993E-6</c:v>
                </c:pt>
                <c:pt idx="6847">
                  <c:v>1.0986877161633363E-5</c:v>
                </c:pt>
                <c:pt idx="6848">
                  <c:v>3.7715318639726907E-7</c:v>
                </c:pt>
                <c:pt idx="6849">
                  <c:v>0</c:v>
                </c:pt>
                <c:pt idx="6850">
                  <c:v>2.2114857303961412E-5</c:v>
                </c:pt>
                <c:pt idx="6851">
                  <c:v>1.8089091856777334E-3</c:v>
                </c:pt>
                <c:pt idx="6852">
                  <c:v>0</c:v>
                </c:pt>
                <c:pt idx="6853">
                  <c:v>0</c:v>
                </c:pt>
                <c:pt idx="6854">
                  <c:v>1.7002860016781014E-5</c:v>
                </c:pt>
                <c:pt idx="6855">
                  <c:v>0</c:v>
                </c:pt>
                <c:pt idx="6856">
                  <c:v>0</c:v>
                </c:pt>
                <c:pt idx="6857">
                  <c:v>0</c:v>
                </c:pt>
                <c:pt idx="6858">
                  <c:v>0</c:v>
                </c:pt>
                <c:pt idx="6859">
                  <c:v>3.3546251177554276E-6</c:v>
                </c:pt>
                <c:pt idx="6860">
                  <c:v>9.5547168359439927E-5</c:v>
                </c:pt>
                <c:pt idx="6861">
                  <c:v>0</c:v>
                </c:pt>
                <c:pt idx="6862">
                  <c:v>9.8371111562055813E-8</c:v>
                </c:pt>
                <c:pt idx="6863">
                  <c:v>2.1142734994791142E-7</c:v>
                </c:pt>
                <c:pt idx="6864">
                  <c:v>9.2840965538755291E-6</c:v>
                </c:pt>
                <c:pt idx="6865">
                  <c:v>6.2626995861527501E-7</c:v>
                </c:pt>
                <c:pt idx="6866">
                  <c:v>4.6229882960136579E-6</c:v>
                </c:pt>
                <c:pt idx="6867">
                  <c:v>0</c:v>
                </c:pt>
                <c:pt idx="6868">
                  <c:v>0</c:v>
                </c:pt>
                <c:pt idx="6869">
                  <c:v>0</c:v>
                </c:pt>
                <c:pt idx="6870">
                  <c:v>2.8408569260076716E-6</c:v>
                </c:pt>
                <c:pt idx="6871">
                  <c:v>3.5732767141505976E-5</c:v>
                </c:pt>
                <c:pt idx="6872">
                  <c:v>1.2411862063561972E-5</c:v>
                </c:pt>
                <c:pt idx="6873">
                  <c:v>6.7308374888126735E-7</c:v>
                </c:pt>
                <c:pt idx="6874">
                  <c:v>0</c:v>
                </c:pt>
                <c:pt idx="6875">
                  <c:v>0</c:v>
                </c:pt>
                <c:pt idx="6876">
                  <c:v>1.0047383978317785E-7</c:v>
                </c:pt>
                <c:pt idx="6877">
                  <c:v>0</c:v>
                </c:pt>
                <c:pt idx="6878">
                  <c:v>3.4104054134605419E-7</c:v>
                </c:pt>
                <c:pt idx="6879">
                  <c:v>1.6242845997494265E-4</c:v>
                </c:pt>
                <c:pt idx="6880">
                  <c:v>1.3530644756783351E-7</c:v>
                </c:pt>
                <c:pt idx="6881">
                  <c:v>0</c:v>
                </c:pt>
                <c:pt idx="6882">
                  <c:v>1.6163482715707468E-5</c:v>
                </c:pt>
                <c:pt idx="6883">
                  <c:v>0</c:v>
                </c:pt>
                <c:pt idx="6884">
                  <c:v>3.0607845353234591E-5</c:v>
                </c:pt>
                <c:pt idx="6885">
                  <c:v>1.0668735355924273E-6</c:v>
                </c:pt>
                <c:pt idx="6886">
                  <c:v>6.2446123671739521E-5</c:v>
                </c:pt>
                <c:pt idx="6887">
                  <c:v>0</c:v>
                </c:pt>
                <c:pt idx="6888">
                  <c:v>1.1809365494342595E-8</c:v>
                </c:pt>
                <c:pt idx="6889">
                  <c:v>1.288627475838682E-5</c:v>
                </c:pt>
                <c:pt idx="6890">
                  <c:v>4.7788127122360495E-8</c:v>
                </c:pt>
                <c:pt idx="6891">
                  <c:v>1.8603989760235055E-6</c:v>
                </c:pt>
                <c:pt idx="6892">
                  <c:v>0</c:v>
                </c:pt>
                <c:pt idx="6893">
                  <c:v>3.0337900434775533E-4</c:v>
                </c:pt>
                <c:pt idx="6894">
                  <c:v>3.758843325400384E-5</c:v>
                </c:pt>
                <c:pt idx="6895">
                  <c:v>6.8281801376536113E-5</c:v>
                </c:pt>
                <c:pt idx="6896">
                  <c:v>2.260137909605526E-5</c:v>
                </c:pt>
                <c:pt idx="6897">
                  <c:v>1.434140574733193E-5</c:v>
                </c:pt>
                <c:pt idx="6898">
                  <c:v>4.4679485771511554E-5</c:v>
                </c:pt>
                <c:pt idx="6899">
                  <c:v>9.7307112811521716E-6</c:v>
                </c:pt>
                <c:pt idx="6900">
                  <c:v>5.0177568256273897E-6</c:v>
                </c:pt>
                <c:pt idx="6901">
                  <c:v>0</c:v>
                </c:pt>
                <c:pt idx="6902">
                  <c:v>9.6312972568400024E-6</c:v>
                </c:pt>
                <c:pt idx="6903">
                  <c:v>0</c:v>
                </c:pt>
                <c:pt idx="6904">
                  <c:v>0</c:v>
                </c:pt>
                <c:pt idx="6905">
                  <c:v>1.9052005544635395E-5</c:v>
                </c:pt>
                <c:pt idx="6906">
                  <c:v>0</c:v>
                </c:pt>
                <c:pt idx="6907">
                  <c:v>2.4726522603819412E-6</c:v>
                </c:pt>
                <c:pt idx="6908">
                  <c:v>0</c:v>
                </c:pt>
                <c:pt idx="6909">
                  <c:v>3.5043712028103587E-8</c:v>
                </c:pt>
                <c:pt idx="6910">
                  <c:v>3.2122756376592288E-5</c:v>
                </c:pt>
                <c:pt idx="6911">
                  <c:v>1.6354707026370027E-5</c:v>
                </c:pt>
                <c:pt idx="6912">
                  <c:v>0</c:v>
                </c:pt>
                <c:pt idx="6913">
                  <c:v>8.6270056557838032E-6</c:v>
                </c:pt>
                <c:pt idx="6914">
                  <c:v>8.1789324251997566E-6</c:v>
                </c:pt>
                <c:pt idx="6915">
                  <c:v>0</c:v>
                </c:pt>
                <c:pt idx="6916">
                  <c:v>0</c:v>
                </c:pt>
                <c:pt idx="6917">
                  <c:v>1.9768930785075076E-6</c:v>
                </c:pt>
                <c:pt idx="6918">
                  <c:v>0</c:v>
                </c:pt>
                <c:pt idx="6919">
                  <c:v>1.1487469474147516E-6</c:v>
                </c:pt>
                <c:pt idx="6920">
                  <c:v>2.1503236539348395E-5</c:v>
                </c:pt>
                <c:pt idx="6921">
                  <c:v>9.1566333950438829E-6</c:v>
                </c:pt>
                <c:pt idx="6922">
                  <c:v>4.279713331432148E-5</c:v>
                </c:pt>
                <c:pt idx="6923">
                  <c:v>2.1194735759566968E-5</c:v>
                </c:pt>
                <c:pt idx="6924">
                  <c:v>1.2412152882514234E-5</c:v>
                </c:pt>
                <c:pt idx="6925">
                  <c:v>1.7316046706892569E-7</c:v>
                </c:pt>
                <c:pt idx="6926">
                  <c:v>2.9384464591387936E-5</c:v>
                </c:pt>
                <c:pt idx="6927">
                  <c:v>5.5263821907577922E-6</c:v>
                </c:pt>
                <c:pt idx="6928">
                  <c:v>6.1601055046552174E-6</c:v>
                </c:pt>
                <c:pt idx="6929">
                  <c:v>1.1846018218159345E-4</c:v>
                </c:pt>
                <c:pt idx="6930">
                  <c:v>7.4238524708463096E-8</c:v>
                </c:pt>
                <c:pt idx="6931">
                  <c:v>3.2271597494537126E-5</c:v>
                </c:pt>
                <c:pt idx="6932">
                  <c:v>1.4067587050322792E-5</c:v>
                </c:pt>
                <c:pt idx="6933">
                  <c:v>9.6231096966593362E-6</c:v>
                </c:pt>
                <c:pt idx="6934">
                  <c:v>1.0378036402763229E-5</c:v>
                </c:pt>
                <c:pt idx="6935">
                  <c:v>8.5372784725071062E-6</c:v>
                </c:pt>
                <c:pt idx="6936">
                  <c:v>3.1985163197248269E-7</c:v>
                </c:pt>
                <c:pt idx="6937">
                  <c:v>0</c:v>
                </c:pt>
                <c:pt idx="6938">
                  <c:v>0</c:v>
                </c:pt>
                <c:pt idx="6939">
                  <c:v>7.9355245134451209E-6</c:v>
                </c:pt>
                <c:pt idx="6940">
                  <c:v>2.0648805275720109E-5</c:v>
                </c:pt>
                <c:pt idx="6941">
                  <c:v>1.3488854465143517E-6</c:v>
                </c:pt>
                <c:pt idx="6942">
                  <c:v>0</c:v>
                </c:pt>
                <c:pt idx="6943">
                  <c:v>0</c:v>
                </c:pt>
                <c:pt idx="6944">
                  <c:v>0</c:v>
                </c:pt>
                <c:pt idx="6945">
                  <c:v>1.31941425404597E-5</c:v>
                </c:pt>
                <c:pt idx="6946">
                  <c:v>4.3592682099475636E-7</c:v>
                </c:pt>
                <c:pt idx="6947">
                  <c:v>1.019528694022234E-6</c:v>
                </c:pt>
                <c:pt idx="6948">
                  <c:v>5.2640184533566329E-6</c:v>
                </c:pt>
                <c:pt idx="6949">
                  <c:v>7.896719632536145E-6</c:v>
                </c:pt>
                <c:pt idx="6950">
                  <c:v>0</c:v>
                </c:pt>
                <c:pt idx="6951">
                  <c:v>0</c:v>
                </c:pt>
                <c:pt idx="6952">
                  <c:v>1.2119075891854173E-6</c:v>
                </c:pt>
                <c:pt idx="6953">
                  <c:v>0</c:v>
                </c:pt>
                <c:pt idx="6954">
                  <c:v>2.3574957870367188E-6</c:v>
                </c:pt>
                <c:pt idx="6955">
                  <c:v>1.1880203473207863E-6</c:v>
                </c:pt>
                <c:pt idx="6956">
                  <c:v>0</c:v>
                </c:pt>
                <c:pt idx="6957">
                  <c:v>0</c:v>
                </c:pt>
                <c:pt idx="6958">
                  <c:v>0</c:v>
                </c:pt>
                <c:pt idx="6959">
                  <c:v>0</c:v>
                </c:pt>
                <c:pt idx="6960">
                  <c:v>0</c:v>
                </c:pt>
                <c:pt idx="6961">
                  <c:v>1.3398587340876746E-6</c:v>
                </c:pt>
                <c:pt idx="6962">
                  <c:v>2.1096892117525865E-5</c:v>
                </c:pt>
                <c:pt idx="6963">
                  <c:v>8.252494211266712E-5</c:v>
                </c:pt>
                <c:pt idx="6964">
                  <c:v>2.7223811680591443E-6</c:v>
                </c:pt>
                <c:pt idx="6965">
                  <c:v>4.5551235605462791E-5</c:v>
                </c:pt>
                <c:pt idx="6966">
                  <c:v>0</c:v>
                </c:pt>
                <c:pt idx="6967">
                  <c:v>1.4805253570847465E-5</c:v>
                </c:pt>
                <c:pt idx="6968">
                  <c:v>3.9170236089383855E-5</c:v>
                </c:pt>
                <c:pt idx="6969">
                  <c:v>1.2228596536995643E-6</c:v>
                </c:pt>
                <c:pt idx="6970">
                  <c:v>7.7624339111262834E-5</c:v>
                </c:pt>
                <c:pt idx="6971">
                  <c:v>9.2050394493610468E-5</c:v>
                </c:pt>
                <c:pt idx="6972">
                  <c:v>4.1224547068192542E-5</c:v>
                </c:pt>
                <c:pt idx="6973">
                  <c:v>2.3799358433324917E-6</c:v>
                </c:pt>
                <c:pt idx="6974">
                  <c:v>3.8404920641811519E-7</c:v>
                </c:pt>
                <c:pt idx="6975">
                  <c:v>1.9958288950901262E-5</c:v>
                </c:pt>
                <c:pt idx="6976">
                  <c:v>1.7573749552003723E-5</c:v>
                </c:pt>
                <c:pt idx="6977">
                  <c:v>4.2875213803965633E-8</c:v>
                </c:pt>
                <c:pt idx="6978">
                  <c:v>9.5374438056444361E-6</c:v>
                </c:pt>
                <c:pt idx="6979">
                  <c:v>1.4323798266097697E-4</c:v>
                </c:pt>
                <c:pt idx="6980">
                  <c:v>0</c:v>
                </c:pt>
                <c:pt idx="6981">
                  <c:v>9.1917907105826767E-5</c:v>
                </c:pt>
                <c:pt idx="6982">
                  <c:v>1.5916970408203644E-5</c:v>
                </c:pt>
                <c:pt idx="6983">
                  <c:v>1.3686037680629517E-5</c:v>
                </c:pt>
                <c:pt idx="6984">
                  <c:v>1.1779894208088418E-4</c:v>
                </c:pt>
                <c:pt idx="6985">
                  <c:v>9.7836969779818604E-8</c:v>
                </c:pt>
                <c:pt idx="6986">
                  <c:v>9.2543401454468665E-5</c:v>
                </c:pt>
                <c:pt idx="6987">
                  <c:v>2.3591349664818257E-7</c:v>
                </c:pt>
                <c:pt idx="6988">
                  <c:v>4.2042720069271965E-5</c:v>
                </c:pt>
                <c:pt idx="6989">
                  <c:v>0</c:v>
                </c:pt>
                <c:pt idx="6990">
                  <c:v>0</c:v>
                </c:pt>
                <c:pt idx="6991">
                  <c:v>3.2781853568773859E-5</c:v>
                </c:pt>
                <c:pt idx="6992">
                  <c:v>1.2821580903502738E-5</c:v>
                </c:pt>
                <c:pt idx="6993">
                  <c:v>0</c:v>
                </c:pt>
                <c:pt idx="6994">
                  <c:v>3.7959919805723136E-7</c:v>
                </c:pt>
                <c:pt idx="6995">
                  <c:v>1.0793942094205381E-6</c:v>
                </c:pt>
                <c:pt idx="6996">
                  <c:v>0</c:v>
                </c:pt>
                <c:pt idx="6997">
                  <c:v>5.1551242831440524E-5</c:v>
                </c:pt>
                <c:pt idx="6998">
                  <c:v>0</c:v>
                </c:pt>
                <c:pt idx="6999">
                  <c:v>1.2079313028681362E-7</c:v>
                </c:pt>
                <c:pt idx="7000">
                  <c:v>0</c:v>
                </c:pt>
                <c:pt idx="7001">
                  <c:v>6.1054396707615504E-5</c:v>
                </c:pt>
                <c:pt idx="7002">
                  <c:v>0</c:v>
                </c:pt>
                <c:pt idx="7003">
                  <c:v>1.311866331480644E-4</c:v>
                </c:pt>
                <c:pt idx="7004">
                  <c:v>1.3807144263028837E-6</c:v>
                </c:pt>
                <c:pt idx="7005">
                  <c:v>2.1708805543513889E-6</c:v>
                </c:pt>
                <c:pt idx="7006">
                  <c:v>3.8115652810054259E-6</c:v>
                </c:pt>
                <c:pt idx="7007">
                  <c:v>1.7224938848621167E-5</c:v>
                </c:pt>
                <c:pt idx="7008">
                  <c:v>1.1981551180618451E-5</c:v>
                </c:pt>
                <c:pt idx="7009">
                  <c:v>1.9333513608497264E-5</c:v>
                </c:pt>
                <c:pt idx="7010">
                  <c:v>1.8745375787977366E-5</c:v>
                </c:pt>
                <c:pt idx="7011">
                  <c:v>2.2672043935179821E-5</c:v>
                </c:pt>
                <c:pt idx="7012">
                  <c:v>2.7229915807305333E-5</c:v>
                </c:pt>
                <c:pt idx="7013">
                  <c:v>0</c:v>
                </c:pt>
                <c:pt idx="7014">
                  <c:v>0</c:v>
                </c:pt>
                <c:pt idx="7015">
                  <c:v>7.4936008693634844E-5</c:v>
                </c:pt>
                <c:pt idx="7016">
                  <c:v>3.529222924449005E-5</c:v>
                </c:pt>
                <c:pt idx="7017">
                  <c:v>1.8710150679084799E-4</c:v>
                </c:pt>
                <c:pt idx="7018">
                  <c:v>0</c:v>
                </c:pt>
                <c:pt idx="7019">
                  <c:v>1.0504062665484786E-4</c:v>
                </c:pt>
                <c:pt idx="7020">
                  <c:v>5.8949934846202703E-7</c:v>
                </c:pt>
                <c:pt idx="7021">
                  <c:v>5.2243389121696136E-5</c:v>
                </c:pt>
                <c:pt idx="7022">
                  <c:v>1.230672566451046E-5</c:v>
                </c:pt>
                <c:pt idx="7023">
                  <c:v>2.8619217109993684E-5</c:v>
                </c:pt>
                <c:pt idx="7024">
                  <c:v>1.54201538842022E-5</c:v>
                </c:pt>
                <c:pt idx="7025">
                  <c:v>2.9472192348597003E-5</c:v>
                </c:pt>
                <c:pt idx="7026">
                  <c:v>7.3313385704347589E-7</c:v>
                </c:pt>
                <c:pt idx="7027">
                  <c:v>0</c:v>
                </c:pt>
                <c:pt idx="7028">
                  <c:v>0</c:v>
                </c:pt>
                <c:pt idx="7029">
                  <c:v>2.8164451972666335E-5</c:v>
                </c:pt>
                <c:pt idx="7030">
                  <c:v>1.1123472131982569E-5</c:v>
                </c:pt>
                <c:pt idx="7031">
                  <c:v>1.6290525584571106E-5</c:v>
                </c:pt>
                <c:pt idx="7032">
                  <c:v>7.4450649420311981E-5</c:v>
                </c:pt>
                <c:pt idx="7033">
                  <c:v>2.865160936263824E-5</c:v>
                </c:pt>
                <c:pt idx="7034">
                  <c:v>5.4122494460603946E-5</c:v>
                </c:pt>
                <c:pt idx="7035">
                  <c:v>7.4657712035999928E-6</c:v>
                </c:pt>
                <c:pt idx="7036">
                  <c:v>1.4969056376312139E-6</c:v>
                </c:pt>
                <c:pt idx="7037">
                  <c:v>7.8263573555769914E-5</c:v>
                </c:pt>
                <c:pt idx="7038">
                  <c:v>1.0301081620457332E-7</c:v>
                </c:pt>
                <c:pt idx="7039">
                  <c:v>6.6417852872728888E-6</c:v>
                </c:pt>
                <c:pt idx="7040">
                  <c:v>5.24413459286228E-6</c:v>
                </c:pt>
                <c:pt idx="7041">
                  <c:v>1.1178057210719427E-5</c:v>
                </c:pt>
                <c:pt idx="7042">
                  <c:v>9.3567203924775639E-6</c:v>
                </c:pt>
                <c:pt idx="7043">
                  <c:v>4.4207563042234828E-6</c:v>
                </c:pt>
                <c:pt idx="7044">
                  <c:v>4.5856363792044658E-6</c:v>
                </c:pt>
                <c:pt idx="7045">
                  <c:v>1.4539442243915389E-6</c:v>
                </c:pt>
                <c:pt idx="7046">
                  <c:v>4.8076816239899584E-6</c:v>
                </c:pt>
                <c:pt idx="7047">
                  <c:v>2.2013318200459217E-6</c:v>
                </c:pt>
                <c:pt idx="7048">
                  <c:v>2.690043464613865E-7</c:v>
                </c:pt>
                <c:pt idx="7049">
                  <c:v>9.2992956311984062E-8</c:v>
                </c:pt>
                <c:pt idx="7050">
                  <c:v>9.2397739955267066E-5</c:v>
                </c:pt>
                <c:pt idx="7051">
                  <c:v>7.4989492443953287E-6</c:v>
                </c:pt>
                <c:pt idx="7052">
                  <c:v>9.8083534723819879E-6</c:v>
                </c:pt>
                <c:pt idx="7053">
                  <c:v>1.9865193270230468E-5</c:v>
                </c:pt>
                <c:pt idx="7054">
                  <c:v>1.4318186438996041E-5</c:v>
                </c:pt>
                <c:pt idx="7055">
                  <c:v>5.007193127047119E-6</c:v>
                </c:pt>
                <c:pt idx="7056">
                  <c:v>8.1612872375465184E-7</c:v>
                </c:pt>
                <c:pt idx="7057">
                  <c:v>6.8434269291354399E-6</c:v>
                </c:pt>
                <c:pt idx="7058">
                  <c:v>0</c:v>
                </c:pt>
                <c:pt idx="7059">
                  <c:v>7.6774956549761719E-6</c:v>
                </c:pt>
                <c:pt idx="7060">
                  <c:v>3.9892934172213834E-7</c:v>
                </c:pt>
                <c:pt idx="7061">
                  <c:v>2.6432726554205277E-7</c:v>
                </c:pt>
                <c:pt idx="7062">
                  <c:v>3.6653046813917182E-6</c:v>
                </c:pt>
                <c:pt idx="7063">
                  <c:v>0</c:v>
                </c:pt>
                <c:pt idx="7064">
                  <c:v>5.291570434747691E-8</c:v>
                </c:pt>
                <c:pt idx="7065">
                  <c:v>6.5643979192858829E-6</c:v>
                </c:pt>
                <c:pt idx="7066">
                  <c:v>1.0237675341543503E-7</c:v>
                </c:pt>
                <c:pt idx="7067">
                  <c:v>2.3044756391577941E-5</c:v>
                </c:pt>
                <c:pt idx="7068">
                  <c:v>2.0155453114157478E-5</c:v>
                </c:pt>
                <c:pt idx="7069">
                  <c:v>2.0119097944744451E-6</c:v>
                </c:pt>
                <c:pt idx="7070">
                  <c:v>2.9976792484862954E-6</c:v>
                </c:pt>
                <c:pt idx="7071">
                  <c:v>2.3743752455676881E-5</c:v>
                </c:pt>
                <c:pt idx="7072">
                  <c:v>0</c:v>
                </c:pt>
                <c:pt idx="7073">
                  <c:v>4.2397770403881178E-8</c:v>
                </c:pt>
                <c:pt idx="7074">
                  <c:v>4.4550300002959322E-5</c:v>
                </c:pt>
                <c:pt idx="7075">
                  <c:v>6.2854564887060152E-7</c:v>
                </c:pt>
                <c:pt idx="7076">
                  <c:v>0</c:v>
                </c:pt>
                <c:pt idx="7077">
                  <c:v>6.3058241377854334E-7</c:v>
                </c:pt>
                <c:pt idx="7078">
                  <c:v>6.2300592451318374E-6</c:v>
                </c:pt>
                <c:pt idx="7079">
                  <c:v>2.5437612142752769E-7</c:v>
                </c:pt>
                <c:pt idx="7080">
                  <c:v>1.5258259071325627E-6</c:v>
                </c:pt>
                <c:pt idx="7081">
                  <c:v>1.3010599748313959E-5</c:v>
                </c:pt>
                <c:pt idx="7082">
                  <c:v>1.8280526110313986E-5</c:v>
                </c:pt>
                <c:pt idx="7083">
                  <c:v>0</c:v>
                </c:pt>
                <c:pt idx="7084">
                  <c:v>1.7471104079487537E-5</c:v>
                </c:pt>
                <c:pt idx="7085">
                  <c:v>3.1100094297817594E-6</c:v>
                </c:pt>
                <c:pt idx="7086">
                  <c:v>2.4718638592442238E-5</c:v>
                </c:pt>
                <c:pt idx="7087">
                  <c:v>6.8222455788829927E-7</c:v>
                </c:pt>
                <c:pt idx="7088">
                  <c:v>0</c:v>
                </c:pt>
                <c:pt idx="7089">
                  <c:v>2.6302651860924803E-5</c:v>
                </c:pt>
                <c:pt idx="7090">
                  <c:v>5.6899921898262915E-7</c:v>
                </c:pt>
                <c:pt idx="7091">
                  <c:v>6.7002095417932623E-7</c:v>
                </c:pt>
                <c:pt idx="7092">
                  <c:v>0</c:v>
                </c:pt>
                <c:pt idx="7093">
                  <c:v>0</c:v>
                </c:pt>
                <c:pt idx="7094">
                  <c:v>4.5292491405316401E-5</c:v>
                </c:pt>
                <c:pt idx="7095">
                  <c:v>8.3453950317558114E-5</c:v>
                </c:pt>
                <c:pt idx="7096">
                  <c:v>1.4877770961331673E-5</c:v>
                </c:pt>
                <c:pt idx="7097">
                  <c:v>3.7889519807429308E-6</c:v>
                </c:pt>
                <c:pt idx="7098">
                  <c:v>0</c:v>
                </c:pt>
                <c:pt idx="7099">
                  <c:v>3.1099244364831892E-5</c:v>
                </c:pt>
                <c:pt idx="7100">
                  <c:v>3.455582282828808E-5</c:v>
                </c:pt>
                <c:pt idx="7101">
                  <c:v>6.8881714945332603E-7</c:v>
                </c:pt>
                <c:pt idx="7102">
                  <c:v>1.8111806125362528E-5</c:v>
                </c:pt>
                <c:pt idx="7103">
                  <c:v>4.7462861680989872E-6</c:v>
                </c:pt>
                <c:pt idx="7104">
                  <c:v>1.0933935222758546E-5</c:v>
                </c:pt>
                <c:pt idx="7105">
                  <c:v>6.6232181396648637E-5</c:v>
                </c:pt>
                <c:pt idx="7106">
                  <c:v>6.8232463841854906E-5</c:v>
                </c:pt>
                <c:pt idx="7107">
                  <c:v>0</c:v>
                </c:pt>
                <c:pt idx="7108">
                  <c:v>9.3534118188925485E-7</c:v>
                </c:pt>
                <c:pt idx="7109">
                  <c:v>3.596033769802523E-6</c:v>
                </c:pt>
                <c:pt idx="7110">
                  <c:v>1.4405558298588079E-5</c:v>
                </c:pt>
                <c:pt idx="7111">
                  <c:v>3.0078087427210422E-5</c:v>
                </c:pt>
                <c:pt idx="7112">
                  <c:v>6.8557432777010993E-5</c:v>
                </c:pt>
                <c:pt idx="7113">
                  <c:v>1.2025567475717318E-6</c:v>
                </c:pt>
                <c:pt idx="7114">
                  <c:v>1.7381005081462937E-7</c:v>
                </c:pt>
                <c:pt idx="7115">
                  <c:v>2.6649304872823654E-5</c:v>
                </c:pt>
                <c:pt idx="7116">
                  <c:v>4.2175494775045327E-7</c:v>
                </c:pt>
                <c:pt idx="7117">
                  <c:v>2.0513687509897819E-4</c:v>
                </c:pt>
                <c:pt idx="7118">
                  <c:v>4.0226270522741317E-5</c:v>
                </c:pt>
                <c:pt idx="7119">
                  <c:v>2.739505305810503E-5</c:v>
                </c:pt>
                <c:pt idx="7120">
                  <c:v>5.3893246065154034E-7</c:v>
                </c:pt>
                <c:pt idx="7121">
                  <c:v>1.9756294069621469E-5</c:v>
                </c:pt>
                <c:pt idx="7122">
                  <c:v>3.0038576218237192E-4</c:v>
                </c:pt>
                <c:pt idx="7123">
                  <c:v>9.1308996289442209E-8</c:v>
                </c:pt>
                <c:pt idx="7124">
                  <c:v>8.8806723510352032E-6</c:v>
                </c:pt>
                <c:pt idx="7125">
                  <c:v>3.718571999854061E-5</c:v>
                </c:pt>
                <c:pt idx="7126">
                  <c:v>0</c:v>
                </c:pt>
                <c:pt idx="7127">
                  <c:v>0</c:v>
                </c:pt>
                <c:pt idx="7128">
                  <c:v>2.9429301630950984E-4</c:v>
                </c:pt>
                <c:pt idx="7129">
                  <c:v>6.2504571888053593E-5</c:v>
                </c:pt>
                <c:pt idx="7130">
                  <c:v>2.5037593427235802E-5</c:v>
                </c:pt>
                <c:pt idx="7131">
                  <c:v>1.9993077165683008E-6</c:v>
                </c:pt>
                <c:pt idx="7132">
                  <c:v>0</c:v>
                </c:pt>
                <c:pt idx="7133">
                  <c:v>1.556204727608345E-5</c:v>
                </c:pt>
                <c:pt idx="7134">
                  <c:v>4.2770944317288594E-7</c:v>
                </c:pt>
                <c:pt idx="7135">
                  <c:v>5.0549432546332271E-7</c:v>
                </c:pt>
                <c:pt idx="7136">
                  <c:v>1.4432370845088961E-5</c:v>
                </c:pt>
                <c:pt idx="7137">
                  <c:v>4.4847587677759104E-7</c:v>
                </c:pt>
                <c:pt idx="7138">
                  <c:v>3.3965742355943642E-5</c:v>
                </c:pt>
                <c:pt idx="7139">
                  <c:v>2.5043583201296606E-5</c:v>
                </c:pt>
                <c:pt idx="7140">
                  <c:v>5.9591992239595493E-5</c:v>
                </c:pt>
                <c:pt idx="7141">
                  <c:v>7.3544116739251234E-7</c:v>
                </c:pt>
                <c:pt idx="7142">
                  <c:v>0</c:v>
                </c:pt>
                <c:pt idx="7143">
                  <c:v>0</c:v>
                </c:pt>
                <c:pt idx="7144">
                  <c:v>9.9996897081010261E-6</c:v>
                </c:pt>
                <c:pt idx="7145">
                  <c:v>8.5037627178440373E-5</c:v>
                </c:pt>
                <c:pt idx="7146">
                  <c:v>5.1072559685854155E-5</c:v>
                </c:pt>
                <c:pt idx="7147">
                  <c:v>8.0763585079709808E-6</c:v>
                </c:pt>
                <c:pt idx="7148">
                  <c:v>3.2458172382049966E-5</c:v>
                </c:pt>
                <c:pt idx="7149">
                  <c:v>8.043728876745365E-5</c:v>
                </c:pt>
                <c:pt idx="7150">
                  <c:v>1.6587870304431982E-6</c:v>
                </c:pt>
                <c:pt idx="7151">
                  <c:v>2.2855932852455536E-4</c:v>
                </c:pt>
                <c:pt idx="7152">
                  <c:v>2.5071767833284028E-6</c:v>
                </c:pt>
                <c:pt idx="7153">
                  <c:v>0</c:v>
                </c:pt>
                <c:pt idx="7154">
                  <c:v>8.3579320917433118E-8</c:v>
                </c:pt>
                <c:pt idx="7155">
                  <c:v>1.0865085169814261E-5</c:v>
                </c:pt>
                <c:pt idx="7156">
                  <c:v>2.8232509018309982E-5</c:v>
                </c:pt>
                <c:pt idx="7157">
                  <c:v>1.5795936295229265E-5</c:v>
                </c:pt>
                <c:pt idx="7158">
                  <c:v>1.162883746596881E-5</c:v>
                </c:pt>
                <c:pt idx="7159">
                  <c:v>1.1410010723662215E-6</c:v>
                </c:pt>
                <c:pt idx="7160">
                  <c:v>0</c:v>
                </c:pt>
                <c:pt idx="7161">
                  <c:v>5.5342629432711789E-5</c:v>
                </c:pt>
                <c:pt idx="7162">
                  <c:v>1.6587814229485033E-5</c:v>
                </c:pt>
                <c:pt idx="7163">
                  <c:v>0</c:v>
                </c:pt>
                <c:pt idx="7164">
                  <c:v>1.2574568375306704E-7</c:v>
                </c:pt>
                <c:pt idx="7165">
                  <c:v>0</c:v>
                </c:pt>
                <c:pt idx="7166">
                  <c:v>1.2654079322921549E-5</c:v>
                </c:pt>
                <c:pt idx="7167">
                  <c:v>3.2902998315082392E-6</c:v>
                </c:pt>
                <c:pt idx="7168">
                  <c:v>0</c:v>
                </c:pt>
                <c:pt idx="7169">
                  <c:v>1.4916556160507804E-5</c:v>
                </c:pt>
                <c:pt idx="7170">
                  <c:v>2.1744002991188261E-5</c:v>
                </c:pt>
                <c:pt idx="7171">
                  <c:v>3.8981314377351142E-5</c:v>
                </c:pt>
                <c:pt idx="7172">
                  <c:v>2.6852201302980412E-5</c:v>
                </c:pt>
                <c:pt idx="7173">
                  <c:v>3.7615740104889494E-6</c:v>
                </c:pt>
                <c:pt idx="7174">
                  <c:v>3.5124135097611617E-5</c:v>
                </c:pt>
                <c:pt idx="7175">
                  <c:v>7.7674996916688549E-6</c:v>
                </c:pt>
                <c:pt idx="7176">
                  <c:v>5.4009181774124909E-4</c:v>
                </c:pt>
                <c:pt idx="7177">
                  <c:v>5.0526117590667984E-6</c:v>
                </c:pt>
                <c:pt idx="7178">
                  <c:v>8.0553982843670229E-6</c:v>
                </c:pt>
                <c:pt idx="7179">
                  <c:v>1.6343655856060412E-5</c:v>
                </c:pt>
                <c:pt idx="7180">
                  <c:v>1.2733786997255457E-7</c:v>
                </c:pt>
                <c:pt idx="7181">
                  <c:v>5.7761749499536205E-6</c:v>
                </c:pt>
                <c:pt idx="7182">
                  <c:v>1.5018353096910007E-5</c:v>
                </c:pt>
                <c:pt idx="7183">
                  <c:v>4.0796170417622478E-7</c:v>
                </c:pt>
                <c:pt idx="7184">
                  <c:v>9.6956666446805468E-6</c:v>
                </c:pt>
                <c:pt idx="7185">
                  <c:v>1.7127374100156696E-5</c:v>
                </c:pt>
                <c:pt idx="7186">
                  <c:v>2.1158498450518846E-6</c:v>
                </c:pt>
                <c:pt idx="7187">
                  <c:v>5.5214428808324524E-7</c:v>
                </c:pt>
                <c:pt idx="7188">
                  <c:v>2.986459991512006E-7</c:v>
                </c:pt>
                <c:pt idx="7189">
                  <c:v>1.6089292996668145E-5</c:v>
                </c:pt>
                <c:pt idx="7190">
                  <c:v>1.4341102764153905E-5</c:v>
                </c:pt>
                <c:pt idx="7191">
                  <c:v>1.7182478316197782E-5</c:v>
                </c:pt>
                <c:pt idx="7192">
                  <c:v>1.6099175815450597E-6</c:v>
                </c:pt>
                <c:pt idx="7193">
                  <c:v>7.0308625757991296E-7</c:v>
                </c:pt>
                <c:pt idx="7194">
                  <c:v>1.111098166564225E-7</c:v>
                </c:pt>
                <c:pt idx="7195">
                  <c:v>5.8686591337178971E-5</c:v>
                </c:pt>
                <c:pt idx="7196">
                  <c:v>3.7586266828134043E-8</c:v>
                </c:pt>
                <c:pt idx="7197">
                  <c:v>5.9102383722981942E-7</c:v>
                </c:pt>
                <c:pt idx="7198">
                  <c:v>5.2036173918483389E-5</c:v>
                </c:pt>
                <c:pt idx="7199">
                  <c:v>1.5570608771798161E-5</c:v>
                </c:pt>
                <c:pt idx="7200">
                  <c:v>2.9061788066317029E-7</c:v>
                </c:pt>
                <c:pt idx="7201">
                  <c:v>4.4978838707096329E-7</c:v>
                </c:pt>
                <c:pt idx="7202">
                  <c:v>5.985225060758811E-7</c:v>
                </c:pt>
                <c:pt idx="7203">
                  <c:v>1.3633020379154985E-7</c:v>
                </c:pt>
                <c:pt idx="7204">
                  <c:v>5.8741601022427084E-5</c:v>
                </c:pt>
                <c:pt idx="7205">
                  <c:v>7.5203816354852453E-6</c:v>
                </c:pt>
                <c:pt idx="7206">
                  <c:v>1.0763775618483645E-6</c:v>
                </c:pt>
                <c:pt idx="7207">
                  <c:v>0</c:v>
                </c:pt>
                <c:pt idx="7208">
                  <c:v>2.8787673998358007E-5</c:v>
                </c:pt>
                <c:pt idx="7209">
                  <c:v>0</c:v>
                </c:pt>
                <c:pt idx="7210">
                  <c:v>1.1993168957953907E-6</c:v>
                </c:pt>
                <c:pt idx="7211">
                  <c:v>4.4740955173750423E-6</c:v>
                </c:pt>
                <c:pt idx="7212">
                  <c:v>1.1390380224091881E-5</c:v>
                </c:pt>
                <c:pt idx="7213">
                  <c:v>3.133978954980804E-5</c:v>
                </c:pt>
                <c:pt idx="7214">
                  <c:v>2.3812742644647367E-7</c:v>
                </c:pt>
                <c:pt idx="7215">
                  <c:v>8.0656766322821743E-6</c:v>
                </c:pt>
                <c:pt idx="7216">
                  <c:v>1.5659688805691417E-6</c:v>
                </c:pt>
                <c:pt idx="7217">
                  <c:v>5.3873410431400552E-6</c:v>
                </c:pt>
                <c:pt idx="7218">
                  <c:v>7.4915545735203542E-6</c:v>
                </c:pt>
                <c:pt idx="7219">
                  <c:v>7.480365257867258E-7</c:v>
                </c:pt>
                <c:pt idx="7220">
                  <c:v>4.5102351997629872E-8</c:v>
                </c:pt>
                <c:pt idx="7221">
                  <c:v>0</c:v>
                </c:pt>
                <c:pt idx="7222">
                  <c:v>1.6040469986983288E-7</c:v>
                </c:pt>
                <c:pt idx="7223">
                  <c:v>0</c:v>
                </c:pt>
                <c:pt idx="7224">
                  <c:v>1.3485636375056035E-6</c:v>
                </c:pt>
                <c:pt idx="7225">
                  <c:v>5.2186803693849012E-4</c:v>
                </c:pt>
                <c:pt idx="7226">
                  <c:v>2.2106201399617131E-6</c:v>
                </c:pt>
                <c:pt idx="7227">
                  <c:v>0</c:v>
                </c:pt>
                <c:pt idx="7228">
                  <c:v>0</c:v>
                </c:pt>
                <c:pt idx="7229">
                  <c:v>8.012643342554407E-5</c:v>
                </c:pt>
                <c:pt idx="7230">
                  <c:v>0</c:v>
                </c:pt>
                <c:pt idx="7231">
                  <c:v>6.4132962817533588E-5</c:v>
                </c:pt>
                <c:pt idx="7232">
                  <c:v>4.1211773862560313E-6</c:v>
                </c:pt>
                <c:pt idx="7233">
                  <c:v>6.9227226215602632E-7</c:v>
                </c:pt>
                <c:pt idx="7234">
                  <c:v>5.6015467153730376E-7</c:v>
                </c:pt>
                <c:pt idx="7235">
                  <c:v>3.9892934172213834E-7</c:v>
                </c:pt>
                <c:pt idx="7236">
                  <c:v>3.9564401417483813E-6</c:v>
                </c:pt>
                <c:pt idx="7237">
                  <c:v>0</c:v>
                </c:pt>
                <c:pt idx="7238">
                  <c:v>2.3043646115589748E-5</c:v>
                </c:pt>
                <c:pt idx="7239">
                  <c:v>3.2391093003168814E-5</c:v>
                </c:pt>
                <c:pt idx="7240">
                  <c:v>0</c:v>
                </c:pt>
                <c:pt idx="7241">
                  <c:v>8.3620879695789767E-5</c:v>
                </c:pt>
                <c:pt idx="7242">
                  <c:v>8.5280829544119726E-7</c:v>
                </c:pt>
                <c:pt idx="7243">
                  <c:v>4.7713286463291926E-5</c:v>
                </c:pt>
                <c:pt idx="7244">
                  <c:v>9.7303582487786398E-5</c:v>
                </c:pt>
                <c:pt idx="7245">
                  <c:v>3.3452155032880452E-5</c:v>
                </c:pt>
                <c:pt idx="7246">
                  <c:v>0</c:v>
                </c:pt>
                <c:pt idx="7247">
                  <c:v>4.1006161430509192E-5</c:v>
                </c:pt>
                <c:pt idx="7248">
                  <c:v>1.8925138136840152E-6</c:v>
                </c:pt>
                <c:pt idx="7249">
                  <c:v>1.255793568117854E-4</c:v>
                </c:pt>
                <c:pt idx="7250">
                  <c:v>2.4998654211039979E-5</c:v>
                </c:pt>
                <c:pt idx="7251">
                  <c:v>7.5009341940574745E-5</c:v>
                </c:pt>
                <c:pt idx="7252">
                  <c:v>2.517638527673644E-6</c:v>
                </c:pt>
                <c:pt idx="7253">
                  <c:v>1.5912822158590261E-5</c:v>
                </c:pt>
                <c:pt idx="7254">
                  <c:v>5.1410934867316462E-7</c:v>
                </c:pt>
                <c:pt idx="7255">
                  <c:v>1.393168190807974E-6</c:v>
                </c:pt>
                <c:pt idx="7256">
                  <c:v>8.7779404499228245E-6</c:v>
                </c:pt>
                <c:pt idx="7257">
                  <c:v>5.142486544838509E-6</c:v>
                </c:pt>
                <c:pt idx="7258">
                  <c:v>2.013152896859776E-6</c:v>
                </c:pt>
                <c:pt idx="7259">
                  <c:v>0</c:v>
                </c:pt>
                <c:pt idx="7260">
                  <c:v>4.2226280670342794E-5</c:v>
                </c:pt>
                <c:pt idx="7261">
                  <c:v>4.5384589879822937E-5</c:v>
                </c:pt>
                <c:pt idx="7262">
                  <c:v>0</c:v>
                </c:pt>
                <c:pt idx="7263">
                  <c:v>0</c:v>
                </c:pt>
                <c:pt idx="7264">
                  <c:v>5.1581651732658792E-6</c:v>
                </c:pt>
                <c:pt idx="7265">
                  <c:v>2.0101772157366056E-6</c:v>
                </c:pt>
                <c:pt idx="7266">
                  <c:v>1.4760223543214465E-5</c:v>
                </c:pt>
                <c:pt idx="7267">
                  <c:v>9.5555272910714737E-6</c:v>
                </c:pt>
                <c:pt idx="7268">
                  <c:v>0</c:v>
                </c:pt>
                <c:pt idx="7269">
                  <c:v>4.1098396513334811E-6</c:v>
                </c:pt>
                <c:pt idx="7270">
                  <c:v>6.5054126072443752E-8</c:v>
                </c:pt>
                <c:pt idx="7271">
                  <c:v>0</c:v>
                </c:pt>
                <c:pt idx="7272">
                  <c:v>0</c:v>
                </c:pt>
                <c:pt idx="7273">
                  <c:v>0</c:v>
                </c:pt>
                <c:pt idx="7274">
                  <c:v>3.3300395863776007E-5</c:v>
                </c:pt>
                <c:pt idx="7275">
                  <c:v>9.186536613211779E-5</c:v>
                </c:pt>
                <c:pt idx="7276">
                  <c:v>0</c:v>
                </c:pt>
                <c:pt idx="7277">
                  <c:v>1.0553022391109472E-6</c:v>
                </c:pt>
                <c:pt idx="7278">
                  <c:v>4.2227521684128934E-5</c:v>
                </c:pt>
                <c:pt idx="7279">
                  <c:v>2.6767537207071643E-6</c:v>
                </c:pt>
                <c:pt idx="7280">
                  <c:v>0</c:v>
                </c:pt>
                <c:pt idx="7281">
                  <c:v>2.3154819363182432E-8</c:v>
                </c:pt>
                <c:pt idx="7282">
                  <c:v>4.9563255750922347E-6</c:v>
                </c:pt>
                <c:pt idx="7283">
                  <c:v>2.1617072532274203E-5</c:v>
                </c:pt>
                <c:pt idx="7284">
                  <c:v>1.3329871245302236E-5</c:v>
                </c:pt>
                <c:pt idx="7285">
                  <c:v>1.7692126331002165E-4</c:v>
                </c:pt>
                <c:pt idx="7286">
                  <c:v>3.9622785418960184E-5</c:v>
                </c:pt>
                <c:pt idx="7287">
                  <c:v>1.5460687002448092E-5</c:v>
                </c:pt>
                <c:pt idx="7288">
                  <c:v>5.5111890888525096E-5</c:v>
                </c:pt>
                <c:pt idx="7289">
                  <c:v>4.6162464872654778E-5</c:v>
                </c:pt>
                <c:pt idx="7290">
                  <c:v>2.9475477794739322E-6</c:v>
                </c:pt>
                <c:pt idx="7291">
                  <c:v>4.0440094117219202E-7</c:v>
                </c:pt>
                <c:pt idx="7292">
                  <c:v>0</c:v>
                </c:pt>
                <c:pt idx="7293">
                  <c:v>1.729757625707181E-7</c:v>
                </c:pt>
                <c:pt idx="7294">
                  <c:v>1.689721028599509E-5</c:v>
                </c:pt>
                <c:pt idx="7295">
                  <c:v>3.3553625084501821E-5</c:v>
                </c:pt>
                <c:pt idx="7296">
                  <c:v>2.5541137782365498E-5</c:v>
                </c:pt>
                <c:pt idx="7297">
                  <c:v>5.4110482873199683E-6</c:v>
                </c:pt>
                <c:pt idx="7298">
                  <c:v>0</c:v>
                </c:pt>
                <c:pt idx="7299">
                  <c:v>6.7383068294900302E-6</c:v>
                </c:pt>
                <c:pt idx="7300">
                  <c:v>1.2122157273977675E-5</c:v>
                </c:pt>
                <c:pt idx="7301">
                  <c:v>2.0212132330671444E-5</c:v>
                </c:pt>
                <c:pt idx="7302">
                  <c:v>6.8456673706247579E-7</c:v>
                </c:pt>
                <c:pt idx="7303">
                  <c:v>3.7727866385009405E-6</c:v>
                </c:pt>
                <c:pt idx="7304">
                  <c:v>5.5410208417512672E-5</c:v>
                </c:pt>
                <c:pt idx="7305">
                  <c:v>1.8359243202432387E-5</c:v>
                </c:pt>
                <c:pt idx="7306">
                  <c:v>2.7255190339193651E-5</c:v>
                </c:pt>
                <c:pt idx="7307">
                  <c:v>1.6269693800746702E-5</c:v>
                </c:pt>
                <c:pt idx="7308">
                  <c:v>1.3789001953657603E-5</c:v>
                </c:pt>
                <c:pt idx="7309">
                  <c:v>1.5030168048597654E-5</c:v>
                </c:pt>
                <c:pt idx="7310">
                  <c:v>3.5799212617339107E-5</c:v>
                </c:pt>
                <c:pt idx="7311">
                  <c:v>2.8941325249725196E-5</c:v>
                </c:pt>
                <c:pt idx="7312">
                  <c:v>0</c:v>
                </c:pt>
                <c:pt idx="7313">
                  <c:v>2.5487982990810154E-5</c:v>
                </c:pt>
                <c:pt idx="7314">
                  <c:v>1.621501782777314E-4</c:v>
                </c:pt>
                <c:pt idx="7315">
                  <c:v>6.6740052515037432E-5</c:v>
                </c:pt>
                <c:pt idx="7316">
                  <c:v>2.0685814980495456E-5</c:v>
                </c:pt>
                <c:pt idx="7317">
                  <c:v>1.0499462642699697E-5</c:v>
                </c:pt>
                <c:pt idx="7318">
                  <c:v>7.1657826713374024E-6</c:v>
                </c:pt>
                <c:pt idx="7319">
                  <c:v>2.8336867936662775E-5</c:v>
                </c:pt>
                <c:pt idx="7320">
                  <c:v>2.1670395786785213E-5</c:v>
                </c:pt>
                <c:pt idx="7321">
                  <c:v>1.0843090502800223E-5</c:v>
                </c:pt>
                <c:pt idx="7322">
                  <c:v>2.7302919869117098E-4</c:v>
                </c:pt>
                <c:pt idx="7323">
                  <c:v>1.9785826559644776E-7</c:v>
                </c:pt>
                <c:pt idx="7324">
                  <c:v>8.7143615421201995E-6</c:v>
                </c:pt>
                <c:pt idx="7325">
                  <c:v>1.6951022028921338E-5</c:v>
                </c:pt>
                <c:pt idx="7326">
                  <c:v>0</c:v>
                </c:pt>
                <c:pt idx="7327">
                  <c:v>8.6656968052291115E-6</c:v>
                </c:pt>
                <c:pt idx="7328">
                  <c:v>2.8268120026648791E-5</c:v>
                </c:pt>
                <c:pt idx="7329">
                  <c:v>8.9916267630085493E-6</c:v>
                </c:pt>
                <c:pt idx="7330">
                  <c:v>0</c:v>
                </c:pt>
                <c:pt idx="7331">
                  <c:v>6.5042296853792653E-6</c:v>
                </c:pt>
                <c:pt idx="7332">
                  <c:v>4.6098986345329351E-5</c:v>
                </c:pt>
                <c:pt idx="7333">
                  <c:v>2.2048236221624586E-7</c:v>
                </c:pt>
                <c:pt idx="7334">
                  <c:v>0</c:v>
                </c:pt>
                <c:pt idx="7335">
                  <c:v>2.3737163070166605E-4</c:v>
                </c:pt>
                <c:pt idx="7336">
                  <c:v>9.9029309395677308E-5</c:v>
                </c:pt>
                <c:pt idx="7337">
                  <c:v>0</c:v>
                </c:pt>
                <c:pt idx="7338">
                  <c:v>1.1708439227036045E-4</c:v>
                </c:pt>
                <c:pt idx="7339">
                  <c:v>1.1811404683000534E-5</c:v>
                </c:pt>
                <c:pt idx="7340">
                  <c:v>1.4877350783731801E-5</c:v>
                </c:pt>
                <c:pt idx="7341">
                  <c:v>1.4931255728897278E-5</c:v>
                </c:pt>
                <c:pt idx="7342">
                  <c:v>2.4334450391663981E-5</c:v>
                </c:pt>
                <c:pt idx="7343">
                  <c:v>3.069024318078909E-5</c:v>
                </c:pt>
                <c:pt idx="7344">
                  <c:v>7.9633476300838154E-6</c:v>
                </c:pt>
                <c:pt idx="7345">
                  <c:v>0</c:v>
                </c:pt>
                <c:pt idx="7346">
                  <c:v>0</c:v>
                </c:pt>
                <c:pt idx="7347">
                  <c:v>2.044417983523445E-4</c:v>
                </c:pt>
                <c:pt idx="7348">
                  <c:v>2.4927499599782988E-5</c:v>
                </c:pt>
                <c:pt idx="7349">
                  <c:v>3.6803196717354273E-3</c:v>
                </c:pt>
                <c:pt idx="7350">
                  <c:v>1.1364874774284725E-6</c:v>
                </c:pt>
                <c:pt idx="7351">
                  <c:v>1.3726768947134368E-6</c:v>
                </c:pt>
                <c:pt idx="7352">
                  <c:v>1.5116735251461085E-5</c:v>
                </c:pt>
                <c:pt idx="7353">
                  <c:v>1.4901415312848694E-5</c:v>
                </c:pt>
                <c:pt idx="7354">
                  <c:v>2.0260466942784637E-6</c:v>
                </c:pt>
                <c:pt idx="7355">
                  <c:v>6.1148106112386481E-7</c:v>
                </c:pt>
                <c:pt idx="7356">
                  <c:v>1.0843515707793257E-7</c:v>
                </c:pt>
                <c:pt idx="7357">
                  <c:v>3.3230487174190363E-7</c:v>
                </c:pt>
                <c:pt idx="7358">
                  <c:v>6.1659611182528191E-7</c:v>
                </c:pt>
                <c:pt idx="7359">
                  <c:v>3.3388985886898696E-5</c:v>
                </c:pt>
                <c:pt idx="7360">
                  <c:v>4.3916662593846995E-5</c:v>
                </c:pt>
                <c:pt idx="7361">
                  <c:v>1.304465978064305E-5</c:v>
                </c:pt>
                <c:pt idx="7362">
                  <c:v>5.8969009967290513E-7</c:v>
                </c:pt>
                <c:pt idx="7363">
                  <c:v>1.7988328054359222E-7</c:v>
                </c:pt>
                <c:pt idx="7364">
                  <c:v>5.7209324656595465E-5</c:v>
                </c:pt>
                <c:pt idx="7365">
                  <c:v>4.8090579684493592E-5</c:v>
                </c:pt>
                <c:pt idx="7366">
                  <c:v>3.6455647634652086E-5</c:v>
                </c:pt>
                <c:pt idx="7367">
                  <c:v>5.6427695165710261E-5</c:v>
                </c:pt>
                <c:pt idx="7368">
                  <c:v>7.2236525428173935E-6</c:v>
                </c:pt>
                <c:pt idx="7369">
                  <c:v>7.1618513682671429E-6</c:v>
                </c:pt>
                <c:pt idx="7370">
                  <c:v>8.3744184293825748E-6</c:v>
                </c:pt>
                <c:pt idx="7371">
                  <c:v>1.7423907988306903E-5</c:v>
                </c:pt>
                <c:pt idx="7372">
                  <c:v>4.6332793545728438E-6</c:v>
                </c:pt>
                <c:pt idx="7373">
                  <c:v>6.0458126380605833E-5</c:v>
                </c:pt>
                <c:pt idx="7374">
                  <c:v>8.8828210131335762E-7</c:v>
                </c:pt>
                <c:pt idx="7375">
                  <c:v>5.315735583237033E-5</c:v>
                </c:pt>
                <c:pt idx="7376">
                  <c:v>6.3671655050634524E-6</c:v>
                </c:pt>
                <c:pt idx="7377">
                  <c:v>1.0581506702070812E-5</c:v>
                </c:pt>
                <c:pt idx="7378">
                  <c:v>3.3530547619723826E-6</c:v>
                </c:pt>
                <c:pt idx="7379">
                  <c:v>9.5461237621809376E-7</c:v>
                </c:pt>
                <c:pt idx="7380">
                  <c:v>3.0880012491081834E-5</c:v>
                </c:pt>
                <c:pt idx="7381">
                  <c:v>3.2890590342103251E-7</c:v>
                </c:pt>
                <c:pt idx="7382">
                  <c:v>0</c:v>
                </c:pt>
                <c:pt idx="7383">
                  <c:v>2.0550709919015651E-5</c:v>
                </c:pt>
                <c:pt idx="7384">
                  <c:v>0</c:v>
                </c:pt>
                <c:pt idx="7385">
                  <c:v>1.9946005996063715E-6</c:v>
                </c:pt>
                <c:pt idx="7386">
                  <c:v>1.4468149171561701E-5</c:v>
                </c:pt>
                <c:pt idx="7387">
                  <c:v>1.5325917660719751E-5</c:v>
                </c:pt>
                <c:pt idx="7388">
                  <c:v>1.3109632618119244E-4</c:v>
                </c:pt>
                <c:pt idx="7389">
                  <c:v>1.2978417384274974E-4</c:v>
                </c:pt>
                <c:pt idx="7390">
                  <c:v>1.6505320855984573E-6</c:v>
                </c:pt>
                <c:pt idx="7391">
                  <c:v>1.0165014861412449E-6</c:v>
                </c:pt>
                <c:pt idx="7392">
                  <c:v>3.631151166277708E-6</c:v>
                </c:pt>
                <c:pt idx="7393">
                  <c:v>3.5445856633337775E-4</c:v>
                </c:pt>
                <c:pt idx="7394">
                  <c:v>2.2091102227240642E-5</c:v>
                </c:pt>
                <c:pt idx="7395">
                  <c:v>1.6156611257291596E-6</c:v>
                </c:pt>
                <c:pt idx="7396">
                  <c:v>1.7649210149099023E-5</c:v>
                </c:pt>
                <c:pt idx="7397">
                  <c:v>1.0676771814424944E-3</c:v>
                </c:pt>
                <c:pt idx="7398">
                  <c:v>7.4487170484997142E-6</c:v>
                </c:pt>
                <c:pt idx="7399">
                  <c:v>3.861991821960728E-5</c:v>
                </c:pt>
                <c:pt idx="7400">
                  <c:v>1.8356115983029626E-5</c:v>
                </c:pt>
                <c:pt idx="7401">
                  <c:v>2.7257047350685937E-5</c:v>
                </c:pt>
                <c:pt idx="7402">
                  <c:v>3.9456150192361203E-7</c:v>
                </c:pt>
                <c:pt idx="7403">
                  <c:v>0</c:v>
                </c:pt>
                <c:pt idx="7404">
                  <c:v>0</c:v>
                </c:pt>
                <c:pt idx="7405">
                  <c:v>0</c:v>
                </c:pt>
                <c:pt idx="7406">
                  <c:v>2.2271557412538877E-5</c:v>
                </c:pt>
                <c:pt idx="7407">
                  <c:v>4.6691779425582463E-5</c:v>
                </c:pt>
                <c:pt idx="7408">
                  <c:v>8.8760140892200106E-8</c:v>
                </c:pt>
                <c:pt idx="7409">
                  <c:v>1.4573870607659004E-5</c:v>
                </c:pt>
                <c:pt idx="7410">
                  <c:v>6.6233308296594343E-6</c:v>
                </c:pt>
                <c:pt idx="7411">
                  <c:v>2.0329225388379826E-5</c:v>
                </c:pt>
                <c:pt idx="7412">
                  <c:v>5.6451804663716453E-7</c:v>
                </c:pt>
                <c:pt idx="7413">
                  <c:v>1.5898507589137838E-7</c:v>
                </c:pt>
                <c:pt idx="7414">
                  <c:v>0</c:v>
                </c:pt>
                <c:pt idx="7415">
                  <c:v>0</c:v>
                </c:pt>
                <c:pt idx="7416">
                  <c:v>5.6441051560373461E-6</c:v>
                </c:pt>
                <c:pt idx="7417">
                  <c:v>0</c:v>
                </c:pt>
                <c:pt idx="7418">
                  <c:v>0</c:v>
                </c:pt>
                <c:pt idx="7419">
                  <c:v>0</c:v>
                </c:pt>
                <c:pt idx="7420">
                  <c:v>0</c:v>
                </c:pt>
                <c:pt idx="7421">
                  <c:v>0</c:v>
                </c:pt>
                <c:pt idx="7422">
                  <c:v>0</c:v>
                </c:pt>
                <c:pt idx="7423">
                  <c:v>0</c:v>
                </c:pt>
                <c:pt idx="7424">
                  <c:v>6.1212023993340341E-6</c:v>
                </c:pt>
                <c:pt idx="7425">
                  <c:v>5.4214379861766604E-6</c:v>
                </c:pt>
                <c:pt idx="7426">
                  <c:v>1.3480031372406333E-6</c:v>
                </c:pt>
                <c:pt idx="7427">
                  <c:v>2.869538197921676E-7</c:v>
                </c:pt>
                <c:pt idx="7428">
                  <c:v>1.1043972132165051E-5</c:v>
                </c:pt>
                <c:pt idx="7429">
                  <c:v>0</c:v>
                </c:pt>
                <c:pt idx="7430">
                  <c:v>5.4513796141238999E-5</c:v>
                </c:pt>
                <c:pt idx="7431">
                  <c:v>0</c:v>
                </c:pt>
                <c:pt idx="7432">
                  <c:v>2.2910697029234315E-6</c:v>
                </c:pt>
                <c:pt idx="7433">
                  <c:v>1.4814729012672622E-6</c:v>
                </c:pt>
                <c:pt idx="7434">
                  <c:v>5.1692318310011486E-5</c:v>
                </c:pt>
                <c:pt idx="7435">
                  <c:v>0</c:v>
                </c:pt>
                <c:pt idx="7436">
                  <c:v>0</c:v>
                </c:pt>
                <c:pt idx="7437">
                  <c:v>0</c:v>
                </c:pt>
                <c:pt idx="7438">
                  <c:v>0</c:v>
                </c:pt>
                <c:pt idx="7439">
                  <c:v>0</c:v>
                </c:pt>
                <c:pt idx="7440">
                  <c:v>0</c:v>
                </c:pt>
                <c:pt idx="7441">
                  <c:v>2.2978232591368497E-5</c:v>
                </c:pt>
                <c:pt idx="7442">
                  <c:v>0</c:v>
                </c:pt>
                <c:pt idx="7443">
                  <c:v>0</c:v>
                </c:pt>
                <c:pt idx="7444">
                  <c:v>1.0810985160669835E-5</c:v>
                </c:pt>
                <c:pt idx="7445">
                  <c:v>1.559820114196184E-5</c:v>
                </c:pt>
                <c:pt idx="7446">
                  <c:v>1.9078209107064512E-5</c:v>
                </c:pt>
                <c:pt idx="7447">
                  <c:v>0</c:v>
                </c:pt>
                <c:pt idx="7448">
                  <c:v>5.6287422738988895E-6</c:v>
                </c:pt>
                <c:pt idx="7449">
                  <c:v>2.3211821080261848E-5</c:v>
                </c:pt>
                <c:pt idx="7450">
                  <c:v>1.0260641653785116E-6</c:v>
                </c:pt>
                <c:pt idx="7451">
                  <c:v>0</c:v>
                </c:pt>
                <c:pt idx="7452">
                  <c:v>0</c:v>
                </c:pt>
                <c:pt idx="7453">
                  <c:v>0</c:v>
                </c:pt>
                <c:pt idx="7454">
                  <c:v>2.4650454763742445E-7</c:v>
                </c:pt>
                <c:pt idx="7455">
                  <c:v>0</c:v>
                </c:pt>
                <c:pt idx="7456">
                  <c:v>1.6311082016701694E-7</c:v>
                </c:pt>
                <c:pt idx="7457">
                  <c:v>1.0170258852935034E-7</c:v>
                </c:pt>
                <c:pt idx="7458">
                  <c:v>2.6109801831655072E-4</c:v>
                </c:pt>
                <c:pt idx="7459">
                  <c:v>0</c:v>
                </c:pt>
                <c:pt idx="7460">
                  <c:v>4.0890467092258618E-7</c:v>
                </c:pt>
                <c:pt idx="7461">
                  <c:v>0</c:v>
                </c:pt>
                <c:pt idx="7462">
                  <c:v>9.7177394702651149E-7</c:v>
                </c:pt>
                <c:pt idx="7463">
                  <c:v>1.3665391880942083E-6</c:v>
                </c:pt>
                <c:pt idx="7464">
                  <c:v>1.590501056805332E-5</c:v>
                </c:pt>
                <c:pt idx="7465">
                  <c:v>0</c:v>
                </c:pt>
                <c:pt idx="7466">
                  <c:v>1.9066993228694699E-7</c:v>
                </c:pt>
                <c:pt idx="7467">
                  <c:v>0</c:v>
                </c:pt>
                <c:pt idx="7468">
                  <c:v>5.3625577703243522E-5</c:v>
                </c:pt>
                <c:pt idx="7469">
                  <c:v>1.9409786441930716E-6</c:v>
                </c:pt>
                <c:pt idx="7470">
                  <c:v>6.5273872668195678E-5</c:v>
                </c:pt>
                <c:pt idx="7471">
                  <c:v>2.4971853047181153E-5</c:v>
                </c:pt>
                <c:pt idx="7472">
                  <c:v>0</c:v>
                </c:pt>
                <c:pt idx="7473">
                  <c:v>0</c:v>
                </c:pt>
                <c:pt idx="7474">
                  <c:v>1.4916796464858761E-5</c:v>
                </c:pt>
                <c:pt idx="7475">
                  <c:v>0</c:v>
                </c:pt>
                <c:pt idx="7476">
                  <c:v>8.5125867406850159E-7</c:v>
                </c:pt>
                <c:pt idx="7477">
                  <c:v>1.1188002643146226E-5</c:v>
                </c:pt>
                <c:pt idx="7478">
                  <c:v>0</c:v>
                </c:pt>
                <c:pt idx="7479">
                  <c:v>0</c:v>
                </c:pt>
                <c:pt idx="7480">
                  <c:v>0</c:v>
                </c:pt>
                <c:pt idx="7481">
                  <c:v>1.5064487518966272E-6</c:v>
                </c:pt>
                <c:pt idx="7482">
                  <c:v>1.2963113754935933E-5</c:v>
                </c:pt>
                <c:pt idx="7483">
                  <c:v>0</c:v>
                </c:pt>
                <c:pt idx="7484">
                  <c:v>9.7202406043085767E-6</c:v>
                </c:pt>
                <c:pt idx="7485">
                  <c:v>3.3954555381826795E-4</c:v>
                </c:pt>
                <c:pt idx="7486">
                  <c:v>2.2303465087915018E-5</c:v>
                </c:pt>
                <c:pt idx="7487">
                  <c:v>1.198583426155502E-5</c:v>
                </c:pt>
                <c:pt idx="7488">
                  <c:v>7.5566065894710688E-6</c:v>
                </c:pt>
                <c:pt idx="7489">
                  <c:v>0</c:v>
                </c:pt>
                <c:pt idx="7490">
                  <c:v>2.2723200262650771E-5</c:v>
                </c:pt>
                <c:pt idx="7491">
                  <c:v>6.2392883928315695E-7</c:v>
                </c:pt>
                <c:pt idx="7492">
                  <c:v>4.2120721405207517E-6</c:v>
                </c:pt>
                <c:pt idx="7493">
                  <c:v>0</c:v>
                </c:pt>
                <c:pt idx="7494">
                  <c:v>1.1751070826815082E-7</c:v>
                </c:pt>
                <c:pt idx="7495">
                  <c:v>0</c:v>
                </c:pt>
                <c:pt idx="7496">
                  <c:v>0</c:v>
                </c:pt>
                <c:pt idx="7497">
                  <c:v>3.1336188871507052E-7</c:v>
                </c:pt>
                <c:pt idx="7498">
                  <c:v>3.3908994046381652E-6</c:v>
                </c:pt>
                <c:pt idx="7499">
                  <c:v>4.5809259155381118E-7</c:v>
                </c:pt>
                <c:pt idx="7500">
                  <c:v>1.8999973920333731E-7</c:v>
                </c:pt>
                <c:pt idx="7501">
                  <c:v>2.024011507523922E-5</c:v>
                </c:pt>
                <c:pt idx="7502">
                  <c:v>1.2485926523590499E-5</c:v>
                </c:pt>
                <c:pt idx="7503">
                  <c:v>3.8295042803463033E-6</c:v>
                </c:pt>
                <c:pt idx="7504">
                  <c:v>4.0368384487412066E-5</c:v>
                </c:pt>
                <c:pt idx="7505">
                  <c:v>8.2827686382367259E-6</c:v>
                </c:pt>
                <c:pt idx="7506">
                  <c:v>1.0582800508238599E-7</c:v>
                </c:pt>
                <c:pt idx="7507">
                  <c:v>1.3961668309087307E-7</c:v>
                </c:pt>
                <c:pt idx="7508">
                  <c:v>1.0778514441049991E-5</c:v>
                </c:pt>
                <c:pt idx="7509">
                  <c:v>4.641955907671263E-5</c:v>
                </c:pt>
                <c:pt idx="7510">
                  <c:v>9.8595395902143036E-8</c:v>
                </c:pt>
                <c:pt idx="7511">
                  <c:v>3.5562451186414239E-7</c:v>
                </c:pt>
                <c:pt idx="7512">
                  <c:v>0</c:v>
                </c:pt>
                <c:pt idx="7513">
                  <c:v>6.9524020325851717E-7</c:v>
                </c:pt>
                <c:pt idx="7514">
                  <c:v>0</c:v>
                </c:pt>
                <c:pt idx="7515">
                  <c:v>3.3827184012244095E-6</c:v>
                </c:pt>
                <c:pt idx="7516">
                  <c:v>2.9302242232914261E-6</c:v>
                </c:pt>
                <c:pt idx="7517">
                  <c:v>0</c:v>
                </c:pt>
                <c:pt idx="7518">
                  <c:v>6.6872073158783101E-6</c:v>
                </c:pt>
                <c:pt idx="7519">
                  <c:v>0</c:v>
                </c:pt>
                <c:pt idx="7520">
                  <c:v>3.5163893317844608E-6</c:v>
                </c:pt>
                <c:pt idx="7521">
                  <c:v>2.9755005029366742E-7</c:v>
                </c:pt>
                <c:pt idx="7522">
                  <c:v>5.0082734489321363E-6</c:v>
                </c:pt>
                <c:pt idx="7523">
                  <c:v>0</c:v>
                </c:pt>
                <c:pt idx="7524">
                  <c:v>5.1306370254026909E-6</c:v>
                </c:pt>
                <c:pt idx="7525">
                  <c:v>8.3482510893204007E-7</c:v>
                </c:pt>
                <c:pt idx="7526">
                  <c:v>0</c:v>
                </c:pt>
                <c:pt idx="7527">
                  <c:v>1.6971196615316806E-4</c:v>
                </c:pt>
                <c:pt idx="7528">
                  <c:v>7.9440056387931456E-6</c:v>
                </c:pt>
                <c:pt idx="7529">
                  <c:v>4.1056847869024984E-6</c:v>
                </c:pt>
                <c:pt idx="7530">
                  <c:v>2.8301008274005065E-7</c:v>
                </c:pt>
                <c:pt idx="7531">
                  <c:v>0</c:v>
                </c:pt>
                <c:pt idx="7532">
                  <c:v>0</c:v>
                </c:pt>
                <c:pt idx="7533">
                  <c:v>0</c:v>
                </c:pt>
                <c:pt idx="7534">
                  <c:v>0</c:v>
                </c:pt>
                <c:pt idx="7535">
                  <c:v>6.56508669822859E-5</c:v>
                </c:pt>
                <c:pt idx="7536">
                  <c:v>6.95353175540974E-6</c:v>
                </c:pt>
                <c:pt idx="7537">
                  <c:v>0</c:v>
                </c:pt>
                <c:pt idx="7538">
                  <c:v>0</c:v>
                </c:pt>
                <c:pt idx="7539">
                  <c:v>2.5091998126823303E-5</c:v>
                </c:pt>
                <c:pt idx="7540">
                  <c:v>1.4848311862267403E-6</c:v>
                </c:pt>
                <c:pt idx="7541">
                  <c:v>4.8596030991156371E-5</c:v>
                </c:pt>
                <c:pt idx="7542">
                  <c:v>0</c:v>
                </c:pt>
                <c:pt idx="7543">
                  <c:v>3.1675611569255227E-7</c:v>
                </c:pt>
                <c:pt idx="7544">
                  <c:v>0</c:v>
                </c:pt>
                <c:pt idx="7545">
                  <c:v>7.1078140438329533E-8</c:v>
                </c:pt>
                <c:pt idx="7546">
                  <c:v>0</c:v>
                </c:pt>
                <c:pt idx="7547">
                  <c:v>1.2756324673356839E-7</c:v>
                </c:pt>
                <c:pt idx="7548">
                  <c:v>1.0476624794876001E-4</c:v>
                </c:pt>
                <c:pt idx="7549">
                  <c:v>6.1268837290816831E-6</c:v>
                </c:pt>
                <c:pt idx="7550">
                  <c:v>0</c:v>
                </c:pt>
                <c:pt idx="7551">
                  <c:v>0</c:v>
                </c:pt>
                <c:pt idx="7552">
                  <c:v>4.3249526189313686E-6</c:v>
                </c:pt>
                <c:pt idx="7553">
                  <c:v>0</c:v>
                </c:pt>
                <c:pt idx="7554">
                  <c:v>2.1090356865229186E-9</c:v>
                </c:pt>
                <c:pt idx="7555">
                  <c:v>6.0199010749289524E-5</c:v>
                </c:pt>
                <c:pt idx="7556">
                  <c:v>0</c:v>
                </c:pt>
                <c:pt idx="7557">
                  <c:v>2.6268337333879021E-5</c:v>
                </c:pt>
                <c:pt idx="7558">
                  <c:v>5.7801417026971506E-5</c:v>
                </c:pt>
                <c:pt idx="7559">
                  <c:v>3.7396956218103212E-5</c:v>
                </c:pt>
                <c:pt idx="7560">
                  <c:v>3.3377088257418696E-5</c:v>
                </c:pt>
                <c:pt idx="7561">
                  <c:v>9.6460402943520442E-7</c:v>
                </c:pt>
                <c:pt idx="7562">
                  <c:v>2.7983568146686645E-7</c:v>
                </c:pt>
                <c:pt idx="7563">
                  <c:v>5.7670792982405221E-6</c:v>
                </c:pt>
                <c:pt idx="7564">
                  <c:v>4.7998979758990935E-5</c:v>
                </c:pt>
                <c:pt idx="7565">
                  <c:v>6.1367938471163326E-7</c:v>
                </c:pt>
                <c:pt idx="7566">
                  <c:v>6.8568616241035617E-7</c:v>
                </c:pt>
                <c:pt idx="7567">
                  <c:v>2.2691722975918893E-6</c:v>
                </c:pt>
                <c:pt idx="7568">
                  <c:v>8.1770797168388575E-7</c:v>
                </c:pt>
                <c:pt idx="7569">
                  <c:v>1.6696965970367952E-5</c:v>
                </c:pt>
                <c:pt idx="7570">
                  <c:v>1.1316917963755399E-6</c:v>
                </c:pt>
                <c:pt idx="7571">
                  <c:v>6.2778525007421895E-7</c:v>
                </c:pt>
                <c:pt idx="7572">
                  <c:v>6.5323772216521533E-5</c:v>
                </c:pt>
                <c:pt idx="7573">
                  <c:v>5.6892792475646875E-7</c:v>
                </c:pt>
                <c:pt idx="7574">
                  <c:v>2.5954155609125035E-5</c:v>
                </c:pt>
                <c:pt idx="7575">
                  <c:v>5.6568395173216718E-5</c:v>
                </c:pt>
                <c:pt idx="7576">
                  <c:v>2.1515377550034171E-5</c:v>
                </c:pt>
                <c:pt idx="7577">
                  <c:v>6.785798804312442E-5</c:v>
                </c:pt>
                <c:pt idx="7578">
                  <c:v>0</c:v>
                </c:pt>
                <c:pt idx="7579">
                  <c:v>2.2859104033400878E-5</c:v>
                </c:pt>
                <c:pt idx="7580">
                  <c:v>5.0570338655483504E-5</c:v>
                </c:pt>
                <c:pt idx="7581">
                  <c:v>5.1328119457186582E-6</c:v>
                </c:pt>
                <c:pt idx="7582">
                  <c:v>2.286387326943934E-5</c:v>
                </c:pt>
                <c:pt idx="7583">
                  <c:v>2.4448871034730492E-5</c:v>
                </c:pt>
                <c:pt idx="7584">
                  <c:v>7.159592821635717E-7</c:v>
                </c:pt>
                <c:pt idx="7585">
                  <c:v>5.2531511956608109E-7</c:v>
                </c:pt>
                <c:pt idx="7586">
                  <c:v>1.6753865892266241E-5</c:v>
                </c:pt>
                <c:pt idx="7587">
                  <c:v>6.2788691107821209E-5</c:v>
                </c:pt>
                <c:pt idx="7588">
                  <c:v>3.7538142918992878E-7</c:v>
                </c:pt>
                <c:pt idx="7589">
                  <c:v>0</c:v>
                </c:pt>
                <c:pt idx="7590">
                  <c:v>2.1621970321339843E-7</c:v>
                </c:pt>
                <c:pt idx="7591">
                  <c:v>3.1823757832081339E-6</c:v>
                </c:pt>
                <c:pt idx="7592">
                  <c:v>0</c:v>
                </c:pt>
                <c:pt idx="7593">
                  <c:v>0</c:v>
                </c:pt>
                <c:pt idx="7594">
                  <c:v>3.3157609621907481E-5</c:v>
                </c:pt>
                <c:pt idx="7595">
                  <c:v>1.5265690700628735E-6</c:v>
                </c:pt>
                <c:pt idx="7596">
                  <c:v>5.9466365020059822E-7</c:v>
                </c:pt>
                <c:pt idx="7597">
                  <c:v>2.3656422671050121E-7</c:v>
                </c:pt>
                <c:pt idx="7598">
                  <c:v>0</c:v>
                </c:pt>
                <c:pt idx="7599">
                  <c:v>5.4812970142987459E-6</c:v>
                </c:pt>
                <c:pt idx="7600">
                  <c:v>2.0254819602181851E-5</c:v>
                </c:pt>
                <c:pt idx="7601">
                  <c:v>1.1890044933109621E-5</c:v>
                </c:pt>
                <c:pt idx="7602">
                  <c:v>1.888381687453256E-6</c:v>
                </c:pt>
                <c:pt idx="7603">
                  <c:v>1.6114153066767884E-5</c:v>
                </c:pt>
                <c:pt idx="7604">
                  <c:v>2.2834307252803219E-5</c:v>
                </c:pt>
                <c:pt idx="7605">
                  <c:v>3.1568053936519049E-5</c:v>
                </c:pt>
                <c:pt idx="7606">
                  <c:v>1.0665460280303503E-4</c:v>
                </c:pt>
                <c:pt idx="7607">
                  <c:v>4.7040805671912566E-6</c:v>
                </c:pt>
                <c:pt idx="7608">
                  <c:v>2.9269227385424848E-5</c:v>
                </c:pt>
                <c:pt idx="7609">
                  <c:v>3.1218430250352156E-5</c:v>
                </c:pt>
                <c:pt idx="7610">
                  <c:v>0</c:v>
                </c:pt>
                <c:pt idx="7611">
                  <c:v>0</c:v>
                </c:pt>
                <c:pt idx="7612">
                  <c:v>6.3554677615324473E-6</c:v>
                </c:pt>
                <c:pt idx="7613">
                  <c:v>0</c:v>
                </c:pt>
                <c:pt idx="7614">
                  <c:v>0</c:v>
                </c:pt>
                <c:pt idx="7615">
                  <c:v>0</c:v>
                </c:pt>
                <c:pt idx="7616">
                  <c:v>6.900628825959543E-6</c:v>
                </c:pt>
                <c:pt idx="7617">
                  <c:v>1.134019422447893E-6</c:v>
                </c:pt>
                <c:pt idx="7618">
                  <c:v>7.404784356623234E-7</c:v>
                </c:pt>
                <c:pt idx="7619">
                  <c:v>0</c:v>
                </c:pt>
                <c:pt idx="7620">
                  <c:v>0</c:v>
                </c:pt>
                <c:pt idx="7621">
                  <c:v>0</c:v>
                </c:pt>
                <c:pt idx="7622">
                  <c:v>0</c:v>
                </c:pt>
                <c:pt idx="7623">
                  <c:v>0</c:v>
                </c:pt>
                <c:pt idx="7624">
                  <c:v>0</c:v>
                </c:pt>
                <c:pt idx="7625">
                  <c:v>0</c:v>
                </c:pt>
                <c:pt idx="7626">
                  <c:v>2.0570424237114349E-5</c:v>
                </c:pt>
                <c:pt idx="7627">
                  <c:v>6.8485232088558433E-5</c:v>
                </c:pt>
                <c:pt idx="7628">
                  <c:v>6.8020701058584204E-6</c:v>
                </c:pt>
                <c:pt idx="7629">
                  <c:v>4.4861395513942025E-6</c:v>
                </c:pt>
                <c:pt idx="7630">
                  <c:v>0</c:v>
                </c:pt>
                <c:pt idx="7631">
                  <c:v>0</c:v>
                </c:pt>
                <c:pt idx="7632">
                  <c:v>6.1857890707527675E-8</c:v>
                </c:pt>
                <c:pt idx="7633">
                  <c:v>6.9585283301994123E-6</c:v>
                </c:pt>
                <c:pt idx="7634">
                  <c:v>1.1696760853537237E-5</c:v>
                </c:pt>
                <c:pt idx="7635">
                  <c:v>0</c:v>
                </c:pt>
                <c:pt idx="7636">
                  <c:v>1.2736496191851644E-6</c:v>
                </c:pt>
                <c:pt idx="7637">
                  <c:v>1.6063205160098666E-5</c:v>
                </c:pt>
                <c:pt idx="7638">
                  <c:v>1.2744657303228765E-6</c:v>
                </c:pt>
                <c:pt idx="7639">
                  <c:v>3.6278473693523311E-7</c:v>
                </c:pt>
                <c:pt idx="7640">
                  <c:v>1.6751446339956066E-5</c:v>
                </c:pt>
                <c:pt idx="7641">
                  <c:v>0</c:v>
                </c:pt>
                <c:pt idx="7642">
                  <c:v>0</c:v>
                </c:pt>
                <c:pt idx="7643">
                  <c:v>0</c:v>
                </c:pt>
                <c:pt idx="7644">
                  <c:v>0</c:v>
                </c:pt>
                <c:pt idx="7645">
                  <c:v>0</c:v>
                </c:pt>
                <c:pt idx="7646">
                  <c:v>3.7408253151107066E-7</c:v>
                </c:pt>
                <c:pt idx="7647">
                  <c:v>5.4010724926779639E-6</c:v>
                </c:pt>
                <c:pt idx="7648">
                  <c:v>1.6517218528235161E-5</c:v>
                </c:pt>
                <c:pt idx="7649">
                  <c:v>9.1683396942757035E-6</c:v>
                </c:pt>
                <c:pt idx="7650">
                  <c:v>1.2552291511375869E-5</c:v>
                </c:pt>
                <c:pt idx="7651">
                  <c:v>3.046573918063185E-7</c:v>
                </c:pt>
                <c:pt idx="7652">
                  <c:v>0</c:v>
                </c:pt>
                <c:pt idx="7653">
                  <c:v>0</c:v>
                </c:pt>
                <c:pt idx="7654">
                  <c:v>0</c:v>
                </c:pt>
                <c:pt idx="7655">
                  <c:v>0</c:v>
                </c:pt>
                <c:pt idx="7656">
                  <c:v>0</c:v>
                </c:pt>
                <c:pt idx="7657">
                  <c:v>3.6213736856203028E-5</c:v>
                </c:pt>
                <c:pt idx="7658">
                  <c:v>2.6937670666121115E-5</c:v>
                </c:pt>
                <c:pt idx="7659">
                  <c:v>0</c:v>
                </c:pt>
                <c:pt idx="7660">
                  <c:v>1.1278452253029281E-4</c:v>
                </c:pt>
                <c:pt idx="7661">
                  <c:v>3.6265317051787818E-5</c:v>
                </c:pt>
                <c:pt idx="7662">
                  <c:v>6.9234138567157011E-5</c:v>
                </c:pt>
                <c:pt idx="7663">
                  <c:v>1.4517677249204583E-5</c:v>
                </c:pt>
                <c:pt idx="7664">
                  <c:v>1.0568012577382731E-5</c:v>
                </c:pt>
                <c:pt idx="7665">
                  <c:v>1.1645051908444344E-5</c:v>
                </c:pt>
                <c:pt idx="7666">
                  <c:v>9.2578656269813578E-5</c:v>
                </c:pt>
                <c:pt idx="7667">
                  <c:v>0</c:v>
                </c:pt>
                <c:pt idx="7668">
                  <c:v>3.0639506192322659E-5</c:v>
                </c:pt>
                <c:pt idx="7669">
                  <c:v>0</c:v>
                </c:pt>
                <c:pt idx="7670">
                  <c:v>0</c:v>
                </c:pt>
                <c:pt idx="7671">
                  <c:v>0</c:v>
                </c:pt>
                <c:pt idx="7672">
                  <c:v>9.1731107671913167E-5</c:v>
                </c:pt>
                <c:pt idx="7673">
                  <c:v>0</c:v>
                </c:pt>
                <c:pt idx="7674">
                  <c:v>5.4950863799510104E-5</c:v>
                </c:pt>
                <c:pt idx="7675">
                  <c:v>0</c:v>
                </c:pt>
                <c:pt idx="7676">
                  <c:v>4.2341008577471083E-6</c:v>
                </c:pt>
                <c:pt idx="7677">
                  <c:v>4.719782557531649E-6</c:v>
                </c:pt>
                <c:pt idx="7678">
                  <c:v>0</c:v>
                </c:pt>
                <c:pt idx="7679">
                  <c:v>0</c:v>
                </c:pt>
                <c:pt idx="7680">
                  <c:v>2.4823270400534763E-5</c:v>
                </c:pt>
                <c:pt idx="7681">
                  <c:v>0</c:v>
                </c:pt>
                <c:pt idx="7682">
                  <c:v>0</c:v>
                </c:pt>
                <c:pt idx="7683">
                  <c:v>0</c:v>
                </c:pt>
                <c:pt idx="7684">
                  <c:v>0</c:v>
                </c:pt>
                <c:pt idx="7685">
                  <c:v>0</c:v>
                </c:pt>
                <c:pt idx="7686">
                  <c:v>0</c:v>
                </c:pt>
                <c:pt idx="7687">
                  <c:v>0</c:v>
                </c:pt>
                <c:pt idx="7688">
                  <c:v>0</c:v>
                </c:pt>
                <c:pt idx="7689">
                  <c:v>0</c:v>
                </c:pt>
                <c:pt idx="7690">
                  <c:v>1.0024852074661223E-4</c:v>
                </c:pt>
                <c:pt idx="7691">
                  <c:v>0</c:v>
                </c:pt>
                <c:pt idx="7692">
                  <c:v>0</c:v>
                </c:pt>
                <c:pt idx="7693">
                  <c:v>1.6945117806692659E-6</c:v>
                </c:pt>
                <c:pt idx="7694">
                  <c:v>0</c:v>
                </c:pt>
                <c:pt idx="7695">
                  <c:v>0</c:v>
                </c:pt>
                <c:pt idx="7696">
                  <c:v>1.8792652288585534E-5</c:v>
                </c:pt>
                <c:pt idx="7697">
                  <c:v>5.8604356370484548E-6</c:v>
                </c:pt>
                <c:pt idx="7698">
                  <c:v>8.3172479711203571E-4</c:v>
                </c:pt>
                <c:pt idx="7699">
                  <c:v>1.0767486613797675E-6</c:v>
                </c:pt>
                <c:pt idx="7700">
                  <c:v>0</c:v>
                </c:pt>
                <c:pt idx="7701">
                  <c:v>0</c:v>
                </c:pt>
                <c:pt idx="7702">
                  <c:v>0</c:v>
                </c:pt>
                <c:pt idx="7703">
                  <c:v>0</c:v>
                </c:pt>
                <c:pt idx="7704">
                  <c:v>3.1003177504046564E-5</c:v>
                </c:pt>
                <c:pt idx="7705">
                  <c:v>0</c:v>
                </c:pt>
                <c:pt idx="7706">
                  <c:v>2.34378152822039E-7</c:v>
                </c:pt>
                <c:pt idx="7707">
                  <c:v>9.7508632602368028E-8</c:v>
                </c:pt>
                <c:pt idx="7708">
                  <c:v>2.125470572691074E-7</c:v>
                </c:pt>
                <c:pt idx="7709">
                  <c:v>1.5895193006986735E-5</c:v>
                </c:pt>
                <c:pt idx="7710">
                  <c:v>1.9814608289880152E-7</c:v>
                </c:pt>
                <c:pt idx="7711">
                  <c:v>1.518174814424928E-7</c:v>
                </c:pt>
                <c:pt idx="7712">
                  <c:v>3.6856491141211471E-7</c:v>
                </c:pt>
                <c:pt idx="7713">
                  <c:v>3.5818374841992642E-7</c:v>
                </c:pt>
                <c:pt idx="7714">
                  <c:v>3.9286344730103646E-7</c:v>
                </c:pt>
                <c:pt idx="7715">
                  <c:v>3.3478334547376683E-8</c:v>
                </c:pt>
                <c:pt idx="7716">
                  <c:v>1.5618955424926635E-5</c:v>
                </c:pt>
                <c:pt idx="7717">
                  <c:v>5.229062009974277E-5</c:v>
                </c:pt>
                <c:pt idx="7718">
                  <c:v>8.7650375991533451E-8</c:v>
                </c:pt>
                <c:pt idx="7719">
                  <c:v>4.9004700008908695E-5</c:v>
                </c:pt>
                <c:pt idx="7720">
                  <c:v>8.0141509518709169E-8</c:v>
                </c:pt>
                <c:pt idx="7721">
                  <c:v>3.8960045862819468E-8</c:v>
                </c:pt>
                <c:pt idx="7722">
                  <c:v>3.7452252621163713E-5</c:v>
                </c:pt>
                <c:pt idx="7723">
                  <c:v>3.66084400559126E-7</c:v>
                </c:pt>
                <c:pt idx="7724">
                  <c:v>3.3227134110802213E-8</c:v>
                </c:pt>
                <c:pt idx="7725">
                  <c:v>1.460885483291645E-7</c:v>
                </c:pt>
                <c:pt idx="7726">
                  <c:v>1.2774485092166168E-7</c:v>
                </c:pt>
                <c:pt idx="7727">
                  <c:v>5.9038421981069738E-7</c:v>
                </c:pt>
                <c:pt idx="7728">
                  <c:v>1.8827962351728459E-5</c:v>
                </c:pt>
                <c:pt idx="7729">
                  <c:v>2.2042235640971546E-7</c:v>
                </c:pt>
                <c:pt idx="7730">
                  <c:v>3.5913923935171596E-5</c:v>
                </c:pt>
                <c:pt idx="7731">
                  <c:v>6.7229879932133816E-8</c:v>
                </c:pt>
                <c:pt idx="7732">
                  <c:v>2.2267881435367511E-6</c:v>
                </c:pt>
                <c:pt idx="7733">
                  <c:v>6.7939212533400467E-5</c:v>
                </c:pt>
                <c:pt idx="7734">
                  <c:v>3.6617308292545386E-7</c:v>
                </c:pt>
                <c:pt idx="7735">
                  <c:v>5.24560818049248E-5</c:v>
                </c:pt>
                <c:pt idx="7736">
                  <c:v>3.5235529936028679E-7</c:v>
                </c:pt>
                <c:pt idx="7737">
                  <c:v>2.1655633130145036E-6</c:v>
                </c:pt>
                <c:pt idx="7738">
                  <c:v>5.9378070074827017E-5</c:v>
                </c:pt>
                <c:pt idx="7739">
                  <c:v>2.8723383631642605E-7</c:v>
                </c:pt>
                <c:pt idx="7740">
                  <c:v>1.350107419378072E-6</c:v>
                </c:pt>
                <c:pt idx="7741">
                  <c:v>1.5220194167290617E-5</c:v>
                </c:pt>
                <c:pt idx="7742">
                  <c:v>1.781995953640329E-7</c:v>
                </c:pt>
                <c:pt idx="7743">
                  <c:v>4.085697300908523E-8</c:v>
                </c:pt>
                <c:pt idx="7744">
                  <c:v>7.3782888739242906E-8</c:v>
                </c:pt>
                <c:pt idx="7745">
                  <c:v>9.4115754449487498E-8</c:v>
                </c:pt>
                <c:pt idx="7746">
                  <c:v>6.8778178517269501E-8</c:v>
                </c:pt>
                <c:pt idx="7747">
                  <c:v>6.6319488800748441E-6</c:v>
                </c:pt>
                <c:pt idx="7748">
                  <c:v>1.4371918079166718E-7</c:v>
                </c:pt>
                <c:pt idx="7749">
                  <c:v>9.4027952197828292E-6</c:v>
                </c:pt>
                <c:pt idx="7750">
                  <c:v>3.6556400724497847E-7</c:v>
                </c:pt>
                <c:pt idx="7751">
                  <c:v>2.3866044661359819E-6</c:v>
                </c:pt>
                <c:pt idx="7752">
                  <c:v>4.8188431184553584E-5</c:v>
                </c:pt>
                <c:pt idx="7753">
                  <c:v>0</c:v>
                </c:pt>
                <c:pt idx="7754">
                  <c:v>0</c:v>
                </c:pt>
                <c:pt idx="7755">
                  <c:v>0</c:v>
                </c:pt>
                <c:pt idx="7756">
                  <c:v>0</c:v>
                </c:pt>
                <c:pt idx="7757">
                  <c:v>0</c:v>
                </c:pt>
                <c:pt idx="7758">
                  <c:v>0</c:v>
                </c:pt>
                <c:pt idx="7759">
                  <c:v>0</c:v>
                </c:pt>
                <c:pt idx="7760">
                  <c:v>0</c:v>
                </c:pt>
                <c:pt idx="7761">
                  <c:v>0</c:v>
                </c:pt>
                <c:pt idx="7762">
                  <c:v>0</c:v>
                </c:pt>
                <c:pt idx="7763">
                  <c:v>0</c:v>
                </c:pt>
                <c:pt idx="7764">
                  <c:v>0</c:v>
                </c:pt>
                <c:pt idx="7765">
                  <c:v>0</c:v>
                </c:pt>
                <c:pt idx="7766">
                  <c:v>0</c:v>
                </c:pt>
                <c:pt idx="7767">
                  <c:v>0</c:v>
                </c:pt>
                <c:pt idx="7768">
                  <c:v>0</c:v>
                </c:pt>
                <c:pt idx="7769">
                  <c:v>0</c:v>
                </c:pt>
                <c:pt idx="7770">
                  <c:v>0</c:v>
                </c:pt>
                <c:pt idx="7771">
                  <c:v>0</c:v>
                </c:pt>
                <c:pt idx="7772">
                  <c:v>9.9046190754625268E-7</c:v>
                </c:pt>
                <c:pt idx="7773">
                  <c:v>0</c:v>
                </c:pt>
                <c:pt idx="7774">
                  <c:v>0</c:v>
                </c:pt>
                <c:pt idx="7775">
                  <c:v>0</c:v>
                </c:pt>
                <c:pt idx="7776">
                  <c:v>0</c:v>
                </c:pt>
                <c:pt idx="7777">
                  <c:v>0</c:v>
                </c:pt>
                <c:pt idx="7778">
                  <c:v>0</c:v>
                </c:pt>
                <c:pt idx="7779">
                  <c:v>0</c:v>
                </c:pt>
                <c:pt idx="7780">
                  <c:v>0</c:v>
                </c:pt>
                <c:pt idx="7781">
                  <c:v>0</c:v>
                </c:pt>
                <c:pt idx="7782">
                  <c:v>0</c:v>
                </c:pt>
                <c:pt idx="7783">
                  <c:v>0</c:v>
                </c:pt>
                <c:pt idx="7784">
                  <c:v>0</c:v>
                </c:pt>
                <c:pt idx="7785">
                  <c:v>3.3458386189265392E-5</c:v>
                </c:pt>
                <c:pt idx="7786">
                  <c:v>7.1867911117094589E-8</c:v>
                </c:pt>
                <c:pt idx="7787">
                  <c:v>0</c:v>
                </c:pt>
                <c:pt idx="7788">
                  <c:v>0</c:v>
                </c:pt>
                <c:pt idx="7789">
                  <c:v>3.071302602463047E-7</c:v>
                </c:pt>
                <c:pt idx="7790">
                  <c:v>3.3890235613385325E-7</c:v>
                </c:pt>
                <c:pt idx="7791">
                  <c:v>0</c:v>
                </c:pt>
                <c:pt idx="7792">
                  <c:v>0</c:v>
                </c:pt>
                <c:pt idx="7793">
                  <c:v>0</c:v>
                </c:pt>
                <c:pt idx="7794">
                  <c:v>0</c:v>
                </c:pt>
                <c:pt idx="7795">
                  <c:v>3.3890235613385325E-7</c:v>
                </c:pt>
                <c:pt idx="7796">
                  <c:v>0</c:v>
                </c:pt>
                <c:pt idx="7797">
                  <c:v>3.2045494445143136E-5</c:v>
                </c:pt>
                <c:pt idx="7798">
                  <c:v>2.1159845098035959E-5</c:v>
                </c:pt>
                <c:pt idx="7799">
                  <c:v>0</c:v>
                </c:pt>
                <c:pt idx="7800">
                  <c:v>0</c:v>
                </c:pt>
                <c:pt idx="7801">
                  <c:v>2.12403126267396E-6</c:v>
                </c:pt>
                <c:pt idx="7802">
                  <c:v>2.0670480540749763E-4</c:v>
                </c:pt>
                <c:pt idx="7803">
                  <c:v>3.0187225577439321E-6</c:v>
                </c:pt>
                <c:pt idx="7804">
                  <c:v>1.8726666600504654E-5</c:v>
                </c:pt>
                <c:pt idx="7805">
                  <c:v>1.6892164313546733E-6</c:v>
                </c:pt>
                <c:pt idx="7806">
                  <c:v>3.9535888292189314E-3</c:v>
                </c:pt>
                <c:pt idx="7807">
                  <c:v>3.8603770755118423E-5</c:v>
                </c:pt>
                <c:pt idx="7808">
                  <c:v>8.0493499993224883E-6</c:v>
                </c:pt>
                <c:pt idx="7809">
                  <c:v>4.5350897090635986E-5</c:v>
                </c:pt>
                <c:pt idx="7810">
                  <c:v>5.9905069751354733E-5</c:v>
                </c:pt>
                <c:pt idx="7811">
                  <c:v>2.2171831748707773E-7</c:v>
                </c:pt>
                <c:pt idx="7812">
                  <c:v>0</c:v>
                </c:pt>
                <c:pt idx="7813">
                  <c:v>1.6401892183183489E-6</c:v>
                </c:pt>
                <c:pt idx="7814">
                  <c:v>1.3928971301296838E-5</c:v>
                </c:pt>
                <c:pt idx="7815">
                  <c:v>1.090828570032812E-6</c:v>
                </c:pt>
                <c:pt idx="7816">
                  <c:v>1.0366698099272541E-5</c:v>
                </c:pt>
                <c:pt idx="7817">
                  <c:v>1.1043479465200426E-5</c:v>
                </c:pt>
                <c:pt idx="7818">
                  <c:v>1.3929538572401547E-5</c:v>
                </c:pt>
                <c:pt idx="7819">
                  <c:v>1.0690627107145761E-5</c:v>
                </c:pt>
                <c:pt idx="7820">
                  <c:v>1.4029305782611602E-5</c:v>
                </c:pt>
                <c:pt idx="7821">
                  <c:v>2.9736083579828281E-5</c:v>
                </c:pt>
                <c:pt idx="7822">
                  <c:v>2.7432100502913294E-5</c:v>
                </c:pt>
                <c:pt idx="7823">
                  <c:v>1.2185205566190253E-6</c:v>
                </c:pt>
                <c:pt idx="7824">
                  <c:v>4.2869804169923981E-6</c:v>
                </c:pt>
                <c:pt idx="7825">
                  <c:v>2.8793076056055605E-5</c:v>
                </c:pt>
                <c:pt idx="7826">
                  <c:v>1.9184137055846846E-6</c:v>
                </c:pt>
                <c:pt idx="7827">
                  <c:v>9.7223133538108144E-5</c:v>
                </c:pt>
                <c:pt idx="7828">
                  <c:v>1.5198198445177962E-7</c:v>
                </c:pt>
                <c:pt idx="7829">
                  <c:v>4.8698479260937843E-7</c:v>
                </c:pt>
                <c:pt idx="7830">
                  <c:v>1.8448780137661938E-7</c:v>
                </c:pt>
                <c:pt idx="7831">
                  <c:v>1.7810519210329321E-7</c:v>
                </c:pt>
                <c:pt idx="7832">
                  <c:v>1.7722926492901471E-7</c:v>
                </c:pt>
                <c:pt idx="7833">
                  <c:v>0</c:v>
                </c:pt>
                <c:pt idx="7834">
                  <c:v>1.5128655378103202E-6</c:v>
                </c:pt>
                <c:pt idx="7835">
                  <c:v>7.8407770713124543E-6</c:v>
                </c:pt>
                <c:pt idx="7836">
                  <c:v>1.4624006823254773E-5</c:v>
                </c:pt>
                <c:pt idx="7837">
                  <c:v>0</c:v>
                </c:pt>
                <c:pt idx="7838">
                  <c:v>4.5631219501865093E-5</c:v>
                </c:pt>
                <c:pt idx="7839">
                  <c:v>1.0414251760278377E-6</c:v>
                </c:pt>
                <c:pt idx="7840">
                  <c:v>3.5562427482125811E-5</c:v>
                </c:pt>
                <c:pt idx="7841">
                  <c:v>9.6430987558007247E-7</c:v>
                </c:pt>
                <c:pt idx="7842">
                  <c:v>0</c:v>
                </c:pt>
                <c:pt idx="7843">
                  <c:v>5.1322460301942552E-5</c:v>
                </c:pt>
                <c:pt idx="7844">
                  <c:v>0</c:v>
                </c:pt>
                <c:pt idx="7845">
                  <c:v>9.9712969928509122E-6</c:v>
                </c:pt>
                <c:pt idx="7846">
                  <c:v>1.1290846120803989E-6</c:v>
                </c:pt>
                <c:pt idx="7847">
                  <c:v>3.8024844358218252E-5</c:v>
                </c:pt>
                <c:pt idx="7848">
                  <c:v>4.6102282135053034E-7</c:v>
                </c:pt>
                <c:pt idx="7849">
                  <c:v>0</c:v>
                </c:pt>
                <c:pt idx="7850">
                  <c:v>1.7722926492901457E-6</c:v>
                </c:pt>
                <c:pt idx="7851">
                  <c:v>3.1260679982660058E-6</c:v>
                </c:pt>
                <c:pt idx="7852">
                  <c:v>5.4602256216698171E-5</c:v>
                </c:pt>
                <c:pt idx="7853">
                  <c:v>7.0544764506818487E-7</c:v>
                </c:pt>
                <c:pt idx="7854">
                  <c:v>0</c:v>
                </c:pt>
                <c:pt idx="7855">
                  <c:v>0</c:v>
                </c:pt>
                <c:pt idx="7856">
                  <c:v>2.482113939949724E-5</c:v>
                </c:pt>
                <c:pt idx="7857">
                  <c:v>0</c:v>
                </c:pt>
                <c:pt idx="7858">
                  <c:v>4.0847550984898923E-6</c:v>
                </c:pt>
                <c:pt idx="7859">
                  <c:v>1.9285220924632564E-5</c:v>
                </c:pt>
                <c:pt idx="7860">
                  <c:v>0</c:v>
                </c:pt>
                <c:pt idx="7861">
                  <c:v>0</c:v>
                </c:pt>
                <c:pt idx="7862">
                  <c:v>0</c:v>
                </c:pt>
                <c:pt idx="7863">
                  <c:v>0</c:v>
                </c:pt>
                <c:pt idx="7864">
                  <c:v>0</c:v>
                </c:pt>
                <c:pt idx="7865">
                  <c:v>1.0644662312044217E-4</c:v>
                </c:pt>
                <c:pt idx="7866">
                  <c:v>0</c:v>
                </c:pt>
                <c:pt idx="7867">
                  <c:v>0</c:v>
                </c:pt>
                <c:pt idx="7868">
                  <c:v>0</c:v>
                </c:pt>
                <c:pt idx="7869">
                  <c:v>5.9207475056701948E-5</c:v>
                </c:pt>
                <c:pt idx="7870">
                  <c:v>0</c:v>
                </c:pt>
                <c:pt idx="7871">
                  <c:v>4.1421399083026484E-7</c:v>
                </c:pt>
                <c:pt idx="7872">
                  <c:v>2.2336746199731205E-7</c:v>
                </c:pt>
                <c:pt idx="7873">
                  <c:v>0</c:v>
                </c:pt>
                <c:pt idx="7874">
                  <c:v>3.9265079275904464E-6</c:v>
                </c:pt>
                <c:pt idx="7875">
                  <c:v>3.6470793313103434E-6</c:v>
                </c:pt>
                <c:pt idx="7876">
                  <c:v>1.8261799257888442E-7</c:v>
                </c:pt>
                <c:pt idx="7877">
                  <c:v>1.6070383346941718E-5</c:v>
                </c:pt>
                <c:pt idx="7878">
                  <c:v>3.8238211179218437E-6</c:v>
                </c:pt>
                <c:pt idx="7879">
                  <c:v>0</c:v>
                </c:pt>
                <c:pt idx="7880">
                  <c:v>8.7609280070258746E-8</c:v>
                </c:pt>
                <c:pt idx="7881">
                  <c:v>1.3057279927932973E-5</c:v>
                </c:pt>
                <c:pt idx="7882">
                  <c:v>0</c:v>
                </c:pt>
                <c:pt idx="7883">
                  <c:v>1.7437072839790146E-6</c:v>
                </c:pt>
                <c:pt idx="7884">
                  <c:v>0</c:v>
                </c:pt>
                <c:pt idx="7885">
                  <c:v>0</c:v>
                </c:pt>
                <c:pt idx="7886">
                  <c:v>0</c:v>
                </c:pt>
                <c:pt idx="7887">
                  <c:v>0</c:v>
                </c:pt>
                <c:pt idx="7888">
                  <c:v>0</c:v>
                </c:pt>
                <c:pt idx="7889">
                  <c:v>0</c:v>
                </c:pt>
                <c:pt idx="7890">
                  <c:v>0</c:v>
                </c:pt>
                <c:pt idx="7891">
                  <c:v>0</c:v>
                </c:pt>
                <c:pt idx="7892">
                  <c:v>1.3616889706187253E-5</c:v>
                </c:pt>
                <c:pt idx="7893">
                  <c:v>4.8093353819477038E-6</c:v>
                </c:pt>
                <c:pt idx="7894">
                  <c:v>0</c:v>
                </c:pt>
                <c:pt idx="7895">
                  <c:v>0</c:v>
                </c:pt>
                <c:pt idx="7896">
                  <c:v>0</c:v>
                </c:pt>
                <c:pt idx="7897">
                  <c:v>2.6126938324300031E-3</c:v>
                </c:pt>
                <c:pt idx="7898">
                  <c:v>7.7890362762692533E-6</c:v>
                </c:pt>
                <c:pt idx="7899">
                  <c:v>0</c:v>
                </c:pt>
                <c:pt idx="7900">
                  <c:v>1.5212086880179799E-3</c:v>
                </c:pt>
                <c:pt idx="7901">
                  <c:v>4.6785734188237189E-3</c:v>
                </c:pt>
                <c:pt idx="7902">
                  <c:v>2.045771038096003E-4</c:v>
                </c:pt>
                <c:pt idx="7903">
                  <c:v>1.1089852804286444E-5</c:v>
                </c:pt>
                <c:pt idx="7904">
                  <c:v>2.04048395416618E-5</c:v>
                </c:pt>
                <c:pt idx="7905">
                  <c:v>0</c:v>
                </c:pt>
                <c:pt idx="7906">
                  <c:v>3.4729001722491811E-5</c:v>
                </c:pt>
                <c:pt idx="7907">
                  <c:v>0</c:v>
                </c:pt>
                <c:pt idx="7908">
                  <c:v>1.4485813992780802E-5</c:v>
                </c:pt>
                <c:pt idx="7909">
                  <c:v>9.2401582569828579E-8</c:v>
                </c:pt>
                <c:pt idx="7910">
                  <c:v>0</c:v>
                </c:pt>
                <c:pt idx="7911">
                  <c:v>7.6351399016809727E-6</c:v>
                </c:pt>
                <c:pt idx="7912">
                  <c:v>0</c:v>
                </c:pt>
                <c:pt idx="7913">
                  <c:v>0</c:v>
                </c:pt>
                <c:pt idx="7914">
                  <c:v>0</c:v>
                </c:pt>
                <c:pt idx="7915">
                  <c:v>4.8719031839929031E-6</c:v>
                </c:pt>
                <c:pt idx="7916">
                  <c:v>9.0564633753237337E-6</c:v>
                </c:pt>
                <c:pt idx="7917">
                  <c:v>0</c:v>
                </c:pt>
                <c:pt idx="7918">
                  <c:v>0</c:v>
                </c:pt>
                <c:pt idx="7919">
                  <c:v>0</c:v>
                </c:pt>
                <c:pt idx="7920">
                  <c:v>6.6710284544876005E-7</c:v>
                </c:pt>
                <c:pt idx="7921">
                  <c:v>1.1793801993458107E-6</c:v>
                </c:pt>
                <c:pt idx="7922">
                  <c:v>1.9537924989162528E-6</c:v>
                </c:pt>
                <c:pt idx="7923">
                  <c:v>4.6086598393684832E-6</c:v>
                </c:pt>
                <c:pt idx="7924">
                  <c:v>1.3675896228247379E-4</c:v>
                </c:pt>
                <c:pt idx="7925">
                  <c:v>7.4764765979736993E-8</c:v>
                </c:pt>
                <c:pt idx="7926">
                  <c:v>6.1309934748600884E-7</c:v>
                </c:pt>
                <c:pt idx="7927">
                  <c:v>4.81923511298246E-5</c:v>
                </c:pt>
                <c:pt idx="7928">
                  <c:v>1.243618025883057E-5</c:v>
                </c:pt>
                <c:pt idx="7929">
                  <c:v>0</c:v>
                </c:pt>
                <c:pt idx="7930">
                  <c:v>1.2751482711367624E-5</c:v>
                </c:pt>
                <c:pt idx="7931">
                  <c:v>1.7982343913289891E-8</c:v>
                </c:pt>
                <c:pt idx="7932">
                  <c:v>5.0280529553484084E-5</c:v>
                </c:pt>
                <c:pt idx="7933">
                  <c:v>1.5025103237870934E-5</c:v>
                </c:pt>
                <c:pt idx="7934">
                  <c:v>6.9043024900796923E-7</c:v>
                </c:pt>
                <c:pt idx="7935">
                  <c:v>0</c:v>
                </c:pt>
                <c:pt idx="7936">
                  <c:v>3.8608762863907664E-5</c:v>
                </c:pt>
                <c:pt idx="7937">
                  <c:v>0</c:v>
                </c:pt>
                <c:pt idx="7938">
                  <c:v>7.7446053962222555E-6</c:v>
                </c:pt>
                <c:pt idx="7939">
                  <c:v>1.1274313096127156E-4</c:v>
                </c:pt>
                <c:pt idx="7940">
                  <c:v>2.1817810307092443E-5</c:v>
                </c:pt>
                <c:pt idx="7941">
                  <c:v>3.5208189220572478E-5</c:v>
                </c:pt>
                <c:pt idx="7942">
                  <c:v>2.4632888661391839E-6</c:v>
                </c:pt>
                <c:pt idx="7943">
                  <c:v>7.6260061299331474E-6</c:v>
                </c:pt>
                <c:pt idx="7944">
                  <c:v>5.4600935154898755E-7</c:v>
                </c:pt>
                <c:pt idx="7945">
                  <c:v>5.0556278022092129E-7</c:v>
                </c:pt>
                <c:pt idx="7946">
                  <c:v>1.8841763448107891E-7</c:v>
                </c:pt>
                <c:pt idx="7947">
                  <c:v>1.1020582913198445E-5</c:v>
                </c:pt>
                <c:pt idx="7948">
                  <c:v>3.848131233906807E-6</c:v>
                </c:pt>
                <c:pt idx="7949">
                  <c:v>6.8641175623300972E-8</c:v>
                </c:pt>
                <c:pt idx="7950">
                  <c:v>3.7805091689548473E-7</c:v>
                </c:pt>
                <c:pt idx="7951">
                  <c:v>6.1671335771077618E-8</c:v>
                </c:pt>
                <c:pt idx="7952">
                  <c:v>9.6926073854282336E-5</c:v>
                </c:pt>
                <c:pt idx="7953">
                  <c:v>1.8214456830349189E-5</c:v>
                </c:pt>
                <c:pt idx="7954">
                  <c:v>1.8702298393884195E-6</c:v>
                </c:pt>
                <c:pt idx="7955">
                  <c:v>6.737832300840063E-5</c:v>
                </c:pt>
                <c:pt idx="7956">
                  <c:v>3.9131786777884998E-5</c:v>
                </c:pt>
                <c:pt idx="7957">
                  <c:v>9.9307588114713527E-7</c:v>
                </c:pt>
                <c:pt idx="7958">
                  <c:v>1.9976876492938389E-5</c:v>
                </c:pt>
                <c:pt idx="7959">
                  <c:v>5.142780864354032E-5</c:v>
                </c:pt>
                <c:pt idx="7960">
                  <c:v>1.7548637049902605E-4</c:v>
                </c:pt>
                <c:pt idx="7961">
                  <c:v>0</c:v>
                </c:pt>
                <c:pt idx="7962">
                  <c:v>0</c:v>
                </c:pt>
                <c:pt idx="7963">
                  <c:v>0</c:v>
                </c:pt>
                <c:pt idx="7964">
                  <c:v>2.3974151193117289E-5</c:v>
                </c:pt>
                <c:pt idx="7965">
                  <c:v>3.9867481759597606E-6</c:v>
                </c:pt>
                <c:pt idx="7966">
                  <c:v>1.4224980474565649E-6</c:v>
                </c:pt>
                <c:pt idx="7967">
                  <c:v>5.8449068158976684E-4</c:v>
                </c:pt>
                <c:pt idx="7968">
                  <c:v>0</c:v>
                </c:pt>
                <c:pt idx="7969">
                  <c:v>0</c:v>
                </c:pt>
                <c:pt idx="7970">
                  <c:v>0</c:v>
                </c:pt>
                <c:pt idx="7971">
                  <c:v>0</c:v>
                </c:pt>
                <c:pt idx="7972">
                  <c:v>0</c:v>
                </c:pt>
                <c:pt idx="7973">
                  <c:v>7.2608913849364295E-4</c:v>
                </c:pt>
                <c:pt idx="7974">
                  <c:v>0</c:v>
                </c:pt>
                <c:pt idx="7975">
                  <c:v>8.5482208247157504E-6</c:v>
                </c:pt>
                <c:pt idx="7976">
                  <c:v>0</c:v>
                </c:pt>
                <c:pt idx="7977">
                  <c:v>9.0712863991828299E-5</c:v>
                </c:pt>
                <c:pt idx="7978">
                  <c:v>0</c:v>
                </c:pt>
                <c:pt idx="7979">
                  <c:v>0</c:v>
                </c:pt>
                <c:pt idx="7980">
                  <c:v>3.305142710577699E-6</c:v>
                </c:pt>
                <c:pt idx="7981">
                  <c:v>5.6869524375561806E-6</c:v>
                </c:pt>
                <c:pt idx="7982">
                  <c:v>0</c:v>
                </c:pt>
                <c:pt idx="7983">
                  <c:v>0</c:v>
                </c:pt>
                <c:pt idx="7984">
                  <c:v>1.2679550497081983E-5</c:v>
                </c:pt>
                <c:pt idx="7985">
                  <c:v>0</c:v>
                </c:pt>
                <c:pt idx="7986">
                  <c:v>0</c:v>
                </c:pt>
                <c:pt idx="7987">
                  <c:v>7.5076285837985724E-5</c:v>
                </c:pt>
                <c:pt idx="7988">
                  <c:v>0</c:v>
                </c:pt>
                <c:pt idx="7989">
                  <c:v>0</c:v>
                </c:pt>
                <c:pt idx="7990">
                  <c:v>1.4911703669889513E-6</c:v>
                </c:pt>
                <c:pt idx="7991">
                  <c:v>5.6626286731554423E-6</c:v>
                </c:pt>
                <c:pt idx="7992">
                  <c:v>3.5123238284162577E-6</c:v>
                </c:pt>
                <c:pt idx="7993">
                  <c:v>7.8379642414856923E-5</c:v>
                </c:pt>
                <c:pt idx="7994">
                  <c:v>0</c:v>
                </c:pt>
                <c:pt idx="7995">
                  <c:v>0</c:v>
                </c:pt>
                <c:pt idx="7996">
                  <c:v>7.6184794756398912E-6</c:v>
                </c:pt>
                <c:pt idx="7997">
                  <c:v>1.5689671260718053E-5</c:v>
                </c:pt>
                <c:pt idx="7998">
                  <c:v>0</c:v>
                </c:pt>
                <c:pt idx="7999">
                  <c:v>9.9153028070956405E-7</c:v>
                </c:pt>
                <c:pt idx="8000">
                  <c:v>5.4054925803349654E-5</c:v>
                </c:pt>
                <c:pt idx="8001">
                  <c:v>4.7942284526252461E-7</c:v>
                </c:pt>
                <c:pt idx="8002">
                  <c:v>8.7412649873440973E-5</c:v>
                </c:pt>
                <c:pt idx="8003">
                  <c:v>3.8329856478738799E-4</c:v>
                </c:pt>
                <c:pt idx="8004">
                  <c:v>0</c:v>
                </c:pt>
                <c:pt idx="8005">
                  <c:v>0</c:v>
                </c:pt>
                <c:pt idx="8006">
                  <c:v>7.3000221342144328E-6</c:v>
                </c:pt>
                <c:pt idx="8007">
                  <c:v>0</c:v>
                </c:pt>
                <c:pt idx="8008">
                  <c:v>5.028365191009278E-6</c:v>
                </c:pt>
                <c:pt idx="8009">
                  <c:v>1.9688880259498161E-6</c:v>
                </c:pt>
                <c:pt idx="8010">
                  <c:v>1.3184128244719395E-6</c:v>
                </c:pt>
                <c:pt idx="8011">
                  <c:v>6.8608175058097512E-5</c:v>
                </c:pt>
                <c:pt idx="8012">
                  <c:v>0</c:v>
                </c:pt>
                <c:pt idx="8013">
                  <c:v>1.0781389190343499E-5</c:v>
                </c:pt>
                <c:pt idx="8014">
                  <c:v>0</c:v>
                </c:pt>
                <c:pt idx="8015">
                  <c:v>0</c:v>
                </c:pt>
                <c:pt idx="8016">
                  <c:v>0</c:v>
                </c:pt>
                <c:pt idx="8017">
                  <c:v>9.8281683278817437E-6</c:v>
                </c:pt>
                <c:pt idx="8018">
                  <c:v>1.1300681352616598E-6</c:v>
                </c:pt>
                <c:pt idx="8019">
                  <c:v>2.2917295732295651E-5</c:v>
                </c:pt>
                <c:pt idx="8020">
                  <c:v>7.573369639698736E-6</c:v>
                </c:pt>
                <c:pt idx="8021">
                  <c:v>7.159592821635717E-7</c:v>
                </c:pt>
                <c:pt idx="8022">
                  <c:v>0</c:v>
                </c:pt>
                <c:pt idx="8023">
                  <c:v>1.6233631923421317E-5</c:v>
                </c:pt>
                <c:pt idx="8024">
                  <c:v>1.8905014008616217E-4</c:v>
                </c:pt>
                <c:pt idx="8025">
                  <c:v>2.2042606170767421E-3</c:v>
                </c:pt>
                <c:pt idx="8026">
                  <c:v>2.1239656504263141E-7</c:v>
                </c:pt>
                <c:pt idx="8027">
                  <c:v>3.0030514335194238E-7</c:v>
                </c:pt>
                <c:pt idx="8028">
                  <c:v>0</c:v>
                </c:pt>
                <c:pt idx="8029">
                  <c:v>0</c:v>
                </c:pt>
                <c:pt idx="8030">
                  <c:v>0</c:v>
                </c:pt>
                <c:pt idx="8031">
                  <c:v>2.7543911237375585E-6</c:v>
                </c:pt>
                <c:pt idx="8032">
                  <c:v>1.5908179685092286E-4</c:v>
                </c:pt>
                <c:pt idx="8033">
                  <c:v>4.2991052100909513E-5</c:v>
                </c:pt>
                <c:pt idx="8034">
                  <c:v>4.8539117047905836E-5</c:v>
                </c:pt>
                <c:pt idx="8035">
                  <c:v>9.5849971527589046E-6</c:v>
                </c:pt>
                <c:pt idx="8036">
                  <c:v>0</c:v>
                </c:pt>
                <c:pt idx="8037">
                  <c:v>9.8281683278817496E-7</c:v>
                </c:pt>
                <c:pt idx="8038">
                  <c:v>2.9550637143528387E-5</c:v>
                </c:pt>
                <c:pt idx="8039">
                  <c:v>0</c:v>
                </c:pt>
                <c:pt idx="8040">
                  <c:v>2.3345309527273725E-6</c:v>
                </c:pt>
                <c:pt idx="8041">
                  <c:v>1.1222475945332143E-6</c:v>
                </c:pt>
                <c:pt idx="8042">
                  <c:v>6.2802403422978943E-6</c:v>
                </c:pt>
                <c:pt idx="8043">
                  <c:v>3.6197494957600197E-6</c:v>
                </c:pt>
                <c:pt idx="8044">
                  <c:v>0</c:v>
                </c:pt>
                <c:pt idx="8045">
                  <c:v>1.751977832361524E-5</c:v>
                </c:pt>
                <c:pt idx="8046">
                  <c:v>1.9383275467709014E-4</c:v>
                </c:pt>
                <c:pt idx="8047">
                  <c:v>3.4020582673436792E-5</c:v>
                </c:pt>
                <c:pt idx="8048">
                  <c:v>0</c:v>
                </c:pt>
                <c:pt idx="8049">
                  <c:v>6.5797635355369235E-5</c:v>
                </c:pt>
                <c:pt idx="8050">
                  <c:v>2.6804095439677552E-6</c:v>
                </c:pt>
                <c:pt idx="8051">
                  <c:v>0</c:v>
                </c:pt>
                <c:pt idx="8052">
                  <c:v>0</c:v>
                </c:pt>
                <c:pt idx="8053">
                  <c:v>7.7087024623907475E-6</c:v>
                </c:pt>
                <c:pt idx="8054">
                  <c:v>0</c:v>
                </c:pt>
                <c:pt idx="8055">
                  <c:v>0</c:v>
                </c:pt>
                <c:pt idx="8056">
                  <c:v>0</c:v>
                </c:pt>
                <c:pt idx="8057">
                  <c:v>7.2618390543219548E-6</c:v>
                </c:pt>
                <c:pt idx="8058">
                  <c:v>6.9301186927371442E-5</c:v>
                </c:pt>
                <c:pt idx="8059">
                  <c:v>0</c:v>
                </c:pt>
                <c:pt idx="8060">
                  <c:v>6.4507535765323427E-6</c:v>
                </c:pt>
                <c:pt idx="8061">
                  <c:v>8.424144281041505E-6</c:v>
                </c:pt>
                <c:pt idx="8062">
                  <c:v>0</c:v>
                </c:pt>
                <c:pt idx="8063">
                  <c:v>2.5458126346083311E-5</c:v>
                </c:pt>
                <c:pt idx="8064">
                  <c:v>4.1263302139961491E-7</c:v>
                </c:pt>
                <c:pt idx="8065">
                  <c:v>2.0290593538446202E-6</c:v>
                </c:pt>
                <c:pt idx="8066">
                  <c:v>0</c:v>
                </c:pt>
                <c:pt idx="8067">
                  <c:v>1.022798974519389E-7</c:v>
                </c:pt>
                <c:pt idx="8068">
                  <c:v>0</c:v>
                </c:pt>
                <c:pt idx="8069">
                  <c:v>1.5690232744621502E-5</c:v>
                </c:pt>
                <c:pt idx="8070">
                  <c:v>3.1797015178440981E-6</c:v>
                </c:pt>
                <c:pt idx="8071">
                  <c:v>0</c:v>
                </c:pt>
                <c:pt idx="8072">
                  <c:v>2.5497606511013994E-6</c:v>
                </c:pt>
                <c:pt idx="8073">
                  <c:v>0</c:v>
                </c:pt>
                <c:pt idx="8074">
                  <c:v>0</c:v>
                </c:pt>
                <c:pt idx="8075">
                  <c:v>0</c:v>
                </c:pt>
                <c:pt idx="8076">
                  <c:v>5.0050857225323774E-7</c:v>
                </c:pt>
                <c:pt idx="8077">
                  <c:v>1.0049765756421115E-6</c:v>
                </c:pt>
                <c:pt idx="8078">
                  <c:v>0</c:v>
                </c:pt>
                <c:pt idx="8079">
                  <c:v>3.4503144129797656E-6</c:v>
                </c:pt>
                <c:pt idx="8080">
                  <c:v>1.4414646880893178E-6</c:v>
                </c:pt>
                <c:pt idx="8081">
                  <c:v>0</c:v>
                </c:pt>
                <c:pt idx="8082">
                  <c:v>0</c:v>
                </c:pt>
                <c:pt idx="8083">
                  <c:v>0</c:v>
                </c:pt>
                <c:pt idx="8084">
                  <c:v>0</c:v>
                </c:pt>
                <c:pt idx="8085">
                  <c:v>0</c:v>
                </c:pt>
                <c:pt idx="8086">
                  <c:v>0</c:v>
                </c:pt>
                <c:pt idx="8087">
                  <c:v>2.3110030843976259E-5</c:v>
                </c:pt>
                <c:pt idx="8088">
                  <c:v>0</c:v>
                </c:pt>
                <c:pt idx="8089">
                  <c:v>1.1145345526463779E-6</c:v>
                </c:pt>
                <c:pt idx="8090">
                  <c:v>4.9140841639408738E-7</c:v>
                </c:pt>
                <c:pt idx="8091">
                  <c:v>6.7300172523375736E-5</c:v>
                </c:pt>
                <c:pt idx="8092">
                  <c:v>0</c:v>
                </c:pt>
                <c:pt idx="8093">
                  <c:v>0</c:v>
                </c:pt>
                <c:pt idx="8094">
                  <c:v>0</c:v>
                </c:pt>
                <c:pt idx="8095">
                  <c:v>0</c:v>
                </c:pt>
                <c:pt idx="8096">
                  <c:v>1.0354267610802821E-4</c:v>
                </c:pt>
                <c:pt idx="8097">
                  <c:v>0</c:v>
                </c:pt>
                <c:pt idx="8098">
                  <c:v>0</c:v>
                </c:pt>
                <c:pt idx="8099">
                  <c:v>0</c:v>
                </c:pt>
                <c:pt idx="8100">
                  <c:v>3.4088691948058255E-5</c:v>
                </c:pt>
                <c:pt idx="8101">
                  <c:v>2.5178422499376783E-6</c:v>
                </c:pt>
                <c:pt idx="8102">
                  <c:v>0</c:v>
                </c:pt>
                <c:pt idx="8103">
                  <c:v>0</c:v>
                </c:pt>
                <c:pt idx="8104">
                  <c:v>0</c:v>
                </c:pt>
                <c:pt idx="8105">
                  <c:v>0</c:v>
                </c:pt>
                <c:pt idx="8106">
                  <c:v>0</c:v>
                </c:pt>
                <c:pt idx="8107">
                  <c:v>1.404597883096706E-5</c:v>
                </c:pt>
                <c:pt idx="8108">
                  <c:v>0</c:v>
                </c:pt>
                <c:pt idx="8109">
                  <c:v>0</c:v>
                </c:pt>
                <c:pt idx="8110">
                  <c:v>0</c:v>
                </c:pt>
                <c:pt idx="8111">
                  <c:v>0</c:v>
                </c:pt>
                <c:pt idx="8112">
                  <c:v>1.1379984379652539E-5</c:v>
                </c:pt>
                <c:pt idx="8113">
                  <c:v>7.3291588076385379E-7</c:v>
                </c:pt>
                <c:pt idx="8114">
                  <c:v>0</c:v>
                </c:pt>
                <c:pt idx="8115">
                  <c:v>0</c:v>
                </c:pt>
                <c:pt idx="8116">
                  <c:v>1.3501763357275641E-6</c:v>
                </c:pt>
                <c:pt idx="8117">
                  <c:v>1.0458946778337177E-4</c:v>
                </c:pt>
                <c:pt idx="8118">
                  <c:v>5.1876033936494012E-5</c:v>
                </c:pt>
                <c:pt idx="8119">
                  <c:v>0</c:v>
                </c:pt>
                <c:pt idx="8120">
                  <c:v>4.9521861870758821E-6</c:v>
                </c:pt>
                <c:pt idx="8121">
                  <c:v>3.9627724607395445E-6</c:v>
                </c:pt>
                <c:pt idx="8122">
                  <c:v>4.6551916919009978E-6</c:v>
                </c:pt>
                <c:pt idx="8123">
                  <c:v>1.020269850177836E-5</c:v>
                </c:pt>
                <c:pt idx="8124">
                  <c:v>5.7135499500013313E-6</c:v>
                </c:pt>
                <c:pt idx="8125">
                  <c:v>4.0944182107022038E-6</c:v>
                </c:pt>
                <c:pt idx="8126">
                  <c:v>4.2604867628255786E-6</c:v>
                </c:pt>
                <c:pt idx="8127">
                  <c:v>0</c:v>
                </c:pt>
                <c:pt idx="8128">
                  <c:v>9.0433822939076991E-7</c:v>
                </c:pt>
                <c:pt idx="8129">
                  <c:v>0</c:v>
                </c:pt>
                <c:pt idx="8130">
                  <c:v>1.2221113659887729E-5</c:v>
                </c:pt>
                <c:pt idx="8131">
                  <c:v>3.1469924303881552E-3</c:v>
                </c:pt>
                <c:pt idx="8132">
                  <c:v>2.7372063905138175E-5</c:v>
                </c:pt>
                <c:pt idx="8133">
                  <c:v>0</c:v>
                </c:pt>
                <c:pt idx="8134">
                  <c:v>6.0735871689156905E-7</c:v>
                </c:pt>
                <c:pt idx="8135">
                  <c:v>1.2657701487047641E-4</c:v>
                </c:pt>
                <c:pt idx="8136">
                  <c:v>5.4612193079672827E-5</c:v>
                </c:pt>
                <c:pt idx="8137">
                  <c:v>2.0256946942467344E-4</c:v>
                </c:pt>
                <c:pt idx="8138">
                  <c:v>0</c:v>
                </c:pt>
                <c:pt idx="8139">
                  <c:v>4.6359284565479913E-8</c:v>
                </c:pt>
                <c:pt idx="8140">
                  <c:v>3.1797015178440981E-6</c:v>
                </c:pt>
                <c:pt idx="8141">
                  <c:v>0</c:v>
                </c:pt>
                <c:pt idx="8142">
                  <c:v>0</c:v>
                </c:pt>
                <c:pt idx="8143">
                  <c:v>2.8525184823845882E-6</c:v>
                </c:pt>
                <c:pt idx="8144">
                  <c:v>1.9691095871777187E-5</c:v>
                </c:pt>
                <c:pt idx="8145">
                  <c:v>8.1031743865108663E-7</c:v>
                </c:pt>
                <c:pt idx="8146">
                  <c:v>1.5537915405999971E-5</c:v>
                </c:pt>
                <c:pt idx="8147">
                  <c:v>2.7989605593967447E-7</c:v>
                </c:pt>
                <c:pt idx="8148">
                  <c:v>5.3769772698517915E-6</c:v>
                </c:pt>
                <c:pt idx="8149">
                  <c:v>2.9219624690299607E-5</c:v>
                </c:pt>
                <c:pt idx="8150">
                  <c:v>0</c:v>
                </c:pt>
                <c:pt idx="8151">
                  <c:v>2.3327438737769756E-5</c:v>
                </c:pt>
                <c:pt idx="8152">
                  <c:v>3.1240991398108098E-6</c:v>
                </c:pt>
                <c:pt idx="8153">
                  <c:v>2.9953307870015342E-5</c:v>
                </c:pt>
                <c:pt idx="8154">
                  <c:v>1.0248351817271859E-5</c:v>
                </c:pt>
                <c:pt idx="8155">
                  <c:v>3.5943769726701862E-8</c:v>
                </c:pt>
                <c:pt idx="8156">
                  <c:v>2.3048069629676068E-6</c:v>
                </c:pt>
                <c:pt idx="8157">
                  <c:v>8.2516125450372974E-6</c:v>
                </c:pt>
                <c:pt idx="8158">
                  <c:v>1.3390019315853946E-6</c:v>
                </c:pt>
                <c:pt idx="8159">
                  <c:v>1.2140678767003329E-6</c:v>
                </c:pt>
                <c:pt idx="8160">
                  <c:v>4.4889903781326828E-6</c:v>
                </c:pt>
                <c:pt idx="8161">
                  <c:v>6.6095868871719409E-7</c:v>
                </c:pt>
                <c:pt idx="8162">
                  <c:v>6.0724866820174273E-7</c:v>
                </c:pt>
                <c:pt idx="8163">
                  <c:v>1.9641843165609091E-6</c:v>
                </c:pt>
                <c:pt idx="8164">
                  <c:v>1.6476780754112684E-5</c:v>
                </c:pt>
                <c:pt idx="8165">
                  <c:v>4.1206952946009813E-5</c:v>
                </c:pt>
                <c:pt idx="8166">
                  <c:v>2.6748157603179248E-5</c:v>
                </c:pt>
                <c:pt idx="8167">
                  <c:v>1.8589280407834633E-6</c:v>
                </c:pt>
                <c:pt idx="8168">
                  <c:v>2.4051578895465415E-6</c:v>
                </c:pt>
                <c:pt idx="8169">
                  <c:v>4.9648154152379493E-6</c:v>
                </c:pt>
                <c:pt idx="8170">
                  <c:v>3.6690593050588411E-5</c:v>
                </c:pt>
                <c:pt idx="8171">
                  <c:v>3.557412636281587E-5</c:v>
                </c:pt>
                <c:pt idx="8172">
                  <c:v>4.1548751578285496E-7</c:v>
                </c:pt>
                <c:pt idx="8173">
                  <c:v>5.2025915113907293E-7</c:v>
                </c:pt>
                <c:pt idx="8174">
                  <c:v>1.025621705626296E-6</c:v>
                </c:pt>
                <c:pt idx="8175">
                  <c:v>0</c:v>
                </c:pt>
                <c:pt idx="8176">
                  <c:v>1.7547910060124885E-5</c:v>
                </c:pt>
                <c:pt idx="8177">
                  <c:v>2.3694596570832379E-6</c:v>
                </c:pt>
                <c:pt idx="8178">
                  <c:v>1.6202812718230491E-6</c:v>
                </c:pt>
                <c:pt idx="8179">
                  <c:v>6.6820407894946918E-7</c:v>
                </c:pt>
                <c:pt idx="8180">
                  <c:v>7.4767495436627729E-5</c:v>
                </c:pt>
                <c:pt idx="8181">
                  <c:v>1.6282291648962326E-5</c:v>
                </c:pt>
                <c:pt idx="8182">
                  <c:v>5.9549742998181881E-7</c:v>
                </c:pt>
                <c:pt idx="8183">
                  <c:v>2.0045343675160289E-5</c:v>
                </c:pt>
                <c:pt idx="8184">
                  <c:v>1.1998873652241871E-7</c:v>
                </c:pt>
                <c:pt idx="8185">
                  <c:v>5.782359888227896E-6</c:v>
                </c:pt>
                <c:pt idx="8186">
                  <c:v>2.5492803329164883E-5</c:v>
                </c:pt>
                <c:pt idx="8187">
                  <c:v>3.0418197241209667E-6</c:v>
                </c:pt>
                <c:pt idx="8188">
                  <c:v>2.2947844236105968E-6</c:v>
                </c:pt>
                <c:pt idx="8189">
                  <c:v>1.3565544521195909E-6</c:v>
                </c:pt>
                <c:pt idx="8190">
                  <c:v>4.7279568405476437E-6</c:v>
                </c:pt>
                <c:pt idx="8191">
                  <c:v>8.1272318579966845E-7</c:v>
                </c:pt>
                <c:pt idx="8192">
                  <c:v>2.1927042212998989E-6</c:v>
                </c:pt>
                <c:pt idx="8193">
                  <c:v>6.4659002157116913E-7</c:v>
                </c:pt>
                <c:pt idx="8194">
                  <c:v>2.6324750017244478E-6</c:v>
                </c:pt>
                <c:pt idx="8195">
                  <c:v>6.1391170702270934E-7</c:v>
                </c:pt>
                <c:pt idx="8196">
                  <c:v>7.5746478093698395E-6</c:v>
                </c:pt>
                <c:pt idx="8197">
                  <c:v>6.9345639260230533E-7</c:v>
                </c:pt>
                <c:pt idx="8198">
                  <c:v>6.3928295956226987E-7</c:v>
                </c:pt>
                <c:pt idx="8199">
                  <c:v>4.8060311688770914E-6</c:v>
                </c:pt>
                <c:pt idx="8200">
                  <c:v>1.2238851125286701E-6</c:v>
                </c:pt>
                <c:pt idx="8201">
                  <c:v>1.336289360263769E-5</c:v>
                </c:pt>
                <c:pt idx="8202">
                  <c:v>1.66971606430929E-6</c:v>
                </c:pt>
                <c:pt idx="8203">
                  <c:v>5.7847005244327301E-6</c:v>
                </c:pt>
                <c:pt idx="8204">
                  <c:v>5.0316846070350742E-6</c:v>
                </c:pt>
                <c:pt idx="8205">
                  <c:v>9.6266654956456877E-6</c:v>
                </c:pt>
                <c:pt idx="8206">
                  <c:v>2.475798128397696E-6</c:v>
                </c:pt>
                <c:pt idx="8207">
                  <c:v>1.0006143207058696E-5</c:v>
                </c:pt>
                <c:pt idx="8208">
                  <c:v>5.1021572991886718E-6</c:v>
                </c:pt>
                <c:pt idx="8209">
                  <c:v>1.0816041571536614E-5</c:v>
                </c:pt>
                <c:pt idx="8210">
                  <c:v>2.0710613210031782E-6</c:v>
                </c:pt>
                <c:pt idx="8211">
                  <c:v>8.0011877734266363E-6</c:v>
                </c:pt>
                <c:pt idx="8212">
                  <c:v>6.4116138288249274E-6</c:v>
                </c:pt>
                <c:pt idx="8213">
                  <c:v>2.6179876850388266E-6</c:v>
                </c:pt>
                <c:pt idx="8214">
                  <c:v>2.8764167345155852E-6</c:v>
                </c:pt>
                <c:pt idx="8215">
                  <c:v>4.6564555323199693E-5</c:v>
                </c:pt>
                <c:pt idx="8216">
                  <c:v>1.7597858167168804E-5</c:v>
                </c:pt>
                <c:pt idx="8217">
                  <c:v>5.1236896496065938E-7</c:v>
                </c:pt>
                <c:pt idx="8218">
                  <c:v>1.0344483688148488E-5</c:v>
                </c:pt>
                <c:pt idx="8219">
                  <c:v>2.1957382147746094E-6</c:v>
                </c:pt>
                <c:pt idx="8220">
                  <c:v>4.7158059588527503E-7</c:v>
                </c:pt>
                <c:pt idx="8221">
                  <c:v>4.6649100095634377E-5</c:v>
                </c:pt>
                <c:pt idx="8222">
                  <c:v>4.2406653616263977E-5</c:v>
                </c:pt>
                <c:pt idx="8223">
                  <c:v>2.3846357049991212E-5</c:v>
                </c:pt>
                <c:pt idx="8224">
                  <c:v>1.5265381090016725E-5</c:v>
                </c:pt>
                <c:pt idx="8225">
                  <c:v>2.4442033323756353E-5</c:v>
                </c:pt>
                <c:pt idx="8226">
                  <c:v>5.9099924830378984E-5</c:v>
                </c:pt>
                <c:pt idx="8227">
                  <c:v>8.9280568763636973E-6</c:v>
                </c:pt>
                <c:pt idx="8228">
                  <c:v>1.752895850939583E-7</c:v>
                </c:pt>
                <c:pt idx="8229">
                  <c:v>9.4994484121533063E-7</c:v>
                </c:pt>
                <c:pt idx="8230">
                  <c:v>6.9463184963912454E-6</c:v>
                </c:pt>
                <c:pt idx="8231">
                  <c:v>9.6662645960758764E-6</c:v>
                </c:pt>
                <c:pt idx="8232">
                  <c:v>2.2010388949866829E-5</c:v>
                </c:pt>
                <c:pt idx="8233">
                  <c:v>6.3267572295501532E-5</c:v>
                </c:pt>
                <c:pt idx="8234">
                  <c:v>0</c:v>
                </c:pt>
                <c:pt idx="8235">
                  <c:v>2.5198536840659192E-5</c:v>
                </c:pt>
                <c:pt idx="8236">
                  <c:v>1.36847913426201E-6</c:v>
                </c:pt>
                <c:pt idx="8237">
                  <c:v>0</c:v>
                </c:pt>
                <c:pt idx="8238">
                  <c:v>0</c:v>
                </c:pt>
                <c:pt idx="8239">
                  <c:v>5.8182006974400124E-6</c:v>
                </c:pt>
                <c:pt idx="8240">
                  <c:v>0</c:v>
                </c:pt>
                <c:pt idx="8241">
                  <c:v>4.3071654026573459E-7</c:v>
                </c:pt>
                <c:pt idx="8242">
                  <c:v>0</c:v>
                </c:pt>
                <c:pt idx="8243">
                  <c:v>5.8955610964798525E-7</c:v>
                </c:pt>
                <c:pt idx="8244">
                  <c:v>0</c:v>
                </c:pt>
                <c:pt idx="8245">
                  <c:v>1.8169722959109048E-7</c:v>
                </c:pt>
                <c:pt idx="8246">
                  <c:v>1.6581265583849578E-7</c:v>
                </c:pt>
                <c:pt idx="8247">
                  <c:v>1.5909142042457355E-5</c:v>
                </c:pt>
                <c:pt idx="8248">
                  <c:v>6.6919193184153489E-4</c:v>
                </c:pt>
                <c:pt idx="8249">
                  <c:v>1.0266104691129778E-5</c:v>
                </c:pt>
                <c:pt idx="8250">
                  <c:v>9.4236671273271656E-6</c:v>
                </c:pt>
                <c:pt idx="8251">
                  <c:v>0</c:v>
                </c:pt>
                <c:pt idx="8252">
                  <c:v>0</c:v>
                </c:pt>
                <c:pt idx="8253">
                  <c:v>0</c:v>
                </c:pt>
                <c:pt idx="8254">
                  <c:v>1.2334681055797801E-5</c:v>
                </c:pt>
                <c:pt idx="8255">
                  <c:v>0</c:v>
                </c:pt>
                <c:pt idx="8256">
                  <c:v>3.4734088869622305E-7</c:v>
                </c:pt>
                <c:pt idx="8257">
                  <c:v>0</c:v>
                </c:pt>
                <c:pt idx="8258">
                  <c:v>1.7008884282207836E-5</c:v>
                </c:pt>
                <c:pt idx="8259">
                  <c:v>2.0372833108827795E-5</c:v>
                </c:pt>
                <c:pt idx="8260">
                  <c:v>0</c:v>
                </c:pt>
                <c:pt idx="8261">
                  <c:v>5.99777262727874E-7</c:v>
                </c:pt>
                <c:pt idx="8262">
                  <c:v>4.9704585660415232E-6</c:v>
                </c:pt>
                <c:pt idx="8263">
                  <c:v>6.7428181875280281E-7</c:v>
                </c:pt>
                <c:pt idx="8264">
                  <c:v>2.1228843588224636E-5</c:v>
                </c:pt>
                <c:pt idx="8265">
                  <c:v>5.4370575005121103E-5</c:v>
                </c:pt>
                <c:pt idx="8266">
                  <c:v>7.0780001146822724E-6</c:v>
                </c:pt>
                <c:pt idx="8267">
                  <c:v>3.8783803266977401E-7</c:v>
                </c:pt>
                <c:pt idx="8268">
                  <c:v>1.9656336655763529E-7</c:v>
                </c:pt>
                <c:pt idx="8269">
                  <c:v>2.5894575235137486E-7</c:v>
                </c:pt>
                <c:pt idx="8270">
                  <c:v>3.8783670808632793E-4</c:v>
                </c:pt>
                <c:pt idx="8271">
                  <c:v>0</c:v>
                </c:pt>
                <c:pt idx="8272">
                  <c:v>2.386530940545238E-6</c:v>
                </c:pt>
                <c:pt idx="8273">
                  <c:v>9.0721553795831762E-7</c:v>
                </c:pt>
                <c:pt idx="8274">
                  <c:v>3.8340461965734256E-6</c:v>
                </c:pt>
                <c:pt idx="8275">
                  <c:v>5.5087822474751103E-5</c:v>
                </c:pt>
                <c:pt idx="8276">
                  <c:v>3.6485303786009319E-6</c:v>
                </c:pt>
                <c:pt idx="8277">
                  <c:v>1.5732988880072415E-4</c:v>
                </c:pt>
                <c:pt idx="8278">
                  <c:v>3.6762895672780062E-5</c:v>
                </c:pt>
                <c:pt idx="8279">
                  <c:v>2.2912834221121317E-5</c:v>
                </c:pt>
                <c:pt idx="8280">
                  <c:v>2.9813616332773321E-5</c:v>
                </c:pt>
                <c:pt idx="8281">
                  <c:v>7.2778909311110797E-5</c:v>
                </c:pt>
                <c:pt idx="8282">
                  <c:v>2.0816531745997341E-5</c:v>
                </c:pt>
                <c:pt idx="8283">
                  <c:v>2.1479303361741583E-5</c:v>
                </c:pt>
                <c:pt idx="8284">
                  <c:v>2.779239460739483E-5</c:v>
                </c:pt>
                <c:pt idx="8285">
                  <c:v>0</c:v>
                </c:pt>
                <c:pt idx="8286">
                  <c:v>0</c:v>
                </c:pt>
                <c:pt idx="8287">
                  <c:v>1.6789357857073887E-5</c:v>
                </c:pt>
                <c:pt idx="8288">
                  <c:v>1.1515833596305878E-5</c:v>
                </c:pt>
                <c:pt idx="8289">
                  <c:v>8.2194431006882432E-7</c:v>
                </c:pt>
                <c:pt idx="8290">
                  <c:v>1.3253087489640803E-5</c:v>
                </c:pt>
                <c:pt idx="8291">
                  <c:v>1.887270679611146E-5</c:v>
                </c:pt>
                <c:pt idx="8292">
                  <c:v>3.8310392459359344E-3</c:v>
                </c:pt>
                <c:pt idx="8293">
                  <c:v>0</c:v>
                </c:pt>
                <c:pt idx="8294">
                  <c:v>1.4215821010337952E-5</c:v>
                </c:pt>
                <c:pt idx="8295">
                  <c:v>4.4587380090238585E-5</c:v>
                </c:pt>
                <c:pt idx="8296">
                  <c:v>0</c:v>
                </c:pt>
                <c:pt idx="8297">
                  <c:v>0</c:v>
                </c:pt>
                <c:pt idx="8298">
                  <c:v>2.2489352919011477E-5</c:v>
                </c:pt>
                <c:pt idx="8299">
                  <c:v>0</c:v>
                </c:pt>
                <c:pt idx="8300">
                  <c:v>2.2644631079781564E-5</c:v>
                </c:pt>
                <c:pt idx="8301">
                  <c:v>6.6197770587176488E-6</c:v>
                </c:pt>
                <c:pt idx="8302">
                  <c:v>8.5088298064853529E-6</c:v>
                </c:pt>
                <c:pt idx="8303">
                  <c:v>4.6773024435854193E-5</c:v>
                </c:pt>
                <c:pt idx="8304">
                  <c:v>2.6321105549361458E-5</c:v>
                </c:pt>
                <c:pt idx="8305">
                  <c:v>6.1658982644187738E-5</c:v>
                </c:pt>
                <c:pt idx="8306">
                  <c:v>1.1020372233098761E-7</c:v>
                </c:pt>
                <c:pt idx="8307">
                  <c:v>2.4326021655587433E-5</c:v>
                </c:pt>
                <c:pt idx="8308">
                  <c:v>2.6652482093006935E-5</c:v>
                </c:pt>
                <c:pt idx="8309">
                  <c:v>8.3718254810427804E-5</c:v>
                </c:pt>
                <c:pt idx="8310">
                  <c:v>2.4881345942239998E-5</c:v>
                </c:pt>
                <c:pt idx="8311">
                  <c:v>1.0240914380069621E-4</c:v>
                </c:pt>
                <c:pt idx="8312">
                  <c:v>5.1683584404167292E-4</c:v>
                </c:pt>
                <c:pt idx="8313">
                  <c:v>1.5795089315795533E-5</c:v>
                </c:pt>
                <c:pt idx="8314">
                  <c:v>5.028365191009278E-6</c:v>
                </c:pt>
                <c:pt idx="8315">
                  <c:v>0</c:v>
                </c:pt>
                <c:pt idx="8316">
                  <c:v>0</c:v>
                </c:pt>
                <c:pt idx="8317">
                  <c:v>2.8102826147099485E-6</c:v>
                </c:pt>
                <c:pt idx="8318">
                  <c:v>2.2602423644717442E-5</c:v>
                </c:pt>
                <c:pt idx="8319">
                  <c:v>1.1319081233028315E-4</c:v>
                </c:pt>
                <c:pt idx="8320">
                  <c:v>3.0293067376945663E-5</c:v>
                </c:pt>
                <c:pt idx="8321">
                  <c:v>6.3599571905664196E-5</c:v>
                </c:pt>
                <c:pt idx="8322">
                  <c:v>6.7993617362076924E-7</c:v>
                </c:pt>
                <c:pt idx="8323">
                  <c:v>3.7267681765042276E-5</c:v>
                </c:pt>
                <c:pt idx="8324">
                  <c:v>0</c:v>
                </c:pt>
                <c:pt idx="8325">
                  <c:v>2.7278349191884293E-5</c:v>
                </c:pt>
                <c:pt idx="8326">
                  <c:v>1.8463316001393769E-5</c:v>
                </c:pt>
                <c:pt idx="8327">
                  <c:v>1.1977515720143618E-5</c:v>
                </c:pt>
                <c:pt idx="8328">
                  <c:v>1.7482001770252574E-5</c:v>
                </c:pt>
                <c:pt idx="8329">
                  <c:v>2.0262875043998402E-5</c:v>
                </c:pt>
                <c:pt idx="8330">
                  <c:v>3.2543929408098412E-5</c:v>
                </c:pt>
                <c:pt idx="8331">
                  <c:v>2.4495478359687756E-5</c:v>
                </c:pt>
                <c:pt idx="8332">
                  <c:v>5.6123232838481945E-5</c:v>
                </c:pt>
                <c:pt idx="8333">
                  <c:v>1.5001587385032147E-5</c:v>
                </c:pt>
                <c:pt idx="8334">
                  <c:v>2.0245290563052269E-7</c:v>
                </c:pt>
                <c:pt idx="8335">
                  <c:v>1.8999973944958006E-7</c:v>
                </c:pt>
                <c:pt idx="8336">
                  <c:v>1.0718022718721809E-5</c:v>
                </c:pt>
                <c:pt idx="8337">
                  <c:v>1.2247916352555561E-5</c:v>
                </c:pt>
                <c:pt idx="8338">
                  <c:v>6.6801180456660999E-6</c:v>
                </c:pt>
                <c:pt idx="8339">
                  <c:v>0</c:v>
                </c:pt>
                <c:pt idx="8340">
                  <c:v>2.770178863394229E-5</c:v>
                </c:pt>
                <c:pt idx="8341">
                  <c:v>2.71581453125726E-3</c:v>
                </c:pt>
                <c:pt idx="8342">
                  <c:v>1.7809791755494285E-5</c:v>
                </c:pt>
                <c:pt idx="8343">
                  <c:v>1.8780603112330656E-5</c:v>
                </c:pt>
                <c:pt idx="8344">
                  <c:v>1.2600558667991707E-4</c:v>
                </c:pt>
                <c:pt idx="8345">
                  <c:v>0</c:v>
                </c:pt>
                <c:pt idx="8346">
                  <c:v>2.4683462667294311E-4</c:v>
                </c:pt>
                <c:pt idx="8347">
                  <c:v>1.9167016799730567E-5</c:v>
                </c:pt>
                <c:pt idx="8348">
                  <c:v>6.5965333183748835E-6</c:v>
                </c:pt>
                <c:pt idx="8349">
                  <c:v>3.3332944996926816E-7</c:v>
                </c:pt>
                <c:pt idx="8350">
                  <c:v>1.9914972664391968E-5</c:v>
                </c:pt>
                <c:pt idx="8351">
                  <c:v>9.8846757356672936E-6</c:v>
                </c:pt>
                <c:pt idx="8352">
                  <c:v>1.2433110532573075E-5</c:v>
                </c:pt>
                <c:pt idx="8353">
                  <c:v>2.2546469924957241E-5</c:v>
                </c:pt>
                <c:pt idx="8354">
                  <c:v>5.9344820005569244E-5</c:v>
                </c:pt>
                <c:pt idx="8355">
                  <c:v>1.2682333999743072E-6</c:v>
                </c:pt>
                <c:pt idx="8356">
                  <c:v>0</c:v>
                </c:pt>
                <c:pt idx="8357">
                  <c:v>5.0608988573259637E-5</c:v>
                </c:pt>
                <c:pt idx="8358">
                  <c:v>2.8078091188017015E-5</c:v>
                </c:pt>
                <c:pt idx="8359">
                  <c:v>2.1281551143095055E-5</c:v>
                </c:pt>
                <c:pt idx="8360">
                  <c:v>2.2932392765057436E-5</c:v>
                </c:pt>
                <c:pt idx="8361">
                  <c:v>1.3727327148186754E-5</c:v>
                </c:pt>
                <c:pt idx="8362">
                  <c:v>1.6859236118003661E-5</c:v>
                </c:pt>
                <c:pt idx="8363">
                  <c:v>5.0926926749210406E-5</c:v>
                </c:pt>
                <c:pt idx="8364">
                  <c:v>4.1106407455018822E-7</c:v>
                </c:pt>
                <c:pt idx="8365">
                  <c:v>6.2100809999779806E-5</c:v>
                </c:pt>
                <c:pt idx="8366">
                  <c:v>4.6683799557438352E-5</c:v>
                </c:pt>
                <c:pt idx="8367">
                  <c:v>1.2982624101241121E-4</c:v>
                </c:pt>
                <c:pt idx="8368">
                  <c:v>8.6270575050974028E-5</c:v>
                </c:pt>
                <c:pt idx="8369">
                  <c:v>1.8169722959109048E-7</c:v>
                </c:pt>
                <c:pt idx="8370">
                  <c:v>2.8568667323049811E-6</c:v>
                </c:pt>
                <c:pt idx="8371">
                  <c:v>6.8558945889885403E-7</c:v>
                </c:pt>
                <c:pt idx="8372">
                  <c:v>3.7542970975959853E-5</c:v>
                </c:pt>
                <c:pt idx="8373">
                  <c:v>1.3546934722215348E-5</c:v>
                </c:pt>
                <c:pt idx="8374">
                  <c:v>3.8586146582527135E-5</c:v>
                </c:pt>
                <c:pt idx="8375">
                  <c:v>4.6442638954798353E-5</c:v>
                </c:pt>
                <c:pt idx="8376">
                  <c:v>2.7689286943608524E-5</c:v>
                </c:pt>
                <c:pt idx="8377">
                  <c:v>2.0198785076758807E-4</c:v>
                </c:pt>
                <c:pt idx="8378">
                  <c:v>7.3494120738748819E-8</c:v>
                </c:pt>
                <c:pt idx="8379">
                  <c:v>0</c:v>
                </c:pt>
                <c:pt idx="8380">
                  <c:v>3.2504716711070523E-3</c:v>
                </c:pt>
                <c:pt idx="8381">
                  <c:v>1.9060052353215395E-5</c:v>
                </c:pt>
                <c:pt idx="8382">
                  <c:v>2.9740564541612951E-5</c:v>
                </c:pt>
                <c:pt idx="8383">
                  <c:v>2.039539416854609E-5</c:v>
                </c:pt>
                <c:pt idx="8384">
                  <c:v>1.4188845892496421E-5</c:v>
                </c:pt>
                <c:pt idx="8385">
                  <c:v>1.4889927397630396E-5</c:v>
                </c:pt>
                <c:pt idx="8386">
                  <c:v>5.8356189065476391E-5</c:v>
                </c:pt>
                <c:pt idx="8387">
                  <c:v>3.9143222133460086E-4</c:v>
                </c:pt>
                <c:pt idx="8388">
                  <c:v>7.3481422744631049E-6</c:v>
                </c:pt>
                <c:pt idx="8389">
                  <c:v>8.3329615957523269E-5</c:v>
                </c:pt>
                <c:pt idx="8390">
                  <c:v>8.1516572344661204E-5</c:v>
                </c:pt>
                <c:pt idx="8391">
                  <c:v>1.6038775399926126E-5</c:v>
                </c:pt>
                <c:pt idx="8392">
                  <c:v>1.7279119662569896E-6</c:v>
                </c:pt>
                <c:pt idx="8393">
                  <c:v>8.3882672987037443E-5</c:v>
                </c:pt>
                <c:pt idx="8394">
                  <c:v>9.089375190222312E-6</c:v>
                </c:pt>
                <c:pt idx="8395">
                  <c:v>1.8328993955273967E-5</c:v>
                </c:pt>
                <c:pt idx="8396">
                  <c:v>4.9903721757345154E-5</c:v>
                </c:pt>
                <c:pt idx="8397">
                  <c:v>1.3565508199691203E-5</c:v>
                </c:pt>
                <c:pt idx="8398">
                  <c:v>3.0260996837992568E-5</c:v>
                </c:pt>
                <c:pt idx="8399">
                  <c:v>1.3361453603642174E-5</c:v>
                </c:pt>
                <c:pt idx="8400">
                  <c:v>1.500629283495966E-5</c:v>
                </c:pt>
                <c:pt idx="8401">
                  <c:v>3.2416747108455608E-7</c:v>
                </c:pt>
                <c:pt idx="8402">
                  <c:v>1.9569787228218589E-5</c:v>
                </c:pt>
                <c:pt idx="8403">
                  <c:v>4.9272804762364743E-4</c:v>
                </c:pt>
                <c:pt idx="8404">
                  <c:v>2.3721987388210709E-5</c:v>
                </c:pt>
                <c:pt idx="8405">
                  <c:v>4.2165999070006439E-5</c:v>
                </c:pt>
                <c:pt idx="8406">
                  <c:v>1.2633872474906405E-6</c:v>
                </c:pt>
                <c:pt idx="8407">
                  <c:v>0</c:v>
                </c:pt>
                <c:pt idx="8408">
                  <c:v>2.6052245168109271E-5</c:v>
                </c:pt>
                <c:pt idx="8409">
                  <c:v>4.1494831167459314E-5</c:v>
                </c:pt>
                <c:pt idx="8410">
                  <c:v>5.4278862884388524E-6</c:v>
                </c:pt>
                <c:pt idx="8411">
                  <c:v>2.2452270797891487E-5</c:v>
                </c:pt>
                <c:pt idx="8412">
                  <c:v>1.7433329974550187E-5</c:v>
                </c:pt>
                <c:pt idx="8413">
                  <c:v>1.0785576242702058E-5</c:v>
                </c:pt>
                <c:pt idx="8414">
                  <c:v>3.3384494205748378E-5</c:v>
                </c:pt>
                <c:pt idx="8415">
                  <c:v>4.0186926684939424E-3</c:v>
                </c:pt>
                <c:pt idx="8416">
                  <c:v>2.5378780876309681E-4</c:v>
                </c:pt>
                <c:pt idx="8417">
                  <c:v>5.1367111813127914E-5</c:v>
                </c:pt>
                <c:pt idx="8418">
                  <c:v>1.0349420253178398E-4</c:v>
                </c:pt>
                <c:pt idx="8419">
                  <c:v>4.1688510811477038E-5</c:v>
                </c:pt>
                <c:pt idx="8420">
                  <c:v>6.9437644960702439E-6</c:v>
                </c:pt>
                <c:pt idx="8421">
                  <c:v>2.0778939078717609E-7</c:v>
                </c:pt>
                <c:pt idx="8422">
                  <c:v>0</c:v>
                </c:pt>
                <c:pt idx="8423">
                  <c:v>4.2133943029149078E-5</c:v>
                </c:pt>
                <c:pt idx="8424">
                  <c:v>1.4174100191759881E-4</c:v>
                </c:pt>
                <c:pt idx="8425">
                  <c:v>0</c:v>
                </c:pt>
                <c:pt idx="8426">
                  <c:v>2.9147953149253766E-5</c:v>
                </c:pt>
                <c:pt idx="8427">
                  <c:v>1.7685974120101525E-5</c:v>
                </c:pt>
                <c:pt idx="8428">
                  <c:v>2.9871929990248215E-5</c:v>
                </c:pt>
                <c:pt idx="8429">
                  <c:v>4.9097010630898337E-6</c:v>
                </c:pt>
                <c:pt idx="8430">
                  <c:v>4.448556124715898E-4</c:v>
                </c:pt>
                <c:pt idx="8431">
                  <c:v>0</c:v>
                </c:pt>
                <c:pt idx="8432">
                  <c:v>1.6798500475315569E-5</c:v>
                </c:pt>
                <c:pt idx="8433">
                  <c:v>8.8900231162459853E-5</c:v>
                </c:pt>
                <c:pt idx="8434">
                  <c:v>2.3277890207845428E-5</c:v>
                </c:pt>
                <c:pt idx="8435">
                  <c:v>1.0473740618197917E-5</c:v>
                </c:pt>
                <c:pt idx="8436">
                  <c:v>7.5997579552860554E-6</c:v>
                </c:pt>
                <c:pt idx="8437">
                  <c:v>6.4749238676689401E-5</c:v>
                </c:pt>
                <c:pt idx="8438">
                  <c:v>3.6203833813893343E-6</c:v>
                </c:pt>
                <c:pt idx="8439">
                  <c:v>3.2233907676427707E-5</c:v>
                </c:pt>
                <c:pt idx="8440">
                  <c:v>7.7358320783031584E-6</c:v>
                </c:pt>
                <c:pt idx="8441">
                  <c:v>1.1802385546582839E-7</c:v>
                </c:pt>
                <c:pt idx="8442">
                  <c:v>2.0199472273883242E-4</c:v>
                </c:pt>
                <c:pt idx="8443">
                  <c:v>2.6910425134098303E-5</c:v>
                </c:pt>
                <c:pt idx="8444">
                  <c:v>0</c:v>
                </c:pt>
                <c:pt idx="8445">
                  <c:v>8.1044588057609652E-5</c:v>
                </c:pt>
                <c:pt idx="8446">
                  <c:v>3.5066070934917787E-6</c:v>
                </c:pt>
                <c:pt idx="8447">
                  <c:v>4.5913112444770514E-5</c:v>
                </c:pt>
                <c:pt idx="8448">
                  <c:v>1.3391619419655075E-4</c:v>
                </c:pt>
                <c:pt idx="8449">
                  <c:v>1.0761099270014244E-5</c:v>
                </c:pt>
                <c:pt idx="8450">
                  <c:v>2.3766548135269588E-5</c:v>
                </c:pt>
                <c:pt idx="8451">
                  <c:v>1.1763857628585301E-7</c:v>
                </c:pt>
                <c:pt idx="8452">
                  <c:v>8.9669709693850967E-6</c:v>
                </c:pt>
                <c:pt idx="8453">
                  <c:v>3.9045499803584516E-5</c:v>
                </c:pt>
                <c:pt idx="8454">
                  <c:v>8.6722038953084191E-6</c:v>
                </c:pt>
                <c:pt idx="8455">
                  <c:v>1.4566380005955209E-4</c:v>
                </c:pt>
                <c:pt idx="8456">
                  <c:v>6.3802535374445526E-6</c:v>
                </c:pt>
                <c:pt idx="8457">
                  <c:v>4.7126487275452439E-5</c:v>
                </c:pt>
                <c:pt idx="8458">
                  <c:v>3.1254139309540692E-5</c:v>
                </c:pt>
                <c:pt idx="8459">
                  <c:v>6.2497581557625456E-5</c:v>
                </c:pt>
                <c:pt idx="8460">
                  <c:v>8.5773778432097068E-5</c:v>
                </c:pt>
                <c:pt idx="8461">
                  <c:v>1.6997618287295985E-5</c:v>
                </c:pt>
                <c:pt idx="8462">
                  <c:v>3.8386061989233753E-7</c:v>
                </c:pt>
                <c:pt idx="8463">
                  <c:v>1.2861902154046533E-4</c:v>
                </c:pt>
                <c:pt idx="8464">
                  <c:v>1.2766903257087783E-3</c:v>
                </c:pt>
                <c:pt idx="8465">
                  <c:v>9.7323197245340703E-6</c:v>
                </c:pt>
                <c:pt idx="8466">
                  <c:v>1.3893872248423695E-5</c:v>
                </c:pt>
                <c:pt idx="8467">
                  <c:v>2.6949428388165323E-5</c:v>
                </c:pt>
                <c:pt idx="8468">
                  <c:v>1.1660612298947945E-3</c:v>
                </c:pt>
                <c:pt idx="8469">
                  <c:v>2.7323778229404749E-5</c:v>
                </c:pt>
                <c:pt idx="8470">
                  <c:v>2.7277056886254967E-5</c:v>
                </c:pt>
                <c:pt idx="8471">
                  <c:v>3.4705719407832392E-5</c:v>
                </c:pt>
                <c:pt idx="8472">
                  <c:v>1.7681020065726169E-5</c:v>
                </c:pt>
                <c:pt idx="8473">
                  <c:v>7.0765447096107499E-6</c:v>
                </c:pt>
                <c:pt idx="8474">
                  <c:v>3.0350752681750144E-5</c:v>
                </c:pt>
                <c:pt idx="8475">
                  <c:v>4.2313053466418562E-5</c:v>
                </c:pt>
                <c:pt idx="8476">
                  <c:v>2.9548682735362781E-5</c:v>
                </c:pt>
                <c:pt idx="8477">
                  <c:v>1.3927013957984403E-5</c:v>
                </c:pt>
                <c:pt idx="8478">
                  <c:v>2.3549312456421706E-5</c:v>
                </c:pt>
                <c:pt idx="8479">
                  <c:v>1.8596155232639273E-5</c:v>
                </c:pt>
                <c:pt idx="8480">
                  <c:v>5.77221401176945E-5</c:v>
                </c:pt>
                <c:pt idx="8481">
                  <c:v>0</c:v>
                </c:pt>
                <c:pt idx="8482">
                  <c:v>2.5367748278416944E-3</c:v>
                </c:pt>
                <c:pt idx="8483">
                  <c:v>4.0775855674947452E-4</c:v>
                </c:pt>
                <c:pt idx="8484">
                  <c:v>7.1510420906590397E-6</c:v>
                </c:pt>
                <c:pt idx="8485">
                  <c:v>3.7204284128338965E-5</c:v>
                </c:pt>
                <c:pt idx="8486">
                  <c:v>1.6091323006509826E-6</c:v>
                </c:pt>
                <c:pt idx="8487">
                  <c:v>8.9915925962687147E-6</c:v>
                </c:pt>
                <c:pt idx="8488">
                  <c:v>1.2099699099557651E-4</c:v>
                </c:pt>
                <c:pt idx="8489">
                  <c:v>4.4635701844660301E-4</c:v>
                </c:pt>
                <c:pt idx="8490">
                  <c:v>8.5645466857255421E-5</c:v>
                </c:pt>
                <c:pt idx="8491">
                  <c:v>9.5930639127596683E-6</c:v>
                </c:pt>
                <c:pt idx="8492">
                  <c:v>1.5898507589220468E-5</c:v>
                </c:pt>
                <c:pt idx="8493">
                  <c:v>3.7834168179066658E-5</c:v>
                </c:pt>
                <c:pt idx="8494">
                  <c:v>3.6730413909410885E-7</c:v>
                </c:pt>
                <c:pt idx="8495">
                  <c:v>7.9806414061597876E-6</c:v>
                </c:pt>
                <c:pt idx="8496">
                  <c:v>9.3129971412255718E-6</c:v>
                </c:pt>
                <c:pt idx="8497">
                  <c:v>4.9128819415154383E-5</c:v>
                </c:pt>
                <c:pt idx="8498">
                  <c:v>1.6657409159944607E-5</c:v>
                </c:pt>
                <c:pt idx="8499">
                  <c:v>4.184360986697347E-5</c:v>
                </c:pt>
                <c:pt idx="8500">
                  <c:v>1.0045813392893461E-5</c:v>
                </c:pt>
                <c:pt idx="8501">
                  <c:v>7.6220305431707119E-5</c:v>
                </c:pt>
                <c:pt idx="8502">
                  <c:v>9.6372465568797434E-6</c:v>
                </c:pt>
                <c:pt idx="8503">
                  <c:v>2.3087042426863144E-5</c:v>
                </c:pt>
                <c:pt idx="8504">
                  <c:v>2.4414734968856446E-5</c:v>
                </c:pt>
                <c:pt idx="8505">
                  <c:v>2.2708005360311269E-5</c:v>
                </c:pt>
                <c:pt idx="8506">
                  <c:v>1.7385393260572305E-4</c:v>
                </c:pt>
                <c:pt idx="8507">
                  <c:v>1.6832673836816885E-5</c:v>
                </c:pt>
                <c:pt idx="8508">
                  <c:v>6.8859778093439016E-7</c:v>
                </c:pt>
                <c:pt idx="8509">
                  <c:v>5.3096705012257898E-5</c:v>
                </c:pt>
                <c:pt idx="8510">
                  <c:v>2.8445755485576462E-5</c:v>
                </c:pt>
                <c:pt idx="8511">
                  <c:v>0</c:v>
                </c:pt>
                <c:pt idx="8512">
                  <c:v>0</c:v>
                </c:pt>
                <c:pt idx="8513">
                  <c:v>1.9355356235828393E-5</c:v>
                </c:pt>
                <c:pt idx="8514">
                  <c:v>7.263485176300134E-5</c:v>
                </c:pt>
                <c:pt idx="8515">
                  <c:v>1.9159984106999383E-5</c:v>
                </c:pt>
                <c:pt idx="8516">
                  <c:v>6.0934643632866848E-4</c:v>
                </c:pt>
                <c:pt idx="8517">
                  <c:v>0</c:v>
                </c:pt>
                <c:pt idx="8518">
                  <c:v>1.8736369092171185E-5</c:v>
                </c:pt>
                <c:pt idx="8519">
                  <c:v>3.5055239758120179E-5</c:v>
                </c:pt>
                <c:pt idx="8520">
                  <c:v>2.1888100517469817E-5</c:v>
                </c:pt>
                <c:pt idx="8521">
                  <c:v>0</c:v>
                </c:pt>
                <c:pt idx="8522">
                  <c:v>1.5990020250090068E-5</c:v>
                </c:pt>
                <c:pt idx="8523">
                  <c:v>1.6385806892137948E-5</c:v>
                </c:pt>
                <c:pt idx="8524">
                  <c:v>4.3331186574080872E-6</c:v>
                </c:pt>
                <c:pt idx="8525">
                  <c:v>1.6137904048786819E-5</c:v>
                </c:pt>
                <c:pt idx="8526">
                  <c:v>1.196430062646424E-5</c:v>
                </c:pt>
                <c:pt idx="8527">
                  <c:v>4.2420849532350381E-5</c:v>
                </c:pt>
                <c:pt idx="8528">
                  <c:v>0</c:v>
                </c:pt>
                <c:pt idx="8529">
                  <c:v>4.5983375796514563E-5</c:v>
                </c:pt>
                <c:pt idx="8530">
                  <c:v>1.5323156775464344E-5</c:v>
                </c:pt>
                <c:pt idx="8531">
                  <c:v>1.4364333977294952E-4</c:v>
                </c:pt>
                <c:pt idx="8532">
                  <c:v>1.4048533581496585E-6</c:v>
                </c:pt>
                <c:pt idx="8533">
                  <c:v>2.7053376097170195E-5</c:v>
                </c:pt>
                <c:pt idx="8534">
                  <c:v>7.344334969264273E-5</c:v>
                </c:pt>
                <c:pt idx="8535">
                  <c:v>0</c:v>
                </c:pt>
                <c:pt idx="8536">
                  <c:v>1.9038212861557102E-5</c:v>
                </c:pt>
                <c:pt idx="8537">
                  <c:v>2.5883761798931316E-6</c:v>
                </c:pt>
                <c:pt idx="8538">
                  <c:v>5.5832516786419434E-5</c:v>
                </c:pt>
                <c:pt idx="8539">
                  <c:v>7.4677902605063923E-5</c:v>
                </c:pt>
                <c:pt idx="8540">
                  <c:v>1.5458695722233361E-4</c:v>
                </c:pt>
                <c:pt idx="8541">
                  <c:v>8.0773548666007424E-6</c:v>
                </c:pt>
                <c:pt idx="8542">
                  <c:v>2.899635092762466E-6</c:v>
                </c:pt>
                <c:pt idx="8543">
                  <c:v>2.4093464339032117E-5</c:v>
                </c:pt>
                <c:pt idx="8544">
                  <c:v>4.9648611530057087E-7</c:v>
                </c:pt>
                <c:pt idx="8545">
                  <c:v>5.739076395843377E-6</c:v>
                </c:pt>
                <c:pt idx="8546">
                  <c:v>2.2989243878448059E-5</c:v>
                </c:pt>
                <c:pt idx="8547">
                  <c:v>0</c:v>
                </c:pt>
                <c:pt idx="8548">
                  <c:v>1.4806037593884544E-4</c:v>
                </c:pt>
                <c:pt idx="8549">
                  <c:v>3.9764543119705454E-5</c:v>
                </c:pt>
                <c:pt idx="8550">
                  <c:v>7.5575976335013466E-6</c:v>
                </c:pt>
                <c:pt idx="8551">
                  <c:v>2.4989437455681174E-5</c:v>
                </c:pt>
                <c:pt idx="8552">
                  <c:v>2.2144146706560047E-5</c:v>
                </c:pt>
                <c:pt idx="8553">
                  <c:v>2.1448340895046619E-6</c:v>
                </c:pt>
                <c:pt idx="8554">
                  <c:v>0</c:v>
                </c:pt>
                <c:pt idx="8555">
                  <c:v>2.3714457366780721E-6</c:v>
                </c:pt>
                <c:pt idx="8556">
                  <c:v>0</c:v>
                </c:pt>
                <c:pt idx="8557">
                  <c:v>2.7228945585712942E-5</c:v>
                </c:pt>
                <c:pt idx="8558">
                  <c:v>1.1485104672782193E-3</c:v>
                </c:pt>
                <c:pt idx="8559">
                  <c:v>1.2860014068996674E-5</c:v>
                </c:pt>
                <c:pt idx="8560">
                  <c:v>1.8896606907405167E-4</c:v>
                </c:pt>
                <c:pt idx="8561">
                  <c:v>1.0453892339782304E-4</c:v>
                </c:pt>
                <c:pt idx="8562">
                  <c:v>2.7652375338707698E-5</c:v>
                </c:pt>
                <c:pt idx="8563">
                  <c:v>2.7881541565812089E-5</c:v>
                </c:pt>
                <c:pt idx="8564">
                  <c:v>3.6744760949599413E-5</c:v>
                </c:pt>
                <c:pt idx="8565">
                  <c:v>0</c:v>
                </c:pt>
                <c:pt idx="8566">
                  <c:v>1.0153693843285721E-5</c:v>
                </c:pt>
                <c:pt idx="8567">
                  <c:v>1.7622499525505319E-5</c:v>
                </c:pt>
                <c:pt idx="8568">
                  <c:v>4.0452704062375834E-7</c:v>
                </c:pt>
                <c:pt idx="8569">
                  <c:v>1.6670678868048664E-5</c:v>
                </c:pt>
                <c:pt idx="8570">
                  <c:v>6.5998724898850704E-6</c:v>
                </c:pt>
                <c:pt idx="8571">
                  <c:v>1.0550776021317494E-4</c:v>
                </c:pt>
                <c:pt idx="8572">
                  <c:v>1.2994152583139787E-5</c:v>
                </c:pt>
                <c:pt idx="8573">
                  <c:v>4.70529924091335E-6</c:v>
                </c:pt>
                <c:pt idx="8574">
                  <c:v>1.0211207897942043E-4</c:v>
                </c:pt>
                <c:pt idx="8575">
                  <c:v>3.3979128034666346E-5</c:v>
                </c:pt>
                <c:pt idx="8576">
                  <c:v>9.8768494038041356E-6</c:v>
                </c:pt>
                <c:pt idx="8577">
                  <c:v>1.8633567919203441E-5</c:v>
                </c:pt>
                <c:pt idx="8578">
                  <c:v>2.5170754292842407E-6</c:v>
                </c:pt>
                <c:pt idx="8579">
                  <c:v>3.5572297768582019E-6</c:v>
                </c:pt>
                <c:pt idx="8580">
                  <c:v>2.8755302999475653E-5</c:v>
                </c:pt>
                <c:pt idx="8581">
                  <c:v>2.818976322086321E-4</c:v>
                </c:pt>
                <c:pt idx="8582">
                  <c:v>7.0802122416355519E-6</c:v>
                </c:pt>
                <c:pt idx="8583">
                  <c:v>2.4313391770145334E-6</c:v>
                </c:pt>
                <c:pt idx="8584">
                  <c:v>2.6680956967037892E-4</c:v>
                </c:pt>
                <c:pt idx="8585">
                  <c:v>2.8438636224217591E-5</c:v>
                </c:pt>
                <c:pt idx="8586">
                  <c:v>3.2348776509679828E-5</c:v>
                </c:pt>
                <c:pt idx="8587">
                  <c:v>1.0132681676538054E-5</c:v>
                </c:pt>
                <c:pt idx="8588">
                  <c:v>2.9069537876468048E-5</c:v>
                </c:pt>
                <c:pt idx="8589">
                  <c:v>3.1476552539464517E-7</c:v>
                </c:pt>
                <c:pt idx="8590">
                  <c:v>0</c:v>
                </c:pt>
                <c:pt idx="8591">
                  <c:v>5.2044633731320898E-5</c:v>
                </c:pt>
                <c:pt idx="8592">
                  <c:v>2.6796641571750064E-5</c:v>
                </c:pt>
                <c:pt idx="8593">
                  <c:v>2.8499960880500686E-6</c:v>
                </c:pt>
                <c:pt idx="8594">
                  <c:v>2.7424235581558859E-5</c:v>
                </c:pt>
                <c:pt idx="8595">
                  <c:v>2.0380199996002E-6</c:v>
                </c:pt>
                <c:pt idx="8596">
                  <c:v>3.3809850928622899E-3</c:v>
                </c:pt>
                <c:pt idx="8597">
                  <c:v>2.1106104944252941E-5</c:v>
                </c:pt>
                <c:pt idx="8598">
                  <c:v>3.1358561245907253E-5</c:v>
                </c:pt>
                <c:pt idx="8599">
                  <c:v>2.3594736924012546E-5</c:v>
                </c:pt>
                <c:pt idx="8600">
                  <c:v>9.2886963564272118E-5</c:v>
                </c:pt>
                <c:pt idx="8601">
                  <c:v>8.9356566639648085E-7</c:v>
                </c:pt>
                <c:pt idx="8602">
                  <c:v>1.6787057513373547E-5</c:v>
                </c:pt>
                <c:pt idx="8603">
                  <c:v>5.0137902194411279E-5</c:v>
                </c:pt>
                <c:pt idx="8604">
                  <c:v>4.9252779775261692E-7</c:v>
                </c:pt>
                <c:pt idx="8605">
                  <c:v>1.3702135818339597E-7</c:v>
                </c:pt>
                <c:pt idx="8606">
                  <c:v>9.1456703366229473E-6</c:v>
                </c:pt>
                <c:pt idx="8607">
                  <c:v>1.1273945355324595E-4</c:v>
                </c:pt>
                <c:pt idx="8608">
                  <c:v>2.7918937067016585E-5</c:v>
                </c:pt>
                <c:pt idx="8609">
                  <c:v>4.8463377374163907E-5</c:v>
                </c:pt>
                <c:pt idx="8610">
                  <c:v>7.3628113826897513E-5</c:v>
                </c:pt>
                <c:pt idx="8611">
                  <c:v>2.8225935557057034E-5</c:v>
                </c:pt>
                <c:pt idx="8612">
                  <c:v>0</c:v>
                </c:pt>
                <c:pt idx="8613">
                  <c:v>5.2133191886913406E-5</c:v>
                </c:pt>
                <c:pt idx="8614">
                  <c:v>5.5399297015039199E-4</c:v>
                </c:pt>
                <c:pt idx="8615">
                  <c:v>6.1853895195834387E-6</c:v>
                </c:pt>
                <c:pt idx="8616">
                  <c:v>2.2287475157166091E-5</c:v>
                </c:pt>
                <c:pt idx="8617">
                  <c:v>1.1163203334337284E-4</c:v>
                </c:pt>
                <c:pt idx="8618">
                  <c:v>6.2272524350332902E-4</c:v>
                </c:pt>
                <c:pt idx="8619">
                  <c:v>2.1126024025616461E-5</c:v>
                </c:pt>
                <c:pt idx="8620">
                  <c:v>2.910304573881604E-5</c:v>
                </c:pt>
                <c:pt idx="8621">
                  <c:v>5.0025124136775933E-6</c:v>
                </c:pt>
                <c:pt idx="8622">
                  <c:v>0</c:v>
                </c:pt>
                <c:pt idx="8623">
                  <c:v>4.8708687718328874E-5</c:v>
                </c:pt>
                <c:pt idx="8624">
                  <c:v>3.8640476470568698E-5</c:v>
                </c:pt>
                <c:pt idx="8625">
                  <c:v>3.5406959270193118E-5</c:v>
                </c:pt>
                <c:pt idx="8626">
                  <c:v>7.4004160526692404E-6</c:v>
                </c:pt>
                <c:pt idx="8627">
                  <c:v>1.4655516576979724E-5</c:v>
                </c:pt>
                <c:pt idx="8628">
                  <c:v>1.598575549672224E-5</c:v>
                </c:pt>
                <c:pt idx="8629">
                  <c:v>1.7980932041605472E-5</c:v>
                </c:pt>
                <c:pt idx="8630">
                  <c:v>1.2991130451717618E-5</c:v>
                </c:pt>
                <c:pt idx="8631">
                  <c:v>5.1590081669796298E-5</c:v>
                </c:pt>
                <c:pt idx="8632">
                  <c:v>6.8326094850001499E-6</c:v>
                </c:pt>
                <c:pt idx="8633">
                  <c:v>5.5182315916469018E-6</c:v>
                </c:pt>
                <c:pt idx="8634">
                  <c:v>2.4851523091794211E-5</c:v>
                </c:pt>
                <c:pt idx="8635">
                  <c:v>8.3534217363860764E-7</c:v>
                </c:pt>
                <c:pt idx="8636">
                  <c:v>1.0655478658353862E-4</c:v>
                </c:pt>
                <c:pt idx="8637">
                  <c:v>9.4783943843801286E-6</c:v>
                </c:pt>
                <c:pt idx="8638">
                  <c:v>2.1290231259140514E-5</c:v>
                </c:pt>
                <c:pt idx="8639">
                  <c:v>4.3911393828878716E-7</c:v>
                </c:pt>
                <c:pt idx="8640">
                  <c:v>5.7783897129099557E-5</c:v>
                </c:pt>
                <c:pt idx="8641">
                  <c:v>1.2055415107221787E-5</c:v>
                </c:pt>
                <c:pt idx="8642">
                  <c:v>4.1164686229132525E-6</c:v>
                </c:pt>
                <c:pt idx="8643">
                  <c:v>1.247421364692676E-5</c:v>
                </c:pt>
                <c:pt idx="8644">
                  <c:v>2.9841460249791052E-5</c:v>
                </c:pt>
                <c:pt idx="8645">
                  <c:v>2.7181202736155398E-5</c:v>
                </c:pt>
                <c:pt idx="8646">
                  <c:v>1.6279604244472115E-4</c:v>
                </c:pt>
                <c:pt idx="8647">
                  <c:v>6.96350101469192E-5</c:v>
                </c:pt>
                <c:pt idx="8648">
                  <c:v>1.1002691129044971E-5</c:v>
                </c:pt>
                <c:pt idx="8649">
                  <c:v>6.7121496919362493E-5</c:v>
                </c:pt>
                <c:pt idx="8650">
                  <c:v>1.0229749399343592E-5</c:v>
                </c:pt>
                <c:pt idx="8651">
                  <c:v>2.0961160843888352E-6</c:v>
                </c:pt>
                <c:pt idx="8652">
                  <c:v>6.9705905859027209E-3</c:v>
                </c:pt>
                <c:pt idx="8653">
                  <c:v>3.0182953494256102E-5</c:v>
                </c:pt>
                <c:pt idx="8654">
                  <c:v>7.4246296748319531E-6</c:v>
                </c:pt>
                <c:pt idx="8655">
                  <c:v>1.0260708795165412E-3</c:v>
                </c:pt>
                <c:pt idx="8656">
                  <c:v>0</c:v>
                </c:pt>
                <c:pt idx="8657">
                  <c:v>5.3482699745696118E-4</c:v>
                </c:pt>
                <c:pt idx="8658">
                  <c:v>0</c:v>
                </c:pt>
                <c:pt idx="8659">
                  <c:v>1.2382827466363274E-5</c:v>
                </c:pt>
                <c:pt idx="8660">
                  <c:v>1.8596622966989663E-4</c:v>
                </c:pt>
                <c:pt idx="8661">
                  <c:v>7.6304052722407813E-5</c:v>
                </c:pt>
                <c:pt idx="8662">
                  <c:v>1.1980551450710669E-5</c:v>
                </c:pt>
                <c:pt idx="8663">
                  <c:v>0</c:v>
                </c:pt>
                <c:pt idx="8664">
                  <c:v>3.9487068240821658E-6</c:v>
                </c:pt>
                <c:pt idx="8665">
                  <c:v>2.1410161273030694E-4</c:v>
                </c:pt>
                <c:pt idx="8666">
                  <c:v>1.6925221386567444E-4</c:v>
                </c:pt>
                <c:pt idx="8667">
                  <c:v>7.3191020059670367E-5</c:v>
                </c:pt>
                <c:pt idx="8668">
                  <c:v>4.0945684748081406E-5</c:v>
                </c:pt>
                <c:pt idx="8669">
                  <c:v>7.7528977247832255E-7</c:v>
                </c:pt>
                <c:pt idx="8670">
                  <c:v>2.4199563610553688E-5</c:v>
                </c:pt>
                <c:pt idx="8671">
                  <c:v>0</c:v>
                </c:pt>
                <c:pt idx="8672">
                  <c:v>1.2497421001949968E-6</c:v>
                </c:pt>
                <c:pt idx="8673">
                  <c:v>2.2711342550540064E-4</c:v>
                </c:pt>
                <c:pt idx="8674">
                  <c:v>8.2293564145062784E-6</c:v>
                </c:pt>
                <c:pt idx="8675">
                  <c:v>1.3372257627601945E-5</c:v>
                </c:pt>
                <c:pt idx="8676">
                  <c:v>3.7982769466188638E-5</c:v>
                </c:pt>
                <c:pt idx="8677">
                  <c:v>0</c:v>
                </c:pt>
                <c:pt idx="8678">
                  <c:v>0</c:v>
                </c:pt>
                <c:pt idx="8679">
                  <c:v>4.0257605989930446E-6</c:v>
                </c:pt>
                <c:pt idx="8680">
                  <c:v>0</c:v>
                </c:pt>
                <c:pt idx="8681">
                  <c:v>1.445449080654672E-5</c:v>
                </c:pt>
                <c:pt idx="8682">
                  <c:v>0</c:v>
                </c:pt>
                <c:pt idx="8683">
                  <c:v>0</c:v>
                </c:pt>
                <c:pt idx="8684">
                  <c:v>0</c:v>
                </c:pt>
                <c:pt idx="8685">
                  <c:v>2.0451354093751358E-4</c:v>
                </c:pt>
                <c:pt idx="8686">
                  <c:v>1.128192802788914E-5</c:v>
                </c:pt>
                <c:pt idx="8687">
                  <c:v>2.2388237651413861E-5</c:v>
                </c:pt>
                <c:pt idx="8688">
                  <c:v>4.6332793545728438E-6</c:v>
                </c:pt>
                <c:pt idx="8689">
                  <c:v>0</c:v>
                </c:pt>
                <c:pt idx="8690">
                  <c:v>3.0349833796290509E-5</c:v>
                </c:pt>
                <c:pt idx="8691">
                  <c:v>0</c:v>
                </c:pt>
                <c:pt idx="8692">
                  <c:v>0</c:v>
                </c:pt>
                <c:pt idx="8693">
                  <c:v>2.8918819910529692E-5</c:v>
                </c:pt>
                <c:pt idx="8694">
                  <c:v>4.4178961695073344E-5</c:v>
                </c:pt>
                <c:pt idx="8695">
                  <c:v>0</c:v>
                </c:pt>
                <c:pt idx="8696">
                  <c:v>0</c:v>
                </c:pt>
                <c:pt idx="8697">
                  <c:v>0</c:v>
                </c:pt>
                <c:pt idx="8698">
                  <c:v>7.7609369423330476E-8</c:v>
                </c:pt>
                <c:pt idx="8699">
                  <c:v>0</c:v>
                </c:pt>
                <c:pt idx="8700">
                  <c:v>0</c:v>
                </c:pt>
                <c:pt idx="8701">
                  <c:v>8.2814459895432758E-6</c:v>
                </c:pt>
                <c:pt idx="8702">
                  <c:v>0</c:v>
                </c:pt>
                <c:pt idx="8703">
                  <c:v>0</c:v>
                </c:pt>
                <c:pt idx="8704">
                  <c:v>0</c:v>
                </c:pt>
                <c:pt idx="8705">
                  <c:v>8.7185364198951277E-8</c:v>
                </c:pt>
                <c:pt idx="8706">
                  <c:v>1.1961402948375755E-4</c:v>
                </c:pt>
                <c:pt idx="8707">
                  <c:v>4.3735585625478823E-5</c:v>
                </c:pt>
                <c:pt idx="8708">
                  <c:v>2.5099093274097787E-5</c:v>
                </c:pt>
                <c:pt idx="8709">
                  <c:v>1.7341320127664166E-5</c:v>
                </c:pt>
                <c:pt idx="8710">
                  <c:v>8.8391163367571032E-5</c:v>
                </c:pt>
                <c:pt idx="8711">
                  <c:v>0</c:v>
                </c:pt>
                <c:pt idx="8712">
                  <c:v>0</c:v>
                </c:pt>
                <c:pt idx="8713">
                  <c:v>0</c:v>
                </c:pt>
                <c:pt idx="8714">
                  <c:v>0</c:v>
                </c:pt>
                <c:pt idx="8715">
                  <c:v>1.1375738116824283E-4</c:v>
                </c:pt>
                <c:pt idx="8716">
                  <c:v>1.0919687936508411E-5</c:v>
                </c:pt>
                <c:pt idx="8717">
                  <c:v>1.270959956598675E-5</c:v>
                </c:pt>
                <c:pt idx="8718">
                  <c:v>0</c:v>
                </c:pt>
                <c:pt idx="8719">
                  <c:v>0</c:v>
                </c:pt>
                <c:pt idx="8720">
                  <c:v>0</c:v>
                </c:pt>
                <c:pt idx="8721">
                  <c:v>1.9060553988439873E-5</c:v>
                </c:pt>
                <c:pt idx="8722">
                  <c:v>2.719962050802399E-5</c:v>
                </c:pt>
                <c:pt idx="8723">
                  <c:v>3.119732750361109E-5</c:v>
                </c:pt>
                <c:pt idx="8724">
                  <c:v>0</c:v>
                </c:pt>
                <c:pt idx="8725">
                  <c:v>1.7150722672136581E-3</c:v>
                </c:pt>
                <c:pt idx="8726">
                  <c:v>6.3970326394496665E-7</c:v>
                </c:pt>
                <c:pt idx="8727">
                  <c:v>0</c:v>
                </c:pt>
                <c:pt idx="8728">
                  <c:v>1.5965715115126041E-5</c:v>
                </c:pt>
                <c:pt idx="8729">
                  <c:v>1.4090063502868105E-5</c:v>
                </c:pt>
                <c:pt idx="8730">
                  <c:v>3.775592145806484E-5</c:v>
                </c:pt>
                <c:pt idx="8731">
                  <c:v>1.5581928271684826E-5</c:v>
                </c:pt>
                <c:pt idx="8732">
                  <c:v>8.0678993736342951E-7</c:v>
                </c:pt>
                <c:pt idx="8733">
                  <c:v>0</c:v>
                </c:pt>
                <c:pt idx="8734">
                  <c:v>1.1701589918440438E-5</c:v>
                </c:pt>
                <c:pt idx="8735">
                  <c:v>2.150181313031754E-5</c:v>
                </c:pt>
                <c:pt idx="8736">
                  <c:v>0</c:v>
                </c:pt>
                <c:pt idx="8737">
                  <c:v>0</c:v>
                </c:pt>
                <c:pt idx="8738">
                  <c:v>0</c:v>
                </c:pt>
                <c:pt idx="8739">
                  <c:v>0</c:v>
                </c:pt>
                <c:pt idx="8740">
                  <c:v>4.0868088538408899E-4</c:v>
                </c:pt>
                <c:pt idx="8741">
                  <c:v>7.4992501069412133E-6</c:v>
                </c:pt>
                <c:pt idx="8742">
                  <c:v>2.1855542340493637E-7</c:v>
                </c:pt>
                <c:pt idx="8743">
                  <c:v>0</c:v>
                </c:pt>
                <c:pt idx="8744">
                  <c:v>1.6289734008219608E-5</c:v>
                </c:pt>
                <c:pt idx="8745">
                  <c:v>0</c:v>
                </c:pt>
                <c:pt idx="8746">
                  <c:v>1.3429795230645816E-6</c:v>
                </c:pt>
                <c:pt idx="8747">
                  <c:v>8.6372717661810185E-7</c:v>
                </c:pt>
                <c:pt idx="8748">
                  <c:v>1.3141063622340381E-4</c:v>
                </c:pt>
                <c:pt idx="8749">
                  <c:v>3.141942562319695E-5</c:v>
                </c:pt>
                <c:pt idx="8750">
                  <c:v>7.3399053601502287E-6</c:v>
                </c:pt>
                <c:pt idx="8751">
                  <c:v>1.9997197985054131E-5</c:v>
                </c:pt>
                <c:pt idx="8752">
                  <c:v>7.1143180562763586E-5</c:v>
                </c:pt>
                <c:pt idx="8753">
                  <c:v>1.2682601910625269E-5</c:v>
                </c:pt>
                <c:pt idx="8754">
                  <c:v>3.8164763887404282E-5</c:v>
                </c:pt>
                <c:pt idx="8755">
                  <c:v>3.4833391252242047E-5</c:v>
                </c:pt>
                <c:pt idx="8756">
                  <c:v>3.7076490699082911E-5</c:v>
                </c:pt>
                <c:pt idx="8757">
                  <c:v>0</c:v>
                </c:pt>
                <c:pt idx="8758">
                  <c:v>0</c:v>
                </c:pt>
                <c:pt idx="8759">
                  <c:v>0</c:v>
                </c:pt>
                <c:pt idx="8760">
                  <c:v>0</c:v>
                </c:pt>
                <c:pt idx="8761">
                  <c:v>0</c:v>
                </c:pt>
                <c:pt idx="8762">
                  <c:v>4.5625759977076127E-5</c:v>
                </c:pt>
                <c:pt idx="8763">
                  <c:v>1.6395364545821625E-4</c:v>
                </c:pt>
                <c:pt idx="8764">
                  <c:v>9.5423491309966277E-6</c:v>
                </c:pt>
                <c:pt idx="8765">
                  <c:v>3.770368508942776E-3</c:v>
                </c:pt>
                <c:pt idx="8766">
                  <c:v>0</c:v>
                </c:pt>
                <c:pt idx="8767">
                  <c:v>0</c:v>
                </c:pt>
                <c:pt idx="8768">
                  <c:v>2.4640422018620916E-6</c:v>
                </c:pt>
                <c:pt idx="8769">
                  <c:v>3.9355606700655028E-7</c:v>
                </c:pt>
                <c:pt idx="8770">
                  <c:v>1.5124346929424714E-5</c:v>
                </c:pt>
                <c:pt idx="8771">
                  <c:v>3.1762400369362018E-5</c:v>
                </c:pt>
                <c:pt idx="8772">
                  <c:v>5.7801306799621404E-6</c:v>
                </c:pt>
                <c:pt idx="8773">
                  <c:v>6.9342979401600236E-6</c:v>
                </c:pt>
                <c:pt idx="8774">
                  <c:v>1.2129402780944608E-5</c:v>
                </c:pt>
                <c:pt idx="8775">
                  <c:v>0</c:v>
                </c:pt>
                <c:pt idx="8776">
                  <c:v>0</c:v>
                </c:pt>
                <c:pt idx="8777">
                  <c:v>3.2227031955139877E-5</c:v>
                </c:pt>
                <c:pt idx="8778">
                  <c:v>0</c:v>
                </c:pt>
                <c:pt idx="8779">
                  <c:v>3.4006262074459874E-6</c:v>
                </c:pt>
                <c:pt idx="8780">
                  <c:v>0</c:v>
                </c:pt>
                <c:pt idx="8781">
                  <c:v>1.6619047353617831E-5</c:v>
                </c:pt>
                <c:pt idx="8782">
                  <c:v>7.6603442973275504E-6</c:v>
                </c:pt>
                <c:pt idx="8783">
                  <c:v>3.1223951116176895E-5</c:v>
                </c:pt>
                <c:pt idx="8784">
                  <c:v>0</c:v>
                </c:pt>
                <c:pt idx="8785">
                  <c:v>1.024737929916893E-6</c:v>
                </c:pt>
                <c:pt idx="8786">
                  <c:v>0</c:v>
                </c:pt>
                <c:pt idx="8787">
                  <c:v>1.0805781741855007E-5</c:v>
                </c:pt>
                <c:pt idx="8788">
                  <c:v>4.2168532989838232E-5</c:v>
                </c:pt>
                <c:pt idx="8789">
                  <c:v>0</c:v>
                </c:pt>
                <c:pt idx="8790">
                  <c:v>0</c:v>
                </c:pt>
                <c:pt idx="8791">
                  <c:v>3.4374818988779599E-5</c:v>
                </c:pt>
                <c:pt idx="8792">
                  <c:v>3.2632375554844994E-6</c:v>
                </c:pt>
                <c:pt idx="8793">
                  <c:v>1.8042081586454546E-5</c:v>
                </c:pt>
                <c:pt idx="8794">
                  <c:v>4.2038827585236307E-7</c:v>
                </c:pt>
                <c:pt idx="8795">
                  <c:v>5.9746193379206928E-5</c:v>
                </c:pt>
                <c:pt idx="8796">
                  <c:v>5.2491258693224756E-5</c:v>
                </c:pt>
                <c:pt idx="8797">
                  <c:v>0</c:v>
                </c:pt>
                <c:pt idx="8798">
                  <c:v>5.0188649058980513E-5</c:v>
                </c:pt>
                <c:pt idx="8799">
                  <c:v>7.6913680205032016E-5</c:v>
                </c:pt>
                <c:pt idx="8800">
                  <c:v>0</c:v>
                </c:pt>
                <c:pt idx="8801">
                  <c:v>9.9823703760936852E-5</c:v>
                </c:pt>
                <c:pt idx="8802">
                  <c:v>0</c:v>
                </c:pt>
                <c:pt idx="8803">
                  <c:v>1.2313194943815349E-7</c:v>
                </c:pt>
                <c:pt idx="8804">
                  <c:v>0</c:v>
                </c:pt>
                <c:pt idx="8805">
                  <c:v>9.4433304114285565E-6</c:v>
                </c:pt>
                <c:pt idx="8806">
                  <c:v>0</c:v>
                </c:pt>
                <c:pt idx="8807">
                  <c:v>9.7011711779162825E-6</c:v>
                </c:pt>
                <c:pt idx="8808">
                  <c:v>0</c:v>
                </c:pt>
                <c:pt idx="8809">
                  <c:v>8.874689310997728E-6</c:v>
                </c:pt>
                <c:pt idx="8810">
                  <c:v>2.0790356078211363E-5</c:v>
                </c:pt>
                <c:pt idx="8811">
                  <c:v>2.2841886934800645E-5</c:v>
                </c:pt>
                <c:pt idx="8812">
                  <c:v>5.6217497697858443E-7</c:v>
                </c:pt>
                <c:pt idx="8813">
                  <c:v>0</c:v>
                </c:pt>
                <c:pt idx="8814">
                  <c:v>0</c:v>
                </c:pt>
                <c:pt idx="8815">
                  <c:v>3.7718326005004019E-5</c:v>
                </c:pt>
                <c:pt idx="8816">
                  <c:v>0</c:v>
                </c:pt>
                <c:pt idx="8817">
                  <c:v>4.231774102773325E-5</c:v>
                </c:pt>
                <c:pt idx="8818">
                  <c:v>1.0190953064816981E-5</c:v>
                </c:pt>
                <c:pt idx="8819">
                  <c:v>0</c:v>
                </c:pt>
                <c:pt idx="8820">
                  <c:v>0</c:v>
                </c:pt>
                <c:pt idx="8821">
                  <c:v>6.6543163299233039E-5</c:v>
                </c:pt>
                <c:pt idx="8822">
                  <c:v>0</c:v>
                </c:pt>
                <c:pt idx="8823">
                  <c:v>3.1795452671552499E-3</c:v>
                </c:pt>
                <c:pt idx="8824">
                  <c:v>0</c:v>
                </c:pt>
                <c:pt idx="8825">
                  <c:v>0</c:v>
                </c:pt>
                <c:pt idx="8826">
                  <c:v>5.2309599299505575E-6</c:v>
                </c:pt>
                <c:pt idx="8827">
                  <c:v>4.5120973124665796E-6</c:v>
                </c:pt>
                <c:pt idx="8828">
                  <c:v>1.0612742689961666E-6</c:v>
                </c:pt>
                <c:pt idx="8829">
                  <c:v>0</c:v>
                </c:pt>
                <c:pt idx="8830">
                  <c:v>3.2369054096018349E-5</c:v>
                </c:pt>
                <c:pt idx="8831">
                  <c:v>0</c:v>
                </c:pt>
                <c:pt idx="8832">
                  <c:v>0</c:v>
                </c:pt>
                <c:pt idx="8833">
                  <c:v>0</c:v>
                </c:pt>
                <c:pt idx="8834">
                  <c:v>4.3984416375149012E-4</c:v>
                </c:pt>
                <c:pt idx="8835">
                  <c:v>0</c:v>
                </c:pt>
                <c:pt idx="8836">
                  <c:v>9.837791037147045E-7</c:v>
                </c:pt>
                <c:pt idx="8837">
                  <c:v>0</c:v>
                </c:pt>
                <c:pt idx="8838">
                  <c:v>0</c:v>
                </c:pt>
                <c:pt idx="8839">
                  <c:v>0</c:v>
                </c:pt>
                <c:pt idx="8840">
                  <c:v>4.7498120094633927E-6</c:v>
                </c:pt>
                <c:pt idx="8841">
                  <c:v>0</c:v>
                </c:pt>
                <c:pt idx="8842">
                  <c:v>2.8367667673658605E-4</c:v>
                </c:pt>
                <c:pt idx="8843">
                  <c:v>0</c:v>
                </c:pt>
                <c:pt idx="8844">
                  <c:v>0</c:v>
                </c:pt>
                <c:pt idx="8845">
                  <c:v>2.5292443991980881E-5</c:v>
                </c:pt>
                <c:pt idx="8846">
                  <c:v>8.9692907859540418E-6</c:v>
                </c:pt>
                <c:pt idx="8847">
                  <c:v>0</c:v>
                </c:pt>
                <c:pt idx="8848">
                  <c:v>4.5081756252652863E-8</c:v>
                </c:pt>
                <c:pt idx="8849">
                  <c:v>2.8175662752104674E-6</c:v>
                </c:pt>
                <c:pt idx="8850">
                  <c:v>1.1540769088313236E-5</c:v>
                </c:pt>
                <c:pt idx="8851">
                  <c:v>0</c:v>
                </c:pt>
                <c:pt idx="8852">
                  <c:v>2.7581565754673803E-4</c:v>
                </c:pt>
                <c:pt idx="8853">
                  <c:v>0</c:v>
                </c:pt>
                <c:pt idx="8854">
                  <c:v>1.1790955043929585E-5</c:v>
                </c:pt>
                <c:pt idx="8855">
                  <c:v>0</c:v>
                </c:pt>
                <c:pt idx="8856">
                  <c:v>0</c:v>
                </c:pt>
                <c:pt idx="8857">
                  <c:v>1.4768876786828491E-5</c:v>
                </c:pt>
                <c:pt idx="8858">
                  <c:v>0</c:v>
                </c:pt>
                <c:pt idx="8859">
                  <c:v>0</c:v>
                </c:pt>
                <c:pt idx="8860">
                  <c:v>9.5943148049675248E-5</c:v>
                </c:pt>
                <c:pt idx="8861">
                  <c:v>2.0723933215341691E-6</c:v>
                </c:pt>
                <c:pt idx="8862">
                  <c:v>2.8841386586351029E-5</c:v>
                </c:pt>
                <c:pt idx="8863">
                  <c:v>2.9945137431380951E-5</c:v>
                </c:pt>
                <c:pt idx="8864">
                  <c:v>0</c:v>
                </c:pt>
                <c:pt idx="8865">
                  <c:v>3.2346146268029635E-3</c:v>
                </c:pt>
                <c:pt idx="8866">
                  <c:v>0</c:v>
                </c:pt>
                <c:pt idx="8867">
                  <c:v>0</c:v>
                </c:pt>
                <c:pt idx="8868">
                  <c:v>0</c:v>
                </c:pt>
                <c:pt idx="8869">
                  <c:v>1.3172004908402343E-4</c:v>
                </c:pt>
                <c:pt idx="8870">
                  <c:v>6.0396565143407598E-7</c:v>
                </c:pt>
                <c:pt idx="8871">
                  <c:v>4.778335982616551E-6</c:v>
                </c:pt>
                <c:pt idx="8872">
                  <c:v>0</c:v>
                </c:pt>
                <c:pt idx="8873">
                  <c:v>0</c:v>
                </c:pt>
                <c:pt idx="8874">
                  <c:v>4.5646915099364704E-6</c:v>
                </c:pt>
                <c:pt idx="8875">
                  <c:v>1.0981813368626253E-5</c:v>
                </c:pt>
                <c:pt idx="8876">
                  <c:v>0</c:v>
                </c:pt>
                <c:pt idx="8877">
                  <c:v>1.5088449309540054E-5</c:v>
                </c:pt>
                <c:pt idx="8878">
                  <c:v>1.9473395378182632E-5</c:v>
                </c:pt>
                <c:pt idx="8879">
                  <c:v>1.7216920413692341E-5</c:v>
                </c:pt>
                <c:pt idx="8880">
                  <c:v>4.1951611622432617E-5</c:v>
                </c:pt>
                <c:pt idx="8881">
                  <c:v>1.1160273394146578E-4</c:v>
                </c:pt>
                <c:pt idx="8882">
                  <c:v>0</c:v>
                </c:pt>
                <c:pt idx="8883">
                  <c:v>0</c:v>
                </c:pt>
                <c:pt idx="8884">
                  <c:v>0</c:v>
                </c:pt>
                <c:pt idx="8885">
                  <c:v>0</c:v>
                </c:pt>
                <c:pt idx="8886">
                  <c:v>0</c:v>
                </c:pt>
                <c:pt idx="8887">
                  <c:v>0</c:v>
                </c:pt>
                <c:pt idx="8888">
                  <c:v>0</c:v>
                </c:pt>
                <c:pt idx="8889">
                  <c:v>0</c:v>
                </c:pt>
                <c:pt idx="8890">
                  <c:v>0</c:v>
                </c:pt>
                <c:pt idx="8891">
                  <c:v>0</c:v>
                </c:pt>
                <c:pt idx="8892">
                  <c:v>0</c:v>
                </c:pt>
                <c:pt idx="8893">
                  <c:v>1.4356537087918279E-6</c:v>
                </c:pt>
                <c:pt idx="8894">
                  <c:v>0</c:v>
                </c:pt>
                <c:pt idx="8895">
                  <c:v>0</c:v>
                </c:pt>
                <c:pt idx="8896">
                  <c:v>0</c:v>
                </c:pt>
                <c:pt idx="8897">
                  <c:v>4.6332793545728426E-5</c:v>
                </c:pt>
                <c:pt idx="8898">
                  <c:v>0</c:v>
                </c:pt>
                <c:pt idx="8899">
                  <c:v>0</c:v>
                </c:pt>
                <c:pt idx="8900">
                  <c:v>0</c:v>
                </c:pt>
                <c:pt idx="8901">
                  <c:v>4.199141198623649E-7</c:v>
                </c:pt>
                <c:pt idx="8902">
                  <c:v>0</c:v>
                </c:pt>
                <c:pt idx="8903">
                  <c:v>0</c:v>
                </c:pt>
                <c:pt idx="8904">
                  <c:v>0</c:v>
                </c:pt>
                <c:pt idx="8905">
                  <c:v>0</c:v>
                </c:pt>
                <c:pt idx="8906">
                  <c:v>0</c:v>
                </c:pt>
                <c:pt idx="8907">
                  <c:v>0</c:v>
                </c:pt>
                <c:pt idx="8908">
                  <c:v>4.960839087230537E-6</c:v>
                </c:pt>
                <c:pt idx="8909">
                  <c:v>0</c:v>
                </c:pt>
                <c:pt idx="8910">
                  <c:v>0</c:v>
                </c:pt>
                <c:pt idx="8911">
                  <c:v>0</c:v>
                </c:pt>
                <c:pt idx="8912">
                  <c:v>0</c:v>
                </c:pt>
                <c:pt idx="8913">
                  <c:v>0</c:v>
                </c:pt>
                <c:pt idx="8914">
                  <c:v>1.4742252491822591E-5</c:v>
                </c:pt>
                <c:pt idx="8915">
                  <c:v>0</c:v>
                </c:pt>
                <c:pt idx="8916">
                  <c:v>1.88399109346211E-5</c:v>
                </c:pt>
                <c:pt idx="8917">
                  <c:v>0</c:v>
                </c:pt>
                <c:pt idx="8918">
                  <c:v>0</c:v>
                </c:pt>
                <c:pt idx="8919">
                  <c:v>0</c:v>
                </c:pt>
                <c:pt idx="8920">
                  <c:v>0</c:v>
                </c:pt>
                <c:pt idx="8921">
                  <c:v>0</c:v>
                </c:pt>
                <c:pt idx="8922">
                  <c:v>0</c:v>
                </c:pt>
                <c:pt idx="8923">
                  <c:v>2.3934094131808877E-6</c:v>
                </c:pt>
                <c:pt idx="8924">
                  <c:v>0</c:v>
                </c:pt>
                <c:pt idx="8925">
                  <c:v>0</c:v>
                </c:pt>
                <c:pt idx="8926">
                  <c:v>0</c:v>
                </c:pt>
                <c:pt idx="8927">
                  <c:v>0</c:v>
                </c:pt>
                <c:pt idx="8928">
                  <c:v>4.5615971142067287E-7</c:v>
                </c:pt>
                <c:pt idx="8929">
                  <c:v>0</c:v>
                </c:pt>
                <c:pt idx="8930">
                  <c:v>1.5036140696341993E-7</c:v>
                </c:pt>
                <c:pt idx="8931">
                  <c:v>0</c:v>
                </c:pt>
                <c:pt idx="8932">
                  <c:v>2.1815889337674694E-6</c:v>
                </c:pt>
                <c:pt idx="8933">
                  <c:v>1.9592216673921549E-7</c:v>
                </c:pt>
                <c:pt idx="8934">
                  <c:v>0</c:v>
                </c:pt>
                <c:pt idx="8935">
                  <c:v>0</c:v>
                </c:pt>
                <c:pt idx="8936">
                  <c:v>0</c:v>
                </c:pt>
                <c:pt idx="8937">
                  <c:v>1.1455348514617103E-5</c:v>
                </c:pt>
                <c:pt idx="8938">
                  <c:v>1.8315880529007126E-5</c:v>
                </c:pt>
                <c:pt idx="8939">
                  <c:v>0</c:v>
                </c:pt>
                <c:pt idx="8940">
                  <c:v>0</c:v>
                </c:pt>
                <c:pt idx="8941">
                  <c:v>1.9298297736714946E-5</c:v>
                </c:pt>
                <c:pt idx="8942">
                  <c:v>2.087761711872306E-5</c:v>
                </c:pt>
                <c:pt idx="8943">
                  <c:v>0</c:v>
                </c:pt>
                <c:pt idx="8944">
                  <c:v>0</c:v>
                </c:pt>
                <c:pt idx="8945">
                  <c:v>0</c:v>
                </c:pt>
                <c:pt idx="8946">
                  <c:v>1.0161767083851463E-4</c:v>
                </c:pt>
                <c:pt idx="8947">
                  <c:v>0</c:v>
                </c:pt>
                <c:pt idx="8948">
                  <c:v>0</c:v>
                </c:pt>
                <c:pt idx="8949">
                  <c:v>2.1762373857409697E-5</c:v>
                </c:pt>
                <c:pt idx="8950">
                  <c:v>9.6289212224403496E-5</c:v>
                </c:pt>
                <c:pt idx="8951">
                  <c:v>0</c:v>
                </c:pt>
                <c:pt idx="8952">
                  <c:v>7.7458440250449952E-7</c:v>
                </c:pt>
                <c:pt idx="8953">
                  <c:v>8.5555659240077564E-7</c:v>
                </c:pt>
                <c:pt idx="8954">
                  <c:v>4.4325736334982794E-4</c:v>
                </c:pt>
                <c:pt idx="8955">
                  <c:v>0</c:v>
                </c:pt>
                <c:pt idx="8956">
                  <c:v>0</c:v>
                </c:pt>
                <c:pt idx="8957">
                  <c:v>1.5067575136822153E-5</c:v>
                </c:pt>
                <c:pt idx="8958">
                  <c:v>0</c:v>
                </c:pt>
                <c:pt idx="8959">
                  <c:v>0</c:v>
                </c:pt>
                <c:pt idx="8960">
                  <c:v>0</c:v>
                </c:pt>
                <c:pt idx="8961">
                  <c:v>0</c:v>
                </c:pt>
                <c:pt idx="8962">
                  <c:v>0</c:v>
                </c:pt>
                <c:pt idx="8963">
                  <c:v>0</c:v>
                </c:pt>
                <c:pt idx="8964">
                  <c:v>0</c:v>
                </c:pt>
                <c:pt idx="8965">
                  <c:v>0</c:v>
                </c:pt>
                <c:pt idx="8966">
                  <c:v>0</c:v>
                </c:pt>
                <c:pt idx="8967">
                  <c:v>0</c:v>
                </c:pt>
                <c:pt idx="8968">
                  <c:v>2.3568972388190362E-5</c:v>
                </c:pt>
                <c:pt idx="8969">
                  <c:v>3.969761817234382E-6</c:v>
                </c:pt>
                <c:pt idx="8970">
                  <c:v>0</c:v>
                </c:pt>
                <c:pt idx="8971">
                  <c:v>0</c:v>
                </c:pt>
                <c:pt idx="8972">
                  <c:v>0</c:v>
                </c:pt>
                <c:pt idx="8973">
                  <c:v>0</c:v>
                </c:pt>
                <c:pt idx="8974">
                  <c:v>2.9836896545401564E-4</c:v>
                </c:pt>
                <c:pt idx="8975">
                  <c:v>0</c:v>
                </c:pt>
                <c:pt idx="8976">
                  <c:v>0</c:v>
                </c:pt>
                <c:pt idx="8977">
                  <c:v>0</c:v>
                </c:pt>
                <c:pt idx="8978">
                  <c:v>7.8096064494920119E-7</c:v>
                </c:pt>
                <c:pt idx="8979">
                  <c:v>0</c:v>
                </c:pt>
                <c:pt idx="8980">
                  <c:v>0</c:v>
                </c:pt>
                <c:pt idx="8981">
                  <c:v>0</c:v>
                </c:pt>
                <c:pt idx="8982">
                  <c:v>2.6045775158186783E-8</c:v>
                </c:pt>
                <c:pt idx="8983">
                  <c:v>0</c:v>
                </c:pt>
                <c:pt idx="8984">
                  <c:v>0</c:v>
                </c:pt>
                <c:pt idx="8985">
                  <c:v>0</c:v>
                </c:pt>
                <c:pt idx="8986">
                  <c:v>0</c:v>
                </c:pt>
                <c:pt idx="8987">
                  <c:v>0</c:v>
                </c:pt>
                <c:pt idx="8988">
                  <c:v>0</c:v>
                </c:pt>
                <c:pt idx="8989">
                  <c:v>0</c:v>
                </c:pt>
                <c:pt idx="8990">
                  <c:v>0</c:v>
                </c:pt>
                <c:pt idx="8991">
                  <c:v>1.8597547478845601E-4</c:v>
                </c:pt>
                <c:pt idx="8992">
                  <c:v>0</c:v>
                </c:pt>
                <c:pt idx="8993">
                  <c:v>0</c:v>
                </c:pt>
                <c:pt idx="8994">
                  <c:v>0</c:v>
                </c:pt>
                <c:pt idx="8995">
                  <c:v>0</c:v>
                </c:pt>
                <c:pt idx="8996">
                  <c:v>0</c:v>
                </c:pt>
                <c:pt idx="8997">
                  <c:v>0</c:v>
                </c:pt>
                <c:pt idx="8998">
                  <c:v>0</c:v>
                </c:pt>
                <c:pt idx="8999">
                  <c:v>0</c:v>
                </c:pt>
                <c:pt idx="9000">
                  <c:v>0</c:v>
                </c:pt>
                <c:pt idx="9001">
                  <c:v>0</c:v>
                </c:pt>
                <c:pt idx="9002">
                  <c:v>1.7409898180819103E-5</c:v>
                </c:pt>
                <c:pt idx="9003">
                  <c:v>0</c:v>
                </c:pt>
                <c:pt idx="9004">
                  <c:v>0</c:v>
                </c:pt>
                <c:pt idx="9005">
                  <c:v>0</c:v>
                </c:pt>
                <c:pt idx="9006">
                  <c:v>0</c:v>
                </c:pt>
                <c:pt idx="9007">
                  <c:v>0</c:v>
                </c:pt>
                <c:pt idx="9008">
                  <c:v>0</c:v>
                </c:pt>
                <c:pt idx="9009">
                  <c:v>2.3377202107483093E-5</c:v>
                </c:pt>
                <c:pt idx="9010">
                  <c:v>4.8000774113374407E-4</c:v>
                </c:pt>
                <c:pt idx="9011">
                  <c:v>0</c:v>
                </c:pt>
                <c:pt idx="9012">
                  <c:v>8.2789931032571041E-7</c:v>
                </c:pt>
                <c:pt idx="9013">
                  <c:v>4.6810451211148157E-5</c:v>
                </c:pt>
                <c:pt idx="9014">
                  <c:v>2.5824119685157085E-5</c:v>
                </c:pt>
                <c:pt idx="9015">
                  <c:v>1.3424472986829198E-5</c:v>
                </c:pt>
                <c:pt idx="9016">
                  <c:v>3.4388819596564396E-6</c:v>
                </c:pt>
                <c:pt idx="9017">
                  <c:v>6.9710812427748196E-7</c:v>
                </c:pt>
                <c:pt idx="9018">
                  <c:v>6.8675917322619598E-4</c:v>
                </c:pt>
                <c:pt idx="9019">
                  <c:v>6.6004570987401105E-5</c:v>
                </c:pt>
                <c:pt idx="9020">
                  <c:v>6.4383636533060443E-5</c:v>
                </c:pt>
                <c:pt idx="9021">
                  <c:v>1.8654122299778089E-6</c:v>
                </c:pt>
                <c:pt idx="9022">
                  <c:v>2.3037103182815709E-5</c:v>
                </c:pt>
                <c:pt idx="9023">
                  <c:v>2.2217616486527667E-5</c:v>
                </c:pt>
                <c:pt idx="9024">
                  <c:v>2.6007587572432539E-5</c:v>
                </c:pt>
                <c:pt idx="9025">
                  <c:v>4.1436383067358901E-5</c:v>
                </c:pt>
                <c:pt idx="9026">
                  <c:v>3.6724338904565806E-4</c:v>
                </c:pt>
                <c:pt idx="9027">
                  <c:v>1.5855502327778745E-5</c:v>
                </c:pt>
                <c:pt idx="9028">
                  <c:v>1.8962816713271813E-5</c:v>
                </c:pt>
                <c:pt idx="9029">
                  <c:v>1.2012205734077626E-5</c:v>
                </c:pt>
                <c:pt idx="9030">
                  <c:v>3.4503144129797656E-6</c:v>
                </c:pt>
                <c:pt idx="9031">
                  <c:v>7.6080120764742637E-7</c:v>
                </c:pt>
                <c:pt idx="9032">
                  <c:v>2.3634128966263032E-3</c:v>
                </c:pt>
                <c:pt idx="9033">
                  <c:v>4.9421646448776877E-7</c:v>
                </c:pt>
                <c:pt idx="9034">
                  <c:v>3.5384394240772656E-5</c:v>
                </c:pt>
                <c:pt idx="9035">
                  <c:v>6.0814918726340634E-5</c:v>
                </c:pt>
                <c:pt idx="9036">
                  <c:v>1.3513731450837366E-6</c:v>
                </c:pt>
                <c:pt idx="9037">
                  <c:v>4.3704681283380473E-5</c:v>
                </c:pt>
                <c:pt idx="9038">
                  <c:v>8.1304938719768414E-6</c:v>
                </c:pt>
                <c:pt idx="9039">
                  <c:v>1.1831969637449845E-5</c:v>
                </c:pt>
                <c:pt idx="9040">
                  <c:v>1.0509067207740374E-5</c:v>
                </c:pt>
                <c:pt idx="9041">
                  <c:v>8.12675083139401E-5</c:v>
                </c:pt>
                <c:pt idx="9042">
                  <c:v>2.4283471458907726E-5</c:v>
                </c:pt>
                <c:pt idx="9043">
                  <c:v>2.6570108573765807E-5</c:v>
                </c:pt>
                <c:pt idx="9044">
                  <c:v>8.3588768223766732E-5</c:v>
                </c:pt>
                <c:pt idx="9045">
                  <c:v>1.361889667613569E-5</c:v>
                </c:pt>
                <c:pt idx="9046">
                  <c:v>1.5314722687994645E-5</c:v>
                </c:pt>
                <c:pt idx="9047">
                  <c:v>2.137143200475374E-5</c:v>
                </c:pt>
                <c:pt idx="9048">
                  <c:v>3.568801437017996E-5</c:v>
                </c:pt>
                <c:pt idx="9049">
                  <c:v>7.0680451583995195E-5</c:v>
                </c:pt>
                <c:pt idx="9050">
                  <c:v>1.0540388392643641E-5</c:v>
                </c:pt>
                <c:pt idx="9051">
                  <c:v>5.2071054110738415E-5</c:v>
                </c:pt>
                <c:pt idx="9052">
                  <c:v>1.338579516258919E-5</c:v>
                </c:pt>
                <c:pt idx="9053">
                  <c:v>0</c:v>
                </c:pt>
                <c:pt idx="9054">
                  <c:v>8.1801617882046307E-5</c:v>
                </c:pt>
                <c:pt idx="9055">
                  <c:v>0</c:v>
                </c:pt>
                <c:pt idx="9056">
                  <c:v>7.672312048661071E-6</c:v>
                </c:pt>
                <c:pt idx="9057">
                  <c:v>0</c:v>
                </c:pt>
                <c:pt idx="9058">
                  <c:v>3.1602471917654984E-6</c:v>
                </c:pt>
                <c:pt idx="9059">
                  <c:v>0</c:v>
                </c:pt>
                <c:pt idx="9060">
                  <c:v>0</c:v>
                </c:pt>
                <c:pt idx="9061">
                  <c:v>2.0321876176774625E-5</c:v>
                </c:pt>
                <c:pt idx="9062">
                  <c:v>7.2999881809932498E-6</c:v>
                </c:pt>
                <c:pt idx="9063">
                  <c:v>7.1498541634824638E-6</c:v>
                </c:pt>
                <c:pt idx="9064">
                  <c:v>3.8601724559014172E-6</c:v>
                </c:pt>
                <c:pt idx="9065">
                  <c:v>2.5618448248032995E-7</c:v>
                </c:pt>
                <c:pt idx="9066">
                  <c:v>8.6085482514175208E-5</c:v>
                </c:pt>
                <c:pt idx="9067">
                  <c:v>4.4153994912951506E-5</c:v>
                </c:pt>
                <c:pt idx="9068">
                  <c:v>1.3413132953684683E-6</c:v>
                </c:pt>
                <c:pt idx="9069">
                  <c:v>4.4062842293110524E-6</c:v>
                </c:pt>
                <c:pt idx="9070">
                  <c:v>3.6027346710720164E-5</c:v>
                </c:pt>
                <c:pt idx="9071">
                  <c:v>6.341494590950193E-5</c:v>
                </c:pt>
                <c:pt idx="9072">
                  <c:v>1.4883709232461722E-6</c:v>
                </c:pt>
                <c:pt idx="9073">
                  <c:v>1.7280717020953819E-6</c:v>
                </c:pt>
                <c:pt idx="9074">
                  <c:v>6.3508865889174189E-7</c:v>
                </c:pt>
                <c:pt idx="9075">
                  <c:v>5.5133843951479901E-6</c:v>
                </c:pt>
                <c:pt idx="9076">
                  <c:v>3.6647407324304907E-6</c:v>
                </c:pt>
                <c:pt idx="9077">
                  <c:v>1.0193115297518427E-6</c:v>
                </c:pt>
                <c:pt idx="9078">
                  <c:v>5.4703449316356639E-6</c:v>
                </c:pt>
                <c:pt idx="9079">
                  <c:v>4.2391949597983194E-5</c:v>
                </c:pt>
                <c:pt idx="9080">
                  <c:v>5.1512545067302014E-5</c:v>
                </c:pt>
                <c:pt idx="9081">
                  <c:v>3.4714887091928452E-5</c:v>
                </c:pt>
                <c:pt idx="9082">
                  <c:v>2.0402515882561931E-6</c:v>
                </c:pt>
                <c:pt idx="9083">
                  <c:v>4.9700608137569892E-6</c:v>
                </c:pt>
                <c:pt idx="9084">
                  <c:v>1.9171233670019186E-5</c:v>
                </c:pt>
                <c:pt idx="9085">
                  <c:v>6.4478889457004274E-6</c:v>
                </c:pt>
                <c:pt idx="9086">
                  <c:v>2.3378399651693149E-7</c:v>
                </c:pt>
                <c:pt idx="9087">
                  <c:v>1.2294440834914203E-6</c:v>
                </c:pt>
                <c:pt idx="9088">
                  <c:v>4.8677939363413317E-5</c:v>
                </c:pt>
                <c:pt idx="9089">
                  <c:v>2.2813568592516715E-5</c:v>
                </c:pt>
                <c:pt idx="9090">
                  <c:v>4.5027195926913956E-5</c:v>
                </c:pt>
                <c:pt idx="9091">
                  <c:v>1.8303901388742338E-6</c:v>
                </c:pt>
                <c:pt idx="9092">
                  <c:v>9.4533902669888792E-7</c:v>
                </c:pt>
                <c:pt idx="9093">
                  <c:v>7.3756393119238761E-7</c:v>
                </c:pt>
                <c:pt idx="9094">
                  <c:v>1.0103724449224251E-6</c:v>
                </c:pt>
                <c:pt idx="9095">
                  <c:v>0</c:v>
                </c:pt>
                <c:pt idx="9096">
                  <c:v>6.4312820705948622E-8</c:v>
                </c:pt>
                <c:pt idx="9097">
                  <c:v>6.6480412522022E-7</c:v>
                </c:pt>
                <c:pt idx="9098">
                  <c:v>1.2512714306330872E-7</c:v>
                </c:pt>
                <c:pt idx="9099">
                  <c:v>1.5163333809835416E-7</c:v>
                </c:pt>
                <c:pt idx="9100">
                  <c:v>8.7349723556486587E-6</c:v>
                </c:pt>
                <c:pt idx="9101">
                  <c:v>8.0845427967715268E-6</c:v>
                </c:pt>
                <c:pt idx="9102">
                  <c:v>1.6202021159501345E-5</c:v>
                </c:pt>
                <c:pt idx="9103">
                  <c:v>1.363448743935666E-5</c:v>
                </c:pt>
                <c:pt idx="9104">
                  <c:v>2.1780348322268336E-6</c:v>
                </c:pt>
                <c:pt idx="9105">
                  <c:v>2.8221442166819126E-5</c:v>
                </c:pt>
                <c:pt idx="9106">
                  <c:v>2.1224468082301674E-5</c:v>
                </c:pt>
                <c:pt idx="9107">
                  <c:v>2.4548369569076886E-5</c:v>
                </c:pt>
                <c:pt idx="9108">
                  <c:v>8.3386595396196183E-6</c:v>
                </c:pt>
                <c:pt idx="9109">
                  <c:v>8.4026346533087442E-7</c:v>
                </c:pt>
                <c:pt idx="9110">
                  <c:v>5.0352978273147453E-6</c:v>
                </c:pt>
                <c:pt idx="9111">
                  <c:v>3.390519329433187E-5</c:v>
                </c:pt>
                <c:pt idx="9112">
                  <c:v>1.1523465323107704E-5</c:v>
                </c:pt>
                <c:pt idx="9113">
                  <c:v>9.3333365877929891E-5</c:v>
                </c:pt>
                <c:pt idx="9114">
                  <c:v>0</c:v>
                </c:pt>
                <c:pt idx="9115">
                  <c:v>1.1071569141187251E-5</c:v>
                </c:pt>
                <c:pt idx="9116">
                  <c:v>2.7597409400156264E-6</c:v>
                </c:pt>
                <c:pt idx="9117">
                  <c:v>4.8973885212547772E-7</c:v>
                </c:pt>
                <c:pt idx="9118">
                  <c:v>3.2902998315082392E-6</c:v>
                </c:pt>
                <c:pt idx="9119">
                  <c:v>7.3544116739251234E-7</c:v>
                </c:pt>
                <c:pt idx="9120">
                  <c:v>1.0420226660886687E-6</c:v>
                </c:pt>
                <c:pt idx="9121">
                  <c:v>0</c:v>
                </c:pt>
                <c:pt idx="9122">
                  <c:v>0</c:v>
                </c:pt>
                <c:pt idx="9123">
                  <c:v>0</c:v>
                </c:pt>
                <c:pt idx="9124">
                  <c:v>0</c:v>
                </c:pt>
                <c:pt idx="9125">
                  <c:v>0</c:v>
                </c:pt>
                <c:pt idx="9126">
                  <c:v>6.7442203123331026E-8</c:v>
                </c:pt>
                <c:pt idx="9127">
                  <c:v>0</c:v>
                </c:pt>
                <c:pt idx="9128">
                  <c:v>0</c:v>
                </c:pt>
                <c:pt idx="9129">
                  <c:v>3.5240444203560103E-7</c:v>
                </c:pt>
                <c:pt idx="9130">
                  <c:v>0</c:v>
                </c:pt>
                <c:pt idx="9131">
                  <c:v>0</c:v>
                </c:pt>
                <c:pt idx="9132">
                  <c:v>0</c:v>
                </c:pt>
                <c:pt idx="9133">
                  <c:v>1.7902559295327746E-5</c:v>
                </c:pt>
                <c:pt idx="9134">
                  <c:v>0</c:v>
                </c:pt>
                <c:pt idx="9135">
                  <c:v>5.9335929806795286E-7</c:v>
                </c:pt>
                <c:pt idx="9136">
                  <c:v>0</c:v>
                </c:pt>
                <c:pt idx="9137">
                  <c:v>1.7978612313755554E-6</c:v>
                </c:pt>
                <c:pt idx="9138">
                  <c:v>1.6571239063869093E-6</c:v>
                </c:pt>
                <c:pt idx="9139">
                  <c:v>8.2300751188824727E-6</c:v>
                </c:pt>
                <c:pt idx="9140">
                  <c:v>7.4694791836176266E-6</c:v>
                </c:pt>
                <c:pt idx="9141">
                  <c:v>5.4207092758314509E-5</c:v>
                </c:pt>
                <c:pt idx="9142">
                  <c:v>2.5550222210103685E-5</c:v>
                </c:pt>
                <c:pt idx="9143">
                  <c:v>1.3645407720685276E-3</c:v>
                </c:pt>
                <c:pt idx="9144">
                  <c:v>2.9975005066552542E-7</c:v>
                </c:pt>
                <c:pt idx="9145">
                  <c:v>2.201227892546798E-6</c:v>
                </c:pt>
                <c:pt idx="9146">
                  <c:v>8.3620551558858305E-6</c:v>
                </c:pt>
                <c:pt idx="9147">
                  <c:v>1.8273745257057858E-5</c:v>
                </c:pt>
                <c:pt idx="9148">
                  <c:v>6.3399454027386288E-7</c:v>
                </c:pt>
                <c:pt idx="9149">
                  <c:v>8.6896701119599691E-5</c:v>
                </c:pt>
                <c:pt idx="9150">
                  <c:v>2.8881785682904382E-6</c:v>
                </c:pt>
                <c:pt idx="9151">
                  <c:v>1.3096180514523777E-6</c:v>
                </c:pt>
                <c:pt idx="9152">
                  <c:v>2.8586920447988916E-5</c:v>
                </c:pt>
                <c:pt idx="9153">
                  <c:v>1.3220809139223667E-5</c:v>
                </c:pt>
                <c:pt idx="9154">
                  <c:v>1.0539530883117629E-4</c:v>
                </c:pt>
                <c:pt idx="9155">
                  <c:v>8.4072761266761005E-5</c:v>
                </c:pt>
                <c:pt idx="9156">
                  <c:v>2.5100596235451148E-5</c:v>
                </c:pt>
                <c:pt idx="9157">
                  <c:v>4.817917333883951E-6</c:v>
                </c:pt>
                <c:pt idx="9158">
                  <c:v>1.275214501252681E-6</c:v>
                </c:pt>
                <c:pt idx="9159">
                  <c:v>9.8806432785777328E-6</c:v>
                </c:pt>
                <c:pt idx="9160">
                  <c:v>7.5308065477760788E-6</c:v>
                </c:pt>
                <c:pt idx="9161">
                  <c:v>1.5505555138581239E-6</c:v>
                </c:pt>
                <c:pt idx="9162">
                  <c:v>1.157593254877898E-5</c:v>
                </c:pt>
                <c:pt idx="9163">
                  <c:v>1.5664003082157801E-5</c:v>
                </c:pt>
                <c:pt idx="9164">
                  <c:v>4.6699719916500808E-6</c:v>
                </c:pt>
                <c:pt idx="9165">
                  <c:v>3.383022767804574E-4</c:v>
                </c:pt>
                <c:pt idx="9166">
                  <c:v>5.5480648423039811E-6</c:v>
                </c:pt>
                <c:pt idx="9167">
                  <c:v>5.374045624862838E-7</c:v>
                </c:pt>
                <c:pt idx="9168">
                  <c:v>3.7970261025698857E-6</c:v>
                </c:pt>
                <c:pt idx="9169">
                  <c:v>6.4525923007063514E-7</c:v>
                </c:pt>
                <c:pt idx="9170">
                  <c:v>5.609710672514152E-6</c:v>
                </c:pt>
                <c:pt idx="9171">
                  <c:v>3.9778767966487889E-6</c:v>
                </c:pt>
                <c:pt idx="9172">
                  <c:v>1.4648770327399123E-4</c:v>
                </c:pt>
                <c:pt idx="9173">
                  <c:v>7.1322471546086497E-6</c:v>
                </c:pt>
                <c:pt idx="9174">
                  <c:v>6.3208324627656169E-6</c:v>
                </c:pt>
                <c:pt idx="9175">
                  <c:v>8.2961996436795658E-7</c:v>
                </c:pt>
                <c:pt idx="9176">
                  <c:v>5.1152573276158824E-7</c:v>
                </c:pt>
                <c:pt idx="9177">
                  <c:v>5.1876343731515903E-5</c:v>
                </c:pt>
                <c:pt idx="9178">
                  <c:v>2.8150942146147612E-6</c:v>
                </c:pt>
                <c:pt idx="9179">
                  <c:v>6.6213208303515822E-7</c:v>
                </c:pt>
                <c:pt idx="9180">
                  <c:v>2.5192053655143589E-6</c:v>
                </c:pt>
                <c:pt idx="9181">
                  <c:v>7.9471234399999128E-6</c:v>
                </c:pt>
                <c:pt idx="9182">
                  <c:v>5.4735206223556855E-7</c:v>
                </c:pt>
                <c:pt idx="9183">
                  <c:v>3.4667938472242977E-5</c:v>
                </c:pt>
                <c:pt idx="9184">
                  <c:v>6.5375056480755924E-6</c:v>
                </c:pt>
                <c:pt idx="9185">
                  <c:v>1.4472135228925085E-5</c:v>
                </c:pt>
                <c:pt idx="9186">
                  <c:v>1.5273845105483983E-5</c:v>
                </c:pt>
                <c:pt idx="9187">
                  <c:v>3.407623962976936E-4</c:v>
                </c:pt>
                <c:pt idx="9188">
                  <c:v>4.2004799070111534E-7</c:v>
                </c:pt>
                <c:pt idx="9189">
                  <c:v>6.2118201908621772E-6</c:v>
                </c:pt>
                <c:pt idx="9190">
                  <c:v>3.6233218723724967E-5</c:v>
                </c:pt>
                <c:pt idx="9191">
                  <c:v>0</c:v>
                </c:pt>
                <c:pt idx="9192">
                  <c:v>0</c:v>
                </c:pt>
                <c:pt idx="9193">
                  <c:v>0</c:v>
                </c:pt>
                <c:pt idx="9194">
                  <c:v>4.0197302523073719E-5</c:v>
                </c:pt>
                <c:pt idx="9195">
                  <c:v>2.9732058522024167E-5</c:v>
                </c:pt>
                <c:pt idx="9196">
                  <c:v>6.9356011104915996E-5</c:v>
                </c:pt>
                <c:pt idx="9197">
                  <c:v>1.4656291835893542E-5</c:v>
                </c:pt>
                <c:pt idx="9198">
                  <c:v>6.9052200627033657E-6</c:v>
                </c:pt>
                <c:pt idx="9199">
                  <c:v>2.1112882763290018E-6</c:v>
                </c:pt>
                <c:pt idx="9200">
                  <c:v>3.615603665690502E-7</c:v>
                </c:pt>
                <c:pt idx="9201">
                  <c:v>0</c:v>
                </c:pt>
                <c:pt idx="9202">
                  <c:v>9.5289132025135397E-6</c:v>
                </c:pt>
                <c:pt idx="9203">
                  <c:v>5.6989905960305415E-8</c:v>
                </c:pt>
                <c:pt idx="9204">
                  <c:v>4.033949686817146E-7</c:v>
                </c:pt>
                <c:pt idx="9205">
                  <c:v>3.3064525061842681E-6</c:v>
                </c:pt>
                <c:pt idx="9206">
                  <c:v>6.5160839800457331E-5</c:v>
                </c:pt>
                <c:pt idx="9207">
                  <c:v>5.8904611686916393E-5</c:v>
                </c:pt>
                <c:pt idx="9208">
                  <c:v>9.4844078531106858E-6</c:v>
                </c:pt>
                <c:pt idx="9209">
                  <c:v>2.803399251415724E-5</c:v>
                </c:pt>
                <c:pt idx="9210">
                  <c:v>2.0869385719322418E-5</c:v>
                </c:pt>
                <c:pt idx="9211">
                  <c:v>6.0349875882054954E-6</c:v>
                </c:pt>
                <c:pt idx="9212">
                  <c:v>4.8167849378404889E-6</c:v>
                </c:pt>
                <c:pt idx="9213">
                  <c:v>1.3323530938960655E-5</c:v>
                </c:pt>
                <c:pt idx="9214">
                  <c:v>1.107155753689008E-4</c:v>
                </c:pt>
                <c:pt idx="9215">
                  <c:v>2.1787555745001859E-7</c:v>
                </c:pt>
                <c:pt idx="9216">
                  <c:v>1.1577897281095205E-5</c:v>
                </c:pt>
                <c:pt idx="9217">
                  <c:v>1.7471437552871911E-5</c:v>
                </c:pt>
                <c:pt idx="9218">
                  <c:v>1.7635502190493325E-5</c:v>
                </c:pt>
                <c:pt idx="9219">
                  <c:v>2.192567407223244E-5</c:v>
                </c:pt>
                <c:pt idx="9220">
                  <c:v>7.0314034750035467E-6</c:v>
                </c:pt>
                <c:pt idx="9221">
                  <c:v>9.8805789792715122E-6</c:v>
                </c:pt>
                <c:pt idx="9222">
                  <c:v>0</c:v>
                </c:pt>
                <c:pt idx="9223">
                  <c:v>4.8125504214047684E-7</c:v>
                </c:pt>
                <c:pt idx="9224">
                  <c:v>3.6352165416441001E-6</c:v>
                </c:pt>
                <c:pt idx="9225">
                  <c:v>1.1968806541614054E-6</c:v>
                </c:pt>
                <c:pt idx="9226">
                  <c:v>4.4314911383002008E-6</c:v>
                </c:pt>
                <c:pt idx="9227">
                  <c:v>1.5161749365039972E-5</c:v>
                </c:pt>
                <c:pt idx="9228">
                  <c:v>2.4095764112142167E-5</c:v>
                </c:pt>
                <c:pt idx="9229">
                  <c:v>7.2089249222599122E-5</c:v>
                </c:pt>
                <c:pt idx="9230">
                  <c:v>5.6750128028120593E-5</c:v>
                </c:pt>
                <c:pt idx="9231">
                  <c:v>1.8933424099246789E-7</c:v>
                </c:pt>
                <c:pt idx="9232">
                  <c:v>3.1427282443807935E-7</c:v>
                </c:pt>
                <c:pt idx="9233">
                  <c:v>0</c:v>
                </c:pt>
                <c:pt idx="9234">
                  <c:v>2.2237374462484391E-5</c:v>
                </c:pt>
                <c:pt idx="9235">
                  <c:v>2.0475350683086944E-6</c:v>
                </c:pt>
                <c:pt idx="9236">
                  <c:v>2.9953847521080744E-5</c:v>
                </c:pt>
                <c:pt idx="9237">
                  <c:v>2.7649578416035591E-7</c:v>
                </c:pt>
                <c:pt idx="9238">
                  <c:v>8.8391702571515262E-7</c:v>
                </c:pt>
                <c:pt idx="9239">
                  <c:v>1.3333674063956645E-6</c:v>
                </c:pt>
                <c:pt idx="9240">
                  <c:v>1.1679659862978959E-6</c:v>
                </c:pt>
                <c:pt idx="9241">
                  <c:v>1.1764531389045134E-6</c:v>
                </c:pt>
                <c:pt idx="9242">
                  <c:v>6.0062229098088777E-6</c:v>
                </c:pt>
                <c:pt idx="9243">
                  <c:v>9.0352960403871929E-7</c:v>
                </c:pt>
                <c:pt idx="9244">
                  <c:v>2.8047704201430754E-5</c:v>
                </c:pt>
                <c:pt idx="9245">
                  <c:v>4.3033150396599837E-5</c:v>
                </c:pt>
                <c:pt idx="9246">
                  <c:v>2.7574577535311937E-5</c:v>
                </c:pt>
                <c:pt idx="9247">
                  <c:v>0</c:v>
                </c:pt>
                <c:pt idx="9248">
                  <c:v>4.7899821861363175E-6</c:v>
                </c:pt>
                <c:pt idx="9249">
                  <c:v>0</c:v>
                </c:pt>
                <c:pt idx="9250">
                  <c:v>4.1525256418684059E-6</c:v>
                </c:pt>
                <c:pt idx="9251">
                  <c:v>1.1603798163461914E-5</c:v>
                </c:pt>
                <c:pt idx="9252">
                  <c:v>6.8165893367141169E-6</c:v>
                </c:pt>
                <c:pt idx="9253">
                  <c:v>3.567353715379626E-6</c:v>
                </c:pt>
                <c:pt idx="9254">
                  <c:v>2.0936767036508612E-6</c:v>
                </c:pt>
                <c:pt idx="9255">
                  <c:v>0</c:v>
                </c:pt>
                <c:pt idx="9256">
                  <c:v>0</c:v>
                </c:pt>
                <c:pt idx="9257">
                  <c:v>0</c:v>
                </c:pt>
                <c:pt idx="9258">
                  <c:v>0</c:v>
                </c:pt>
                <c:pt idx="9259">
                  <c:v>0</c:v>
                </c:pt>
                <c:pt idx="9260">
                  <c:v>0</c:v>
                </c:pt>
                <c:pt idx="9261">
                  <c:v>0</c:v>
                </c:pt>
                <c:pt idx="9262">
                  <c:v>0</c:v>
                </c:pt>
                <c:pt idx="9263">
                  <c:v>0</c:v>
                </c:pt>
                <c:pt idx="9264">
                  <c:v>0</c:v>
                </c:pt>
                <c:pt idx="9265">
                  <c:v>0</c:v>
                </c:pt>
                <c:pt idx="9266">
                  <c:v>9.6127146313924717E-5</c:v>
                </c:pt>
                <c:pt idx="9267">
                  <c:v>0</c:v>
                </c:pt>
                <c:pt idx="9268">
                  <c:v>0</c:v>
                </c:pt>
                <c:pt idx="9269">
                  <c:v>0</c:v>
                </c:pt>
                <c:pt idx="9270">
                  <c:v>0</c:v>
                </c:pt>
                <c:pt idx="9271">
                  <c:v>0</c:v>
                </c:pt>
                <c:pt idx="9272">
                  <c:v>0</c:v>
                </c:pt>
                <c:pt idx="9273">
                  <c:v>9.7984759764380083E-7</c:v>
                </c:pt>
                <c:pt idx="9274">
                  <c:v>0</c:v>
                </c:pt>
                <c:pt idx="9275">
                  <c:v>3.2760561092939088E-7</c:v>
                </c:pt>
                <c:pt idx="9276">
                  <c:v>0</c:v>
                </c:pt>
                <c:pt idx="9277">
                  <c:v>0</c:v>
                </c:pt>
                <c:pt idx="9278">
                  <c:v>0</c:v>
                </c:pt>
                <c:pt idx="9279">
                  <c:v>0</c:v>
                </c:pt>
                <c:pt idx="9280">
                  <c:v>5.925863841700796E-5</c:v>
                </c:pt>
                <c:pt idx="9281">
                  <c:v>1.6997441258277008E-5</c:v>
                </c:pt>
                <c:pt idx="9282">
                  <c:v>2.4456205184798064E-5</c:v>
                </c:pt>
                <c:pt idx="9283">
                  <c:v>3.2432955482009814E-5</c:v>
                </c:pt>
                <c:pt idx="9284">
                  <c:v>4.8199175859949164E-6</c:v>
                </c:pt>
                <c:pt idx="9285">
                  <c:v>5.7812754869892765E-7</c:v>
                </c:pt>
                <c:pt idx="9286">
                  <c:v>1.2312722457055663E-5</c:v>
                </c:pt>
                <c:pt idx="9287">
                  <c:v>2.3956737069653458E-4</c:v>
                </c:pt>
                <c:pt idx="9288">
                  <c:v>4.1739547073254905E-6</c:v>
                </c:pt>
                <c:pt idx="9289">
                  <c:v>5.654520757710532E-4</c:v>
                </c:pt>
                <c:pt idx="9290">
                  <c:v>6.1968539162527531E-5</c:v>
                </c:pt>
                <c:pt idx="9291">
                  <c:v>3.6925971032495483E-5</c:v>
                </c:pt>
                <c:pt idx="9292">
                  <c:v>1.2164258971217821E-5</c:v>
                </c:pt>
                <c:pt idx="9293">
                  <c:v>3.8939662329199943E-5</c:v>
                </c:pt>
                <c:pt idx="9294">
                  <c:v>1.223956609497498E-5</c:v>
                </c:pt>
                <c:pt idx="9295">
                  <c:v>2.3586731190887305E-6</c:v>
                </c:pt>
                <c:pt idx="9296">
                  <c:v>2.8528296039115326E-3</c:v>
                </c:pt>
                <c:pt idx="9297">
                  <c:v>1.3030687433020181E-4</c:v>
                </c:pt>
                <c:pt idx="9298">
                  <c:v>1.9000562629505334E-5</c:v>
                </c:pt>
                <c:pt idx="9299">
                  <c:v>2.7347169014251539E-5</c:v>
                </c:pt>
                <c:pt idx="9300">
                  <c:v>7.6271332246867214E-5</c:v>
                </c:pt>
                <c:pt idx="9301">
                  <c:v>1.2238851125286701E-5</c:v>
                </c:pt>
                <c:pt idx="9302">
                  <c:v>0</c:v>
                </c:pt>
                <c:pt idx="9303">
                  <c:v>0</c:v>
                </c:pt>
                <c:pt idx="9304">
                  <c:v>9.2965582481935066E-6</c:v>
                </c:pt>
                <c:pt idx="9305">
                  <c:v>2.0912856230756638E-5</c:v>
                </c:pt>
                <c:pt idx="9306">
                  <c:v>1.9831925590519299E-5</c:v>
                </c:pt>
                <c:pt idx="9307">
                  <c:v>3.1515894614139325E-5</c:v>
                </c:pt>
                <c:pt idx="9308">
                  <c:v>4.7338041531927521E-5</c:v>
                </c:pt>
                <c:pt idx="9309">
                  <c:v>5.4609892398311767E-5</c:v>
                </c:pt>
                <c:pt idx="9310">
                  <c:v>3.4822565184737891E-5</c:v>
                </c:pt>
                <c:pt idx="9311">
                  <c:v>1.1075397811115434E-5</c:v>
                </c:pt>
                <c:pt idx="9312">
                  <c:v>3.5738793919570001E-7</c:v>
                </c:pt>
                <c:pt idx="9313">
                  <c:v>3.5449618480100473E-5</c:v>
                </c:pt>
                <c:pt idx="9314">
                  <c:v>1.0452710109769646E-5</c:v>
                </c:pt>
                <c:pt idx="9315">
                  <c:v>5.3741260856715127E-5</c:v>
                </c:pt>
                <c:pt idx="9316">
                  <c:v>2.163180295904857E-6</c:v>
                </c:pt>
                <c:pt idx="9317">
                  <c:v>8.3782611422558588E-6</c:v>
                </c:pt>
                <c:pt idx="9318">
                  <c:v>2.6608253836470587E-5</c:v>
                </c:pt>
                <c:pt idx="9319">
                  <c:v>8.1665715242470765E-6</c:v>
                </c:pt>
                <c:pt idx="9320">
                  <c:v>2.1298882422158499E-6</c:v>
                </c:pt>
                <c:pt idx="9321">
                  <c:v>1.2069644555675039E-4</c:v>
                </c:pt>
                <c:pt idx="9322">
                  <c:v>1.0237514990320833E-4</c:v>
                </c:pt>
                <c:pt idx="9323">
                  <c:v>7.2294827746217107E-6</c:v>
                </c:pt>
                <c:pt idx="9324">
                  <c:v>1.9032428064268436E-5</c:v>
                </c:pt>
                <c:pt idx="9325">
                  <c:v>4.6046788647297714E-5</c:v>
                </c:pt>
                <c:pt idx="9326">
                  <c:v>7.9830804065022111E-6</c:v>
                </c:pt>
                <c:pt idx="9327">
                  <c:v>1.6933581471417693E-3</c:v>
                </c:pt>
                <c:pt idx="9328">
                  <c:v>7.6725139193309122E-5</c:v>
                </c:pt>
                <c:pt idx="9329">
                  <c:v>1.3478630849666348E-4</c:v>
                </c:pt>
                <c:pt idx="9330">
                  <c:v>4.0150332303129483E-6</c:v>
                </c:pt>
                <c:pt idx="9331">
                  <c:v>1.2775083974346959E-5</c:v>
                </c:pt>
                <c:pt idx="9332">
                  <c:v>3.6503044999448256E-7</c:v>
                </c:pt>
                <c:pt idx="9333">
                  <c:v>3.8015034026856624E-5</c:v>
                </c:pt>
                <c:pt idx="9334">
                  <c:v>1.7242400575231075E-6</c:v>
                </c:pt>
                <c:pt idx="9335">
                  <c:v>1.5155369436157286E-5</c:v>
                </c:pt>
                <c:pt idx="9336">
                  <c:v>1.2189246349170895E-5</c:v>
                </c:pt>
                <c:pt idx="9337">
                  <c:v>5.2920906380901758E-6</c:v>
                </c:pt>
                <c:pt idx="9338">
                  <c:v>0</c:v>
                </c:pt>
                <c:pt idx="9339">
                  <c:v>5.6564997570542497E-7</c:v>
                </c:pt>
                <c:pt idx="9340">
                  <c:v>9.2580259663195369E-6</c:v>
                </c:pt>
                <c:pt idx="9341">
                  <c:v>7.9965551395037984E-5</c:v>
                </c:pt>
                <c:pt idx="9342">
                  <c:v>1.5793988547362904E-7</c:v>
                </c:pt>
                <c:pt idx="9343">
                  <c:v>0</c:v>
                </c:pt>
                <c:pt idx="9344">
                  <c:v>1.4539719738861921E-5</c:v>
                </c:pt>
                <c:pt idx="9345">
                  <c:v>2.8918053902678541E-5</c:v>
                </c:pt>
                <c:pt idx="9346">
                  <c:v>1.2281412817762564E-5</c:v>
                </c:pt>
                <c:pt idx="9347">
                  <c:v>9.6526653220267435E-6</c:v>
                </c:pt>
                <c:pt idx="9348">
                  <c:v>1.4504899589449741E-5</c:v>
                </c:pt>
                <c:pt idx="9349">
                  <c:v>1.5888760615978244E-4</c:v>
                </c:pt>
                <c:pt idx="9350">
                  <c:v>4.9541804172205117E-5</c:v>
                </c:pt>
                <c:pt idx="9351">
                  <c:v>2.60897944490866E-6</c:v>
                </c:pt>
                <c:pt idx="9352">
                  <c:v>0</c:v>
                </c:pt>
                <c:pt idx="9353">
                  <c:v>2.4955020550291982E-4</c:v>
                </c:pt>
                <c:pt idx="9354">
                  <c:v>3.2080074660741677E-7</c:v>
                </c:pt>
                <c:pt idx="9355">
                  <c:v>1.7174513515698163E-5</c:v>
                </c:pt>
                <c:pt idx="9356">
                  <c:v>2.8952153597654682E-5</c:v>
                </c:pt>
                <c:pt idx="9357">
                  <c:v>1.9447673296689794E-6</c:v>
                </c:pt>
                <c:pt idx="9358">
                  <c:v>1.8146411755529701E-6</c:v>
                </c:pt>
                <c:pt idx="9359">
                  <c:v>2.8914148515840981E-5</c:v>
                </c:pt>
                <c:pt idx="9360">
                  <c:v>3.4584159041365397E-5</c:v>
                </c:pt>
                <c:pt idx="9361">
                  <c:v>0</c:v>
                </c:pt>
                <c:pt idx="9362">
                  <c:v>8.2448612104449667E-5</c:v>
                </c:pt>
                <c:pt idx="9363">
                  <c:v>2.2396216757280372E-4</c:v>
                </c:pt>
                <c:pt idx="9364">
                  <c:v>1.2818407241653055E-4</c:v>
                </c:pt>
                <c:pt idx="9365">
                  <c:v>0</c:v>
                </c:pt>
                <c:pt idx="9366">
                  <c:v>3.5173086573258826E-5</c:v>
                </c:pt>
                <c:pt idx="9367">
                  <c:v>1.0787014018406807E-5</c:v>
                </c:pt>
                <c:pt idx="9368">
                  <c:v>0</c:v>
                </c:pt>
                <c:pt idx="9369">
                  <c:v>7.3512861271023849E-7</c:v>
                </c:pt>
                <c:pt idx="9370">
                  <c:v>0</c:v>
                </c:pt>
                <c:pt idx="9371">
                  <c:v>2.8021350329496606E-4</c:v>
                </c:pt>
                <c:pt idx="9372">
                  <c:v>4.6332793545728426E-5</c:v>
                </c:pt>
                <c:pt idx="9373">
                  <c:v>3.5814991981854372E-5</c:v>
                </c:pt>
                <c:pt idx="9374">
                  <c:v>3.175488132440581E-5</c:v>
                </c:pt>
                <c:pt idx="9375">
                  <c:v>1.7470223168382913E-5</c:v>
                </c:pt>
                <c:pt idx="9376">
                  <c:v>0</c:v>
                </c:pt>
                <c:pt idx="9377">
                  <c:v>2.5448242511757831E-5</c:v>
                </c:pt>
                <c:pt idx="9378">
                  <c:v>0</c:v>
                </c:pt>
                <c:pt idx="9379">
                  <c:v>1.1728702824574029E-4</c:v>
                </c:pt>
                <c:pt idx="9380">
                  <c:v>1.0181349087698303E-4</c:v>
                </c:pt>
                <c:pt idx="9381">
                  <c:v>1.7250067873420441E-6</c:v>
                </c:pt>
                <c:pt idx="9382">
                  <c:v>7.6301445963440652E-6</c:v>
                </c:pt>
                <c:pt idx="9383">
                  <c:v>5.7697052225056394E-7</c:v>
                </c:pt>
                <c:pt idx="9384">
                  <c:v>7.2571519714930978E-6</c:v>
                </c:pt>
                <c:pt idx="9385">
                  <c:v>4.4026636400918434E-6</c:v>
                </c:pt>
                <c:pt idx="9386">
                  <c:v>1.4169149320474281E-5</c:v>
                </c:pt>
                <c:pt idx="9387">
                  <c:v>2.1254110712848225E-5</c:v>
                </c:pt>
                <c:pt idx="9388">
                  <c:v>6.3444748595480619E-5</c:v>
                </c:pt>
                <c:pt idx="9389">
                  <c:v>5.0900704677328957E-5</c:v>
                </c:pt>
                <c:pt idx="9390">
                  <c:v>4.2459724102527533E-5</c:v>
                </c:pt>
                <c:pt idx="9391">
                  <c:v>3.4373118210525188E-5</c:v>
                </c:pt>
                <c:pt idx="9392">
                  <c:v>2.7336187815401063E-5</c:v>
                </c:pt>
                <c:pt idx="9393">
                  <c:v>5.0137902194411317E-6</c:v>
                </c:pt>
                <c:pt idx="9394">
                  <c:v>2.4875184204550603E-3</c:v>
                </c:pt>
                <c:pt idx="9395">
                  <c:v>9.6839712636116556E-6</c:v>
                </c:pt>
                <c:pt idx="9396">
                  <c:v>8.5610550028865294E-6</c:v>
                </c:pt>
                <c:pt idx="9397">
                  <c:v>1.6848288562083004E-6</c:v>
                </c:pt>
                <c:pt idx="9398">
                  <c:v>3.9466238441650211E-5</c:v>
                </c:pt>
                <c:pt idx="9399">
                  <c:v>9.2611586166578077E-6</c:v>
                </c:pt>
                <c:pt idx="9400">
                  <c:v>1.931117336707309E-4</c:v>
                </c:pt>
                <c:pt idx="9401">
                  <c:v>2.2257910624908741E-6</c:v>
                </c:pt>
                <c:pt idx="9402">
                  <c:v>1.1352617683749557E-5</c:v>
                </c:pt>
                <c:pt idx="9403">
                  <c:v>5.2334016792108574E-5</c:v>
                </c:pt>
                <c:pt idx="9404">
                  <c:v>3.1769274485245351E-5</c:v>
                </c:pt>
                <c:pt idx="9405">
                  <c:v>1.1386649274390081E-4</c:v>
                </c:pt>
                <c:pt idx="9406">
                  <c:v>2.5494868293072212E-5</c:v>
                </c:pt>
                <c:pt idx="9407">
                  <c:v>3.1156032727830413E-5</c:v>
                </c:pt>
                <c:pt idx="9408">
                  <c:v>0</c:v>
                </c:pt>
                <c:pt idx="9409">
                  <c:v>4.1099613007505553E-6</c:v>
                </c:pt>
                <c:pt idx="9410">
                  <c:v>2.6062279446861059E-6</c:v>
                </c:pt>
                <c:pt idx="9411">
                  <c:v>0</c:v>
                </c:pt>
                <c:pt idx="9412">
                  <c:v>0</c:v>
                </c:pt>
                <c:pt idx="9413">
                  <c:v>0</c:v>
                </c:pt>
                <c:pt idx="9414">
                  <c:v>4.7771542012523345E-5</c:v>
                </c:pt>
                <c:pt idx="9415">
                  <c:v>1.2466780968260512E-5</c:v>
                </c:pt>
                <c:pt idx="9416">
                  <c:v>1.0566208138164181E-5</c:v>
                </c:pt>
                <c:pt idx="9417">
                  <c:v>3.4010242070800526E-5</c:v>
                </c:pt>
                <c:pt idx="9418">
                  <c:v>7.3375762737076982E-6</c:v>
                </c:pt>
                <c:pt idx="9419">
                  <c:v>1.3244014856154425E-5</c:v>
                </c:pt>
                <c:pt idx="9420">
                  <c:v>5.8270724426640792E-6</c:v>
                </c:pt>
                <c:pt idx="9421">
                  <c:v>4.7965603891179757E-5</c:v>
                </c:pt>
                <c:pt idx="9422">
                  <c:v>1.803413789542098E-5</c:v>
                </c:pt>
                <c:pt idx="9423">
                  <c:v>2.8127562597523124E-5</c:v>
                </c:pt>
                <c:pt idx="9424">
                  <c:v>1.2854525038601365E-5</c:v>
                </c:pt>
                <c:pt idx="9425">
                  <c:v>8.4011642401060579E-6</c:v>
                </c:pt>
                <c:pt idx="9426">
                  <c:v>1.1892083676736882E-4</c:v>
                </c:pt>
                <c:pt idx="9427">
                  <c:v>1.0326911198251875E-6</c:v>
                </c:pt>
                <c:pt idx="9428">
                  <c:v>1.1155432267429573E-5</c:v>
                </c:pt>
                <c:pt idx="9429">
                  <c:v>2.6738352277442986E-4</c:v>
                </c:pt>
                <c:pt idx="9430">
                  <c:v>1.5259524509079521E-5</c:v>
                </c:pt>
                <c:pt idx="9431">
                  <c:v>2.4734223625169059E-5</c:v>
                </c:pt>
                <c:pt idx="9432">
                  <c:v>3.3078951507625495E-3</c:v>
                </c:pt>
                <c:pt idx="9433">
                  <c:v>4.4885466266126742E-7</c:v>
                </c:pt>
                <c:pt idx="9434">
                  <c:v>2.0297733183185444E-4</c:v>
                </c:pt>
                <c:pt idx="9435">
                  <c:v>2.1275559027190853E-6</c:v>
                </c:pt>
                <c:pt idx="9436">
                  <c:v>1.4533285949871689E-5</c:v>
                </c:pt>
                <c:pt idx="9437">
                  <c:v>2.5995343207071084E-6</c:v>
                </c:pt>
                <c:pt idx="9438">
                  <c:v>5.2144107530646795E-5</c:v>
                </c:pt>
                <c:pt idx="9439">
                  <c:v>6.9100213485281955E-5</c:v>
                </c:pt>
                <c:pt idx="9440">
                  <c:v>2.9093177457546536E-5</c:v>
                </c:pt>
                <c:pt idx="9441">
                  <c:v>0</c:v>
                </c:pt>
                <c:pt idx="9442">
                  <c:v>0</c:v>
                </c:pt>
                <c:pt idx="9443">
                  <c:v>0</c:v>
                </c:pt>
                <c:pt idx="9444">
                  <c:v>0</c:v>
                </c:pt>
                <c:pt idx="9445">
                  <c:v>1.1577610736462714E-6</c:v>
                </c:pt>
                <c:pt idx="9446">
                  <c:v>1.2081828468885134E-5</c:v>
                </c:pt>
                <c:pt idx="9447">
                  <c:v>0</c:v>
                </c:pt>
                <c:pt idx="9448">
                  <c:v>2.9688810452167909E-5</c:v>
                </c:pt>
                <c:pt idx="9449">
                  <c:v>4.5991908570226523E-6</c:v>
                </c:pt>
                <c:pt idx="9450">
                  <c:v>2.8551716140588886E-5</c:v>
                </c:pt>
                <c:pt idx="9451">
                  <c:v>1.6620835377808246E-5</c:v>
                </c:pt>
                <c:pt idx="9452">
                  <c:v>1.1952874930679839E-5</c:v>
                </c:pt>
                <c:pt idx="9453">
                  <c:v>4.4847264713117959E-4</c:v>
                </c:pt>
                <c:pt idx="9454">
                  <c:v>2.5304206576382692E-5</c:v>
                </c:pt>
                <c:pt idx="9455">
                  <c:v>8.5886674563415537E-7</c:v>
                </c:pt>
                <c:pt idx="9456">
                  <c:v>1.7755267599640281E-5</c:v>
                </c:pt>
                <c:pt idx="9457">
                  <c:v>1.5311461026745467E-6</c:v>
                </c:pt>
                <c:pt idx="9458">
                  <c:v>8.242964110641529E-5</c:v>
                </c:pt>
                <c:pt idx="9459">
                  <c:v>4.6319530405572932E-5</c:v>
                </c:pt>
                <c:pt idx="9460">
                  <c:v>3.3824065546203287E-6</c:v>
                </c:pt>
                <c:pt idx="9461">
                  <c:v>8.6907272951075126E-5</c:v>
                </c:pt>
                <c:pt idx="9462">
                  <c:v>5.3193343479387684E-5</c:v>
                </c:pt>
                <c:pt idx="9463">
                  <c:v>0</c:v>
                </c:pt>
                <c:pt idx="9464">
                  <c:v>6.7474594158241766E-6</c:v>
                </c:pt>
                <c:pt idx="9465">
                  <c:v>9.5433909746248243E-5</c:v>
                </c:pt>
                <c:pt idx="9466">
                  <c:v>3.1797015178441E-7</c:v>
                </c:pt>
                <c:pt idx="9467">
                  <c:v>3.9952111382927837E-5</c:v>
                </c:pt>
                <c:pt idx="9468">
                  <c:v>8.1484450136619718E-5</c:v>
                </c:pt>
                <c:pt idx="9469">
                  <c:v>6.2277135902955544E-6</c:v>
                </c:pt>
                <c:pt idx="9470">
                  <c:v>1.5913561624100546E-5</c:v>
                </c:pt>
                <c:pt idx="9471">
                  <c:v>2.9492198265976738E-4</c:v>
                </c:pt>
                <c:pt idx="9472">
                  <c:v>1.7119417700116991E-4</c:v>
                </c:pt>
                <c:pt idx="9473">
                  <c:v>4.1210871006365594E-7</c:v>
                </c:pt>
                <c:pt idx="9474">
                  <c:v>2.0113460764037E-5</c:v>
                </c:pt>
                <c:pt idx="9475">
                  <c:v>4.7698362632071422E-5</c:v>
                </c:pt>
                <c:pt idx="9476">
                  <c:v>4.8993603162586632E-5</c:v>
                </c:pt>
                <c:pt idx="9477">
                  <c:v>1.7765354623991776E-5</c:v>
                </c:pt>
                <c:pt idx="9478">
                  <c:v>1.2800557531239715E-6</c:v>
                </c:pt>
                <c:pt idx="9479">
                  <c:v>2.7456470249320489E-7</c:v>
                </c:pt>
                <c:pt idx="9480">
                  <c:v>8.9277033806118206E-7</c:v>
                </c:pt>
                <c:pt idx="9481">
                  <c:v>2.6162269605776504E-5</c:v>
                </c:pt>
                <c:pt idx="9482">
                  <c:v>2.3102280015590342E-4</c:v>
                </c:pt>
                <c:pt idx="9483">
                  <c:v>1.8067734875763403E-5</c:v>
                </c:pt>
                <c:pt idx="9484">
                  <c:v>2.0777362105662561E-5</c:v>
                </c:pt>
                <c:pt idx="9485">
                  <c:v>1.1392220921996153E-5</c:v>
                </c:pt>
                <c:pt idx="9486">
                  <c:v>1.0780524219999207E-5</c:v>
                </c:pt>
                <c:pt idx="9487">
                  <c:v>1.337922184780982E-5</c:v>
                </c:pt>
                <c:pt idx="9488">
                  <c:v>1.7740418581769258E-5</c:v>
                </c:pt>
                <c:pt idx="9489">
                  <c:v>6.89889115171517E-5</c:v>
                </c:pt>
                <c:pt idx="9490">
                  <c:v>4.429715982721586E-5</c:v>
                </c:pt>
                <c:pt idx="9491">
                  <c:v>1.0768919070550571E-4</c:v>
                </c:pt>
                <c:pt idx="9492">
                  <c:v>3.5709541161711668E-5</c:v>
                </c:pt>
                <c:pt idx="9493">
                  <c:v>1.3680351111814608E-5</c:v>
                </c:pt>
                <c:pt idx="9494">
                  <c:v>8.3883818242811113E-7</c:v>
                </c:pt>
                <c:pt idx="9495">
                  <c:v>2.336156439521334E-5</c:v>
                </c:pt>
                <c:pt idx="9496">
                  <c:v>1.1929362935911601E-6</c:v>
                </c:pt>
                <c:pt idx="9497">
                  <c:v>0</c:v>
                </c:pt>
                <c:pt idx="9498">
                  <c:v>3.352857101257021E-5</c:v>
                </c:pt>
                <c:pt idx="9499">
                  <c:v>9.7951921570067109E-5</c:v>
                </c:pt>
                <c:pt idx="9500">
                  <c:v>4.727075985669486E-6</c:v>
                </c:pt>
                <c:pt idx="9501">
                  <c:v>1.5762325846047748E-5</c:v>
                </c:pt>
                <c:pt idx="9502">
                  <c:v>0</c:v>
                </c:pt>
                <c:pt idx="9503">
                  <c:v>1.9585118044691885E-6</c:v>
                </c:pt>
                <c:pt idx="9504">
                  <c:v>8.137771104348851E-6</c:v>
                </c:pt>
                <c:pt idx="9505">
                  <c:v>2.9759563273373769E-5</c:v>
                </c:pt>
                <c:pt idx="9506">
                  <c:v>0</c:v>
                </c:pt>
                <c:pt idx="9507">
                  <c:v>1.3610190555664903E-4</c:v>
                </c:pt>
                <c:pt idx="9508">
                  <c:v>0</c:v>
                </c:pt>
                <c:pt idx="9509">
                  <c:v>1.7889633213565618E-5</c:v>
                </c:pt>
                <c:pt idx="9510">
                  <c:v>4.8287634183509154E-5</c:v>
                </c:pt>
                <c:pt idx="9511">
                  <c:v>1.9759687449396635E-5</c:v>
                </c:pt>
                <c:pt idx="9512">
                  <c:v>1.6100235351245166E-6</c:v>
                </c:pt>
                <c:pt idx="9513">
                  <c:v>5.4515504205499938E-5</c:v>
                </c:pt>
                <c:pt idx="9514">
                  <c:v>1.0286028999929384E-4</c:v>
                </c:pt>
                <c:pt idx="9515">
                  <c:v>2.1365583321481988E-5</c:v>
                </c:pt>
                <c:pt idx="9516">
                  <c:v>4.3075018999544163E-5</c:v>
                </c:pt>
                <c:pt idx="9517">
                  <c:v>1.7357713216246282E-5</c:v>
                </c:pt>
                <c:pt idx="9518">
                  <c:v>1.41584464218314E-6</c:v>
                </c:pt>
                <c:pt idx="9519">
                  <c:v>9.4556721521894729E-7</c:v>
                </c:pt>
                <c:pt idx="9520">
                  <c:v>6.6549373373466885E-5</c:v>
                </c:pt>
                <c:pt idx="9521">
                  <c:v>1.3489685448873494E-4</c:v>
                </c:pt>
                <c:pt idx="9522">
                  <c:v>2.1566339179861251E-4</c:v>
                </c:pt>
                <c:pt idx="9523">
                  <c:v>5.1908544214501864E-5</c:v>
                </c:pt>
                <c:pt idx="9524">
                  <c:v>5.3007011248195906E-5</c:v>
                </c:pt>
                <c:pt idx="9525">
                  <c:v>1.6712634064803719E-5</c:v>
                </c:pt>
                <c:pt idx="9526">
                  <c:v>0</c:v>
                </c:pt>
                <c:pt idx="9527">
                  <c:v>8.9601571006418121E-6</c:v>
                </c:pt>
                <c:pt idx="9528">
                  <c:v>2.44654651680988E-5</c:v>
                </c:pt>
                <c:pt idx="9529">
                  <c:v>2.7271598051902496E-6</c:v>
                </c:pt>
                <c:pt idx="9530">
                  <c:v>8.3487933577571297E-5</c:v>
                </c:pt>
                <c:pt idx="9531">
                  <c:v>2.4670924155672974E-5</c:v>
                </c:pt>
                <c:pt idx="9532">
                  <c:v>1.0178826464456321E-5</c:v>
                </c:pt>
                <c:pt idx="9533">
                  <c:v>4.2946966935149474E-5</c:v>
                </c:pt>
                <c:pt idx="9534">
                  <c:v>0</c:v>
                </c:pt>
                <c:pt idx="9535">
                  <c:v>1.5250218930242531E-5</c:v>
                </c:pt>
                <c:pt idx="9536">
                  <c:v>3.9616973034189135E-6</c:v>
                </c:pt>
                <c:pt idx="9537">
                  <c:v>9.3374230807405503E-6</c:v>
                </c:pt>
                <c:pt idx="9538">
                  <c:v>4.0956291905609716E-5</c:v>
                </c:pt>
                <c:pt idx="9539">
                  <c:v>1.4449610094755813E-5</c:v>
                </c:pt>
                <c:pt idx="9540">
                  <c:v>1.2170297588530246E-5</c:v>
                </c:pt>
                <c:pt idx="9541">
                  <c:v>1.8632158793940081E-5</c:v>
                </c:pt>
                <c:pt idx="9542">
                  <c:v>1.2720346110512145E-5</c:v>
                </c:pt>
                <c:pt idx="9543">
                  <c:v>6.2094473395126854E-6</c:v>
                </c:pt>
                <c:pt idx="9544">
                  <c:v>5.3572770865559571E-7</c:v>
                </c:pt>
                <c:pt idx="9545">
                  <c:v>9.5426956995653402E-6</c:v>
                </c:pt>
                <c:pt idx="9546">
                  <c:v>1.5109314474008361E-5</c:v>
                </c:pt>
                <c:pt idx="9547">
                  <c:v>1.9509647576242801E-5</c:v>
                </c:pt>
                <c:pt idx="9548">
                  <c:v>5.7016380948737535E-6</c:v>
                </c:pt>
                <c:pt idx="9549">
                  <c:v>4.4903671277230562E-6</c:v>
                </c:pt>
                <c:pt idx="9550">
                  <c:v>9.6785901169829499E-8</c:v>
                </c:pt>
                <c:pt idx="9551">
                  <c:v>1.3171839443426064E-5</c:v>
                </c:pt>
                <c:pt idx="9552">
                  <c:v>3.5753332934460448E-4</c:v>
                </c:pt>
                <c:pt idx="9553">
                  <c:v>3.3431595073112137E-5</c:v>
                </c:pt>
                <c:pt idx="9554">
                  <c:v>1.0579249223920641E-6</c:v>
                </c:pt>
                <c:pt idx="9555">
                  <c:v>6.9134997030663102E-6</c:v>
                </c:pt>
                <c:pt idx="9556">
                  <c:v>4.1809233040149026E-5</c:v>
                </c:pt>
                <c:pt idx="9557">
                  <c:v>1.6770854708291031E-5</c:v>
                </c:pt>
                <c:pt idx="9558">
                  <c:v>3.3049551593835001E-5</c:v>
                </c:pt>
                <c:pt idx="9559">
                  <c:v>3.0786249133033451E-5</c:v>
                </c:pt>
                <c:pt idx="9560">
                  <c:v>8.5097555034098287E-5</c:v>
                </c:pt>
                <c:pt idx="9561">
                  <c:v>1.6632284983117226E-5</c:v>
                </c:pt>
                <c:pt idx="9562">
                  <c:v>4.5809259155381118E-7</c:v>
                </c:pt>
                <c:pt idx="9563">
                  <c:v>2.7444045450738391E-3</c:v>
                </c:pt>
                <c:pt idx="9564">
                  <c:v>4.7560341372263132E-5</c:v>
                </c:pt>
                <c:pt idx="9565">
                  <c:v>7.2042024295162005E-5</c:v>
                </c:pt>
                <c:pt idx="9566">
                  <c:v>1.6787244038307331E-6</c:v>
                </c:pt>
                <c:pt idx="9567">
                  <c:v>2.9349296309003006E-5</c:v>
                </c:pt>
                <c:pt idx="9568">
                  <c:v>6.2702205660897177E-5</c:v>
                </c:pt>
                <c:pt idx="9569">
                  <c:v>7.8894045231387246E-5</c:v>
                </c:pt>
                <c:pt idx="9570">
                  <c:v>8.0849169945566149E-6</c:v>
                </c:pt>
                <c:pt idx="9571">
                  <c:v>0</c:v>
                </c:pt>
                <c:pt idx="9572">
                  <c:v>1.3139672697891667E-5</c:v>
                </c:pt>
                <c:pt idx="9573">
                  <c:v>4.4306170600289123E-5</c:v>
                </c:pt>
                <c:pt idx="9574">
                  <c:v>9.0530406800734566E-5</c:v>
                </c:pt>
                <c:pt idx="9575">
                  <c:v>5.6886374297810808E-5</c:v>
                </c:pt>
                <c:pt idx="9576">
                  <c:v>5.7383148411199191E-8</c:v>
                </c:pt>
                <c:pt idx="9577">
                  <c:v>6.5753379895119423E-5</c:v>
                </c:pt>
                <c:pt idx="9578">
                  <c:v>7.8561991411313934E-5</c:v>
                </c:pt>
                <c:pt idx="9579">
                  <c:v>2.0505063233346594E-4</c:v>
                </c:pt>
                <c:pt idx="9580">
                  <c:v>6.7339921109115461E-6</c:v>
                </c:pt>
                <c:pt idx="9581">
                  <c:v>1.792637845519243E-6</c:v>
                </c:pt>
                <c:pt idx="9582">
                  <c:v>0</c:v>
                </c:pt>
                <c:pt idx="9583">
                  <c:v>7.3177587270626588E-6</c:v>
                </c:pt>
                <c:pt idx="9584">
                  <c:v>2.8885164486131013E-5</c:v>
                </c:pt>
                <c:pt idx="9585">
                  <c:v>3.9906321062875522E-6</c:v>
                </c:pt>
                <c:pt idx="9586">
                  <c:v>2.6261502414582875E-7</c:v>
                </c:pt>
                <c:pt idx="9587">
                  <c:v>0</c:v>
                </c:pt>
                <c:pt idx="9588">
                  <c:v>7.6900310149799986E-6</c:v>
                </c:pt>
                <c:pt idx="9589">
                  <c:v>5.9868928450280697E-5</c:v>
                </c:pt>
                <c:pt idx="9590">
                  <c:v>2.7602515303838104E-5</c:v>
                </c:pt>
                <c:pt idx="9591">
                  <c:v>1.3137399688915286E-5</c:v>
                </c:pt>
                <c:pt idx="9592">
                  <c:v>6.7090916710701282E-6</c:v>
                </c:pt>
                <c:pt idx="9593">
                  <c:v>0</c:v>
                </c:pt>
                <c:pt idx="9594">
                  <c:v>2.1432604114443891E-3</c:v>
                </c:pt>
                <c:pt idx="9595">
                  <c:v>6.2950040176052672E-6</c:v>
                </c:pt>
                <c:pt idx="9596">
                  <c:v>8.6382184492854181E-4</c:v>
                </c:pt>
                <c:pt idx="9597">
                  <c:v>0</c:v>
                </c:pt>
                <c:pt idx="9598">
                  <c:v>8.7213497585268764E-7</c:v>
                </c:pt>
                <c:pt idx="9599">
                  <c:v>2.3444081785648615E-5</c:v>
                </c:pt>
                <c:pt idx="9600">
                  <c:v>3.2492589630703075E-5</c:v>
                </c:pt>
                <c:pt idx="9601">
                  <c:v>0</c:v>
                </c:pt>
                <c:pt idx="9602">
                  <c:v>1.1251675796013767E-6</c:v>
                </c:pt>
                <c:pt idx="9603">
                  <c:v>4.0563983107066787E-5</c:v>
                </c:pt>
                <c:pt idx="9604">
                  <c:v>0</c:v>
                </c:pt>
                <c:pt idx="9605">
                  <c:v>1.3426954743856929E-5</c:v>
                </c:pt>
                <c:pt idx="9606">
                  <c:v>0</c:v>
                </c:pt>
                <c:pt idx="9607">
                  <c:v>8.4025973773524004E-6</c:v>
                </c:pt>
                <c:pt idx="9608">
                  <c:v>1.6068275202727336E-5</c:v>
                </c:pt>
                <c:pt idx="9609">
                  <c:v>1.1012193787491149E-4</c:v>
                </c:pt>
                <c:pt idx="9610">
                  <c:v>1.6979699531540761E-5</c:v>
                </c:pt>
                <c:pt idx="9611">
                  <c:v>5.4645679865701195E-8</c:v>
                </c:pt>
                <c:pt idx="9612">
                  <c:v>1.1889749990008109E-5</c:v>
                </c:pt>
                <c:pt idx="9613">
                  <c:v>5.0589542165044004E-8</c:v>
                </c:pt>
                <c:pt idx="9614">
                  <c:v>6.7611777009933297E-5</c:v>
                </c:pt>
                <c:pt idx="9615">
                  <c:v>5.0494002097717741E-4</c:v>
                </c:pt>
                <c:pt idx="9616">
                  <c:v>3.6017253087669842E-6</c:v>
                </c:pt>
                <c:pt idx="9617">
                  <c:v>1.0270744024957184E-5</c:v>
                </c:pt>
                <c:pt idx="9618">
                  <c:v>2.229894149257881E-5</c:v>
                </c:pt>
                <c:pt idx="9619">
                  <c:v>1.6205601498388551E-5</c:v>
                </c:pt>
                <c:pt idx="9620">
                  <c:v>1.1316700340210765E-6</c:v>
                </c:pt>
                <c:pt idx="9621">
                  <c:v>3.3751368306481687E-6</c:v>
                </c:pt>
                <c:pt idx="9622">
                  <c:v>3.921631872007721E-6</c:v>
                </c:pt>
                <c:pt idx="9623">
                  <c:v>5.3365373227932533E-6</c:v>
                </c:pt>
                <c:pt idx="9624">
                  <c:v>1.0458834425814645E-4</c:v>
                </c:pt>
                <c:pt idx="9625">
                  <c:v>3.9219662254796261E-6</c:v>
                </c:pt>
                <c:pt idx="9626">
                  <c:v>1.2007787857750243E-5</c:v>
                </c:pt>
                <c:pt idx="9627">
                  <c:v>6.3739480489845659E-5</c:v>
                </c:pt>
                <c:pt idx="9628">
                  <c:v>2.9698889023517197E-5</c:v>
                </c:pt>
                <c:pt idx="9629">
                  <c:v>1.4500205044893674E-5</c:v>
                </c:pt>
                <c:pt idx="9630">
                  <c:v>1.4500576221464902E-6</c:v>
                </c:pt>
                <c:pt idx="9631">
                  <c:v>3.7220919176015439E-5</c:v>
                </c:pt>
                <c:pt idx="9632">
                  <c:v>2.6359568431287401E-5</c:v>
                </c:pt>
                <c:pt idx="9633">
                  <c:v>6.6643059209609009E-5</c:v>
                </c:pt>
                <c:pt idx="9634">
                  <c:v>1.9315143763988114E-5</c:v>
                </c:pt>
                <c:pt idx="9635">
                  <c:v>2.4099387339879475E-8</c:v>
                </c:pt>
                <c:pt idx="9636">
                  <c:v>1.7854427383586072E-6</c:v>
                </c:pt>
                <c:pt idx="9637">
                  <c:v>7.1008023775742858E-5</c:v>
                </c:pt>
                <c:pt idx="9638">
                  <c:v>1.5543691110834404E-5</c:v>
                </c:pt>
                <c:pt idx="9639">
                  <c:v>0</c:v>
                </c:pt>
                <c:pt idx="9640">
                  <c:v>5.7828900214969071E-6</c:v>
                </c:pt>
                <c:pt idx="9641">
                  <c:v>2.5224674384980552E-5</c:v>
                </c:pt>
                <c:pt idx="9642">
                  <c:v>1.0504019179132056E-4</c:v>
                </c:pt>
                <c:pt idx="9643">
                  <c:v>3.0953149912368414E-5</c:v>
                </c:pt>
                <c:pt idx="9644">
                  <c:v>2.8907094174162652E-5</c:v>
                </c:pt>
                <c:pt idx="9645">
                  <c:v>6.7966900813642205E-5</c:v>
                </c:pt>
                <c:pt idx="9646">
                  <c:v>6.3549170340566533E-5</c:v>
                </c:pt>
                <c:pt idx="9647">
                  <c:v>2.2576187500312123E-3</c:v>
                </c:pt>
                <c:pt idx="9648">
                  <c:v>2.2909301755018319E-5</c:v>
                </c:pt>
                <c:pt idx="9649">
                  <c:v>2.154915723535445E-6</c:v>
                </c:pt>
                <c:pt idx="9650">
                  <c:v>0</c:v>
                </c:pt>
                <c:pt idx="9651">
                  <c:v>4.2644915079687318E-5</c:v>
                </c:pt>
                <c:pt idx="9652">
                  <c:v>2.1595526819112349E-6</c:v>
                </c:pt>
                <c:pt idx="9653">
                  <c:v>5.5469395385684543E-8</c:v>
                </c:pt>
                <c:pt idx="9654">
                  <c:v>2.8577825942161179E-5</c:v>
                </c:pt>
                <c:pt idx="9655">
                  <c:v>7.9515698139252171E-4</c:v>
                </c:pt>
                <c:pt idx="9656">
                  <c:v>1.7311425397389751E-7</c:v>
                </c:pt>
                <c:pt idx="9657">
                  <c:v>1.1089512450114661E-5</c:v>
                </c:pt>
                <c:pt idx="9658">
                  <c:v>4.8923884281177324E-6</c:v>
                </c:pt>
                <c:pt idx="9659">
                  <c:v>4.7011728508569314E-5</c:v>
                </c:pt>
                <c:pt idx="9660">
                  <c:v>4.5823477354149046E-5</c:v>
                </c:pt>
                <c:pt idx="9661">
                  <c:v>3.509755694008199E-5</c:v>
                </c:pt>
                <c:pt idx="9662">
                  <c:v>1.7354243173556846E-5</c:v>
                </c:pt>
                <c:pt idx="9663">
                  <c:v>2.4243903599508919E-5</c:v>
                </c:pt>
                <c:pt idx="9664">
                  <c:v>1.7463274301608024E-5</c:v>
                </c:pt>
                <c:pt idx="9665">
                  <c:v>3.2500104458163049E-4</c:v>
                </c:pt>
                <c:pt idx="9666">
                  <c:v>8.8307552054977236E-6</c:v>
                </c:pt>
                <c:pt idx="9667">
                  <c:v>9.0681077195387318E-6</c:v>
                </c:pt>
                <c:pt idx="9668">
                  <c:v>8.5012197850965187E-6</c:v>
                </c:pt>
                <c:pt idx="9669">
                  <c:v>1.1807219288103654E-5</c:v>
                </c:pt>
                <c:pt idx="9670">
                  <c:v>5.6167057491758369E-5</c:v>
                </c:pt>
                <c:pt idx="9671">
                  <c:v>4.4173701466251789E-5</c:v>
                </c:pt>
                <c:pt idx="9672">
                  <c:v>7.8758760672753797E-6</c:v>
                </c:pt>
                <c:pt idx="9673">
                  <c:v>0</c:v>
                </c:pt>
                <c:pt idx="9674">
                  <c:v>4.4536669346723462E-5</c:v>
                </c:pt>
                <c:pt idx="9675">
                  <c:v>1.5288520056879529E-5</c:v>
                </c:pt>
                <c:pt idx="9676">
                  <c:v>4.0235769868689141E-5</c:v>
                </c:pt>
                <c:pt idx="9677">
                  <c:v>2.3039502645514547E-4</c:v>
                </c:pt>
                <c:pt idx="9678">
                  <c:v>1.7510317177931488E-3</c:v>
                </c:pt>
                <c:pt idx="9679">
                  <c:v>6.814672647686202E-5</c:v>
                </c:pt>
                <c:pt idx="9680">
                  <c:v>4.8874254795071912E-6</c:v>
                </c:pt>
                <c:pt idx="9681">
                  <c:v>3.2798544352177382E-5</c:v>
                </c:pt>
                <c:pt idx="9682">
                  <c:v>8.800421678096391E-7</c:v>
                </c:pt>
                <c:pt idx="9683">
                  <c:v>3.3097252014448892E-5</c:v>
                </c:pt>
                <c:pt idx="9684">
                  <c:v>1.785311136263562E-6</c:v>
                </c:pt>
                <c:pt idx="9685">
                  <c:v>5.3839567533216824E-8</c:v>
                </c:pt>
                <c:pt idx="9686">
                  <c:v>1.5665291556605779E-5</c:v>
                </c:pt>
                <c:pt idx="9687">
                  <c:v>7.6575299241778097E-6</c:v>
                </c:pt>
                <c:pt idx="9688">
                  <c:v>0</c:v>
                </c:pt>
                <c:pt idx="9689">
                  <c:v>8.6876045460919808E-6</c:v>
                </c:pt>
                <c:pt idx="9690">
                  <c:v>6.4799352568131524E-5</c:v>
                </c:pt>
                <c:pt idx="9691">
                  <c:v>3.7977699627646201E-7</c:v>
                </c:pt>
                <c:pt idx="9692">
                  <c:v>9.5068380443631803E-6</c:v>
                </c:pt>
                <c:pt idx="9693">
                  <c:v>1.2520975485282178E-5</c:v>
                </c:pt>
                <c:pt idx="9694">
                  <c:v>9.1251614758607367E-6</c:v>
                </c:pt>
                <c:pt idx="9695">
                  <c:v>1.4999289632698973E-4</c:v>
                </c:pt>
                <c:pt idx="9696">
                  <c:v>4.0264534957376106E-5</c:v>
                </c:pt>
                <c:pt idx="9697">
                  <c:v>4.5606997508399926E-5</c:v>
                </c:pt>
                <c:pt idx="9698">
                  <c:v>9.3207228664141272E-6</c:v>
                </c:pt>
                <c:pt idx="9699">
                  <c:v>1.1762563316621263E-5</c:v>
                </c:pt>
                <c:pt idx="9700">
                  <c:v>2.1871423665692373E-5</c:v>
                </c:pt>
                <c:pt idx="9701">
                  <c:v>3.7592530260225753E-7</c:v>
                </c:pt>
                <c:pt idx="9702">
                  <c:v>8.7378424743210603E-8</c:v>
                </c:pt>
                <c:pt idx="9703">
                  <c:v>2.5618448248032995E-7</c:v>
                </c:pt>
                <c:pt idx="9704">
                  <c:v>8.0069907755008394E-6</c:v>
                </c:pt>
                <c:pt idx="9705">
                  <c:v>1.4598977403666721E-5</c:v>
                </c:pt>
                <c:pt idx="9706">
                  <c:v>1.1773795543935629E-5</c:v>
                </c:pt>
                <c:pt idx="9707">
                  <c:v>5.0305451181151996E-5</c:v>
                </c:pt>
                <c:pt idx="9708">
                  <c:v>1.5511092541769563E-3</c:v>
                </c:pt>
                <c:pt idx="9709">
                  <c:v>1.3738599798794979E-7</c:v>
                </c:pt>
                <c:pt idx="9710">
                  <c:v>3.3067348956016833E-5</c:v>
                </c:pt>
                <c:pt idx="9711">
                  <c:v>8.7656636437864465E-7</c:v>
                </c:pt>
                <c:pt idx="9712">
                  <c:v>1.3524981746331928E-4</c:v>
                </c:pt>
                <c:pt idx="9713">
                  <c:v>1.6324507570515642E-5</c:v>
                </c:pt>
                <c:pt idx="9714">
                  <c:v>2.8039187926176479E-5</c:v>
                </c:pt>
                <c:pt idx="9715">
                  <c:v>2.2410271322638602E-5</c:v>
                </c:pt>
                <c:pt idx="9716">
                  <c:v>1.7055016029102323E-5</c:v>
                </c:pt>
                <c:pt idx="9717">
                  <c:v>1.6972409327337958E-5</c:v>
                </c:pt>
                <c:pt idx="9718">
                  <c:v>4.1953076742898259E-6</c:v>
                </c:pt>
                <c:pt idx="9719">
                  <c:v>4.0777004431520166E-5</c:v>
                </c:pt>
                <c:pt idx="9720">
                  <c:v>5.8212997018992008E-5</c:v>
                </c:pt>
                <c:pt idx="9721">
                  <c:v>1.1579178741322655E-5</c:v>
                </c:pt>
                <c:pt idx="9722">
                  <c:v>1.6603902123895703E-5</c:v>
                </c:pt>
                <c:pt idx="9723">
                  <c:v>3.4661676329836451E-3</c:v>
                </c:pt>
                <c:pt idx="9724">
                  <c:v>1.4842950937804986E-5</c:v>
                </c:pt>
                <c:pt idx="9725">
                  <c:v>4.8364933613523493E-5</c:v>
                </c:pt>
                <c:pt idx="9726">
                  <c:v>3.9687079724017787E-5</c:v>
                </c:pt>
                <c:pt idx="9727">
                  <c:v>7.566879183217365E-5</c:v>
                </c:pt>
                <c:pt idx="9728">
                  <c:v>1.0938563358535197E-6</c:v>
                </c:pt>
                <c:pt idx="9729">
                  <c:v>1.1010766820376504E-5</c:v>
                </c:pt>
                <c:pt idx="9730">
                  <c:v>1.1057683114093623E-5</c:v>
                </c:pt>
                <c:pt idx="9731">
                  <c:v>9.0629610883887294E-6</c:v>
                </c:pt>
                <c:pt idx="9732">
                  <c:v>2.8309986697236649E-4</c:v>
                </c:pt>
                <c:pt idx="9733">
                  <c:v>7.7165530913636619E-6</c:v>
                </c:pt>
                <c:pt idx="9734">
                  <c:v>2.0159828885675518E-5</c:v>
                </c:pt>
                <c:pt idx="9735">
                  <c:v>1.2190136161836515E-6</c:v>
                </c:pt>
                <c:pt idx="9736">
                  <c:v>6.1507681354309879E-5</c:v>
                </c:pt>
                <c:pt idx="9737">
                  <c:v>5.178006920641511E-5</c:v>
                </c:pt>
                <c:pt idx="9738">
                  <c:v>1.9485490179798421E-5</c:v>
                </c:pt>
                <c:pt idx="9739">
                  <c:v>1.9507360677377821E-5</c:v>
                </c:pt>
                <c:pt idx="9740">
                  <c:v>1.3335603490395209E-7</c:v>
                </c:pt>
                <c:pt idx="9741">
                  <c:v>0</c:v>
                </c:pt>
                <c:pt idx="9742">
                  <c:v>0</c:v>
                </c:pt>
                <c:pt idx="9743">
                  <c:v>3.2118750315876128E-5</c:v>
                </c:pt>
                <c:pt idx="9744">
                  <c:v>7.1086826592353846E-6</c:v>
                </c:pt>
                <c:pt idx="9745">
                  <c:v>1.1716915770500785E-5</c:v>
                </c:pt>
                <c:pt idx="9746">
                  <c:v>3.6804415840512813E-3</c:v>
                </c:pt>
                <c:pt idx="9747">
                  <c:v>1.8796337721753704E-3</c:v>
                </c:pt>
                <c:pt idx="9748">
                  <c:v>2.8913191804328471E-4</c:v>
                </c:pt>
                <c:pt idx="9749">
                  <c:v>3.3031319656945935E-5</c:v>
                </c:pt>
                <c:pt idx="9750">
                  <c:v>3.5266067953254464E-5</c:v>
                </c:pt>
                <c:pt idx="9751">
                  <c:v>1.2869316667171701E-5</c:v>
                </c:pt>
                <c:pt idx="9752">
                  <c:v>2.4401178068670767E-4</c:v>
                </c:pt>
                <c:pt idx="9753">
                  <c:v>2.2527323104525203E-6</c:v>
                </c:pt>
                <c:pt idx="9754">
                  <c:v>0</c:v>
                </c:pt>
                <c:pt idx="9755">
                  <c:v>2.0429676178637371E-5</c:v>
                </c:pt>
                <c:pt idx="9756">
                  <c:v>1.7766947371907271E-5</c:v>
                </c:pt>
                <c:pt idx="9757">
                  <c:v>6.357645270995237E-7</c:v>
                </c:pt>
                <c:pt idx="9758">
                  <c:v>2.0744706609018198E-5</c:v>
                </c:pt>
                <c:pt idx="9759">
                  <c:v>4.9709498464799704E-4</c:v>
                </c:pt>
                <c:pt idx="9760">
                  <c:v>1.3102006389708228E-5</c:v>
                </c:pt>
                <c:pt idx="9761">
                  <c:v>9.8626531290322378E-7</c:v>
                </c:pt>
                <c:pt idx="9762">
                  <c:v>6.5796639098848557E-4</c:v>
                </c:pt>
                <c:pt idx="9763">
                  <c:v>1.0600605778122784E-5</c:v>
                </c:pt>
                <c:pt idx="9764">
                  <c:v>4.053943873766082E-3</c:v>
                </c:pt>
                <c:pt idx="9765">
                  <c:v>1.3742777746614289E-4</c:v>
                </c:pt>
                <c:pt idx="9766">
                  <c:v>3.0288627846835586E-5</c:v>
                </c:pt>
                <c:pt idx="9767">
                  <c:v>5.7114122816129847E-5</c:v>
                </c:pt>
                <c:pt idx="9768">
                  <c:v>0</c:v>
                </c:pt>
                <c:pt idx="9769">
                  <c:v>8.0107627747914696E-5</c:v>
                </c:pt>
                <c:pt idx="9770">
                  <c:v>1.2259392104262195E-5</c:v>
                </c:pt>
                <c:pt idx="9771">
                  <c:v>3.1611067721257135E-7</c:v>
                </c:pt>
                <c:pt idx="9772">
                  <c:v>2.5058574875724973E-6</c:v>
                </c:pt>
                <c:pt idx="9773">
                  <c:v>9.0962490804109256E-5</c:v>
                </c:pt>
                <c:pt idx="9774">
                  <c:v>5.0758893742169727E-5</c:v>
                </c:pt>
                <c:pt idx="9775">
                  <c:v>2.3365380934454049E-5</c:v>
                </c:pt>
                <c:pt idx="9776">
                  <c:v>1.1867162635202945E-5</c:v>
                </c:pt>
                <c:pt idx="9777">
                  <c:v>8.3499478883223269E-6</c:v>
                </c:pt>
                <c:pt idx="9778">
                  <c:v>6.4101622389377024E-6</c:v>
                </c:pt>
                <c:pt idx="9779">
                  <c:v>2.1573692804987968E-5</c:v>
                </c:pt>
                <c:pt idx="9780">
                  <c:v>1.9473243498101292E-5</c:v>
                </c:pt>
                <c:pt idx="9781">
                  <c:v>1.990410560520593E-5</c:v>
                </c:pt>
                <c:pt idx="9782">
                  <c:v>7.8090605757184247E-6</c:v>
                </c:pt>
                <c:pt idx="9783">
                  <c:v>1.9497510406120926E-5</c:v>
                </c:pt>
                <c:pt idx="9784">
                  <c:v>2.8436252841412612E-4</c:v>
                </c:pt>
                <c:pt idx="9785">
                  <c:v>1.0623074643809445E-5</c:v>
                </c:pt>
                <c:pt idx="9786">
                  <c:v>2.1275262342426234E-5</c:v>
                </c:pt>
                <c:pt idx="9787">
                  <c:v>1.3360049895293318E-5</c:v>
                </c:pt>
                <c:pt idx="9788">
                  <c:v>1.5305287892243871E-5</c:v>
                </c:pt>
                <c:pt idx="9789">
                  <c:v>9.4132588470213245E-6</c:v>
                </c:pt>
                <c:pt idx="9790">
                  <c:v>3.8027714084341239E-5</c:v>
                </c:pt>
                <c:pt idx="9791">
                  <c:v>9.3910356176778098E-7</c:v>
                </c:pt>
                <c:pt idx="9792">
                  <c:v>1.3709067910704961E-5</c:v>
                </c:pt>
                <c:pt idx="9793">
                  <c:v>2.3377962040196178E-4</c:v>
                </c:pt>
                <c:pt idx="9794">
                  <c:v>0</c:v>
                </c:pt>
                <c:pt idx="9795">
                  <c:v>1.3281308551191511E-7</c:v>
                </c:pt>
                <c:pt idx="9796">
                  <c:v>1.5064487518966272E-5</c:v>
                </c:pt>
                <c:pt idx="9797">
                  <c:v>0</c:v>
                </c:pt>
                <c:pt idx="9798">
                  <c:v>2.1145890240869921E-4</c:v>
                </c:pt>
                <c:pt idx="9799">
                  <c:v>4.7432812385845229E-5</c:v>
                </c:pt>
                <c:pt idx="9800">
                  <c:v>1.2112726284153573E-5</c:v>
                </c:pt>
                <c:pt idx="9801">
                  <c:v>1.1247464691946988E-5</c:v>
                </c:pt>
                <c:pt idx="9802">
                  <c:v>5.5980546569881073E-5</c:v>
                </c:pt>
                <c:pt idx="9803">
                  <c:v>6.28313713212368E-6</c:v>
                </c:pt>
                <c:pt idx="9804">
                  <c:v>0</c:v>
                </c:pt>
                <c:pt idx="9805">
                  <c:v>8.0319354834100428E-8</c:v>
                </c:pt>
                <c:pt idx="9806">
                  <c:v>5.3095370907432262E-5</c:v>
                </c:pt>
                <c:pt idx="9807">
                  <c:v>1.7943169699527262E-5</c:v>
                </c:pt>
                <c:pt idx="9808">
                  <c:v>2.3259492030374816E-5</c:v>
                </c:pt>
                <c:pt idx="9809">
                  <c:v>1.3853387628160623E-5</c:v>
                </c:pt>
                <c:pt idx="9810">
                  <c:v>2.0903615673236679E-5</c:v>
                </c:pt>
                <c:pt idx="9811">
                  <c:v>9.5064842643898103E-7</c:v>
                </c:pt>
                <c:pt idx="9812">
                  <c:v>4.6277586165870261E-5</c:v>
                </c:pt>
                <c:pt idx="9813">
                  <c:v>2.2951579038025497E-6</c:v>
                </c:pt>
                <c:pt idx="9814">
                  <c:v>2.7987829603764776E-5</c:v>
                </c:pt>
                <c:pt idx="9815">
                  <c:v>0</c:v>
                </c:pt>
                <c:pt idx="9816">
                  <c:v>0</c:v>
                </c:pt>
                <c:pt idx="9817">
                  <c:v>3.8655110082538715E-5</c:v>
                </c:pt>
                <c:pt idx="9818">
                  <c:v>0</c:v>
                </c:pt>
                <c:pt idx="9819">
                  <c:v>6.8180373926247578E-5</c:v>
                </c:pt>
                <c:pt idx="9820">
                  <c:v>4.7859983395747806E-5</c:v>
                </c:pt>
                <c:pt idx="9821">
                  <c:v>7.2972314371972822E-4</c:v>
                </c:pt>
                <c:pt idx="9822">
                  <c:v>3.9552384721192492E-6</c:v>
                </c:pt>
                <c:pt idx="9823">
                  <c:v>1.1687551525048586E-5</c:v>
                </c:pt>
                <c:pt idx="9824">
                  <c:v>1.5197343058427466E-6</c:v>
                </c:pt>
                <c:pt idx="9825">
                  <c:v>3.8240252378177262E-5</c:v>
                </c:pt>
                <c:pt idx="9826">
                  <c:v>2.9455887189013317E-5</c:v>
                </c:pt>
                <c:pt idx="9827">
                  <c:v>2.6859172348115229E-5</c:v>
                </c:pt>
                <c:pt idx="9828">
                  <c:v>1.4789476590628135E-5</c:v>
                </c:pt>
                <c:pt idx="9829">
                  <c:v>1.9673533800694127E-5</c:v>
                </c:pt>
                <c:pt idx="9830">
                  <c:v>1.6098549693843792E-5</c:v>
                </c:pt>
                <c:pt idx="9831">
                  <c:v>1.2839649834524731E-7</c:v>
                </c:pt>
                <c:pt idx="9832">
                  <c:v>0</c:v>
                </c:pt>
                <c:pt idx="9833">
                  <c:v>2.0001184667268148E-5</c:v>
                </c:pt>
                <c:pt idx="9834">
                  <c:v>3.9393581109720016E-5</c:v>
                </c:pt>
                <c:pt idx="9835">
                  <c:v>1.3032420467656806E-4</c:v>
                </c:pt>
                <c:pt idx="9836">
                  <c:v>1.1099278098287754E-5</c:v>
                </c:pt>
                <c:pt idx="9837">
                  <c:v>1.0156512923727268E-4</c:v>
                </c:pt>
                <c:pt idx="9838">
                  <c:v>0</c:v>
                </c:pt>
                <c:pt idx="9839">
                  <c:v>1.2412152882514243E-7</c:v>
                </c:pt>
                <c:pt idx="9840">
                  <c:v>2.4781779278368447E-5</c:v>
                </c:pt>
                <c:pt idx="9841">
                  <c:v>5.5796071444754639E-5</c:v>
                </c:pt>
                <c:pt idx="9842">
                  <c:v>4.9201801890161761E-5</c:v>
                </c:pt>
                <c:pt idx="9843">
                  <c:v>1.5234992638342348E-6</c:v>
                </c:pt>
                <c:pt idx="9844">
                  <c:v>1.7980174614659153E-4</c:v>
                </c:pt>
                <c:pt idx="9845">
                  <c:v>0</c:v>
                </c:pt>
                <c:pt idx="9846">
                  <c:v>3.8048941253326243E-5</c:v>
                </c:pt>
                <c:pt idx="9847">
                  <c:v>2.6625574387317145E-5</c:v>
                </c:pt>
                <c:pt idx="9848">
                  <c:v>1.5226329981079722E-5</c:v>
                </c:pt>
                <c:pt idx="9849">
                  <c:v>7.0890393401547107E-4</c:v>
                </c:pt>
                <c:pt idx="9850">
                  <c:v>2.3496167612036135E-5</c:v>
                </c:pt>
                <c:pt idx="9851">
                  <c:v>1.4081362170801719E-5</c:v>
                </c:pt>
                <c:pt idx="9852">
                  <c:v>5.5403598710481167E-5</c:v>
                </c:pt>
                <c:pt idx="9853">
                  <c:v>1.1853581168561665E-5</c:v>
                </c:pt>
                <c:pt idx="9854">
                  <c:v>1.4837004209161379E-5</c:v>
                </c:pt>
                <c:pt idx="9855">
                  <c:v>9.645934461897266E-5</c:v>
                </c:pt>
                <c:pt idx="9856">
                  <c:v>2.1813932931133806E-6</c:v>
                </c:pt>
                <c:pt idx="9857">
                  <c:v>1.7504138544719056E-5</c:v>
                </c:pt>
                <c:pt idx="9858">
                  <c:v>1.949062175529338E-5</c:v>
                </c:pt>
                <c:pt idx="9859">
                  <c:v>0</c:v>
                </c:pt>
                <c:pt idx="9860">
                  <c:v>8.5386489512710164E-5</c:v>
                </c:pt>
                <c:pt idx="9861">
                  <c:v>7.5312480894554646E-5</c:v>
                </c:pt>
                <c:pt idx="9862">
                  <c:v>1.9937784775118624E-5</c:v>
                </c:pt>
                <c:pt idx="9863">
                  <c:v>0</c:v>
                </c:pt>
                <c:pt idx="9864">
                  <c:v>6.3656438630048701E-7</c:v>
                </c:pt>
                <c:pt idx="9865">
                  <c:v>8.6043784333958187E-6</c:v>
                </c:pt>
                <c:pt idx="9866">
                  <c:v>1.434041414882865E-5</c:v>
                </c:pt>
                <c:pt idx="9867">
                  <c:v>5.4830584130829515E-6</c:v>
                </c:pt>
                <c:pt idx="9868">
                  <c:v>3.6314432533087246E-5</c:v>
                </c:pt>
                <c:pt idx="9869">
                  <c:v>5.5323820775259192E-5</c:v>
                </c:pt>
                <c:pt idx="9870">
                  <c:v>3.8447233103597575E-5</c:v>
                </c:pt>
                <c:pt idx="9871">
                  <c:v>6.8012215179050583E-6</c:v>
                </c:pt>
                <c:pt idx="9872">
                  <c:v>1.1374025455211501E-7</c:v>
                </c:pt>
                <c:pt idx="9873">
                  <c:v>2.1140918576738617E-5</c:v>
                </c:pt>
                <c:pt idx="9874">
                  <c:v>7.3503408246434763E-5</c:v>
                </c:pt>
                <c:pt idx="9875">
                  <c:v>2.2177528613889835E-5</c:v>
                </c:pt>
                <c:pt idx="9876">
                  <c:v>2.5146898067952194E-5</c:v>
                </c:pt>
                <c:pt idx="9877">
                  <c:v>2.9960061515639456E-5</c:v>
                </c:pt>
                <c:pt idx="9878">
                  <c:v>5.6454230604020548E-7</c:v>
                </c:pt>
                <c:pt idx="9879">
                  <c:v>4.4398296347720622E-7</c:v>
                </c:pt>
                <c:pt idx="9880">
                  <c:v>6.9679130927568928E-7</c:v>
                </c:pt>
                <c:pt idx="9881">
                  <c:v>3.6707739709714616E-5</c:v>
                </c:pt>
                <c:pt idx="9882">
                  <c:v>3.1739840461958976E-5</c:v>
                </c:pt>
                <c:pt idx="9883">
                  <c:v>9.7003007273844227E-8</c:v>
                </c:pt>
                <c:pt idx="9884">
                  <c:v>8.9101526049477609E-7</c:v>
                </c:pt>
                <c:pt idx="9885">
                  <c:v>3.5025010361174325E-5</c:v>
                </c:pt>
                <c:pt idx="9886">
                  <c:v>9.6526653220267477E-8</c:v>
                </c:pt>
                <c:pt idx="9887">
                  <c:v>3.7279259174723957E-7</c:v>
                </c:pt>
                <c:pt idx="9888">
                  <c:v>5.6804593918852731E-5</c:v>
                </c:pt>
                <c:pt idx="9889">
                  <c:v>5.3238994455747046E-5</c:v>
                </c:pt>
                <c:pt idx="9890">
                  <c:v>7.3651480413323191E-6</c:v>
                </c:pt>
                <c:pt idx="9891">
                  <c:v>2.0321400677950947E-7</c:v>
                </c:pt>
                <c:pt idx="9892">
                  <c:v>1.0663896927191404E-5</c:v>
                </c:pt>
                <c:pt idx="9893">
                  <c:v>1.3691782766000347E-5</c:v>
                </c:pt>
                <c:pt idx="9894">
                  <c:v>7.486831828718795E-7</c:v>
                </c:pt>
                <c:pt idx="9895">
                  <c:v>4.102486822505178E-6</c:v>
                </c:pt>
                <c:pt idx="9896">
                  <c:v>1.2075020969211541E-5</c:v>
                </c:pt>
                <c:pt idx="9897">
                  <c:v>3.7356548585590637E-7</c:v>
                </c:pt>
                <c:pt idx="9898">
                  <c:v>1.1246666849431603E-4</c:v>
                </c:pt>
                <c:pt idx="9899">
                  <c:v>3.1064177987259879E-5</c:v>
                </c:pt>
                <c:pt idx="9900">
                  <c:v>0</c:v>
                </c:pt>
                <c:pt idx="9901">
                  <c:v>1.0512477459458067E-5</c:v>
                </c:pt>
                <c:pt idx="9902">
                  <c:v>1.2667478613933187E-5</c:v>
                </c:pt>
                <c:pt idx="9903">
                  <c:v>2.8595858184767888E-5</c:v>
                </c:pt>
                <c:pt idx="9904">
                  <c:v>0</c:v>
                </c:pt>
                <c:pt idx="9905">
                  <c:v>2.0395371549025068E-5</c:v>
                </c:pt>
                <c:pt idx="9906">
                  <c:v>4.2114563405002024E-5</c:v>
                </c:pt>
                <c:pt idx="9907">
                  <c:v>1.0828739659935157E-5</c:v>
                </c:pt>
                <c:pt idx="9908">
                  <c:v>3.1433836000336479E-4</c:v>
                </c:pt>
                <c:pt idx="9909">
                  <c:v>9.4860153985274425E-5</c:v>
                </c:pt>
                <c:pt idx="9910">
                  <c:v>2.706472160432394E-5</c:v>
                </c:pt>
                <c:pt idx="9911">
                  <c:v>5.6511967885320131E-5</c:v>
                </c:pt>
                <c:pt idx="9912">
                  <c:v>1.2140353914284016E-7</c:v>
                </c:pt>
                <c:pt idx="9913">
                  <c:v>9.5136669413895387E-5</c:v>
                </c:pt>
                <c:pt idx="9914">
                  <c:v>7.6544278722360992E-5</c:v>
                </c:pt>
                <c:pt idx="9915">
                  <c:v>2.9467760411294042E-5</c:v>
                </c:pt>
                <c:pt idx="9916">
                  <c:v>1.5796236359236161E-5</c:v>
                </c:pt>
                <c:pt idx="9917">
                  <c:v>1.0617834242928044E-3</c:v>
                </c:pt>
                <c:pt idx="9918">
                  <c:v>2.6454626501061249E-5</c:v>
                </c:pt>
                <c:pt idx="9919">
                  <c:v>2.8737334292051886E-8</c:v>
                </c:pt>
                <c:pt idx="9920">
                  <c:v>5.3869659777659177E-6</c:v>
                </c:pt>
                <c:pt idx="9921">
                  <c:v>2.1862563121238541E-5</c:v>
                </c:pt>
                <c:pt idx="9922">
                  <c:v>9.9778838042833323E-5</c:v>
                </c:pt>
                <c:pt idx="9923">
                  <c:v>2.2215763356846419E-5</c:v>
                </c:pt>
                <c:pt idx="9924">
                  <c:v>1.2266535822909926E-5</c:v>
                </c:pt>
                <c:pt idx="9925">
                  <c:v>6.8387519763497508E-6</c:v>
                </c:pt>
                <c:pt idx="9926">
                  <c:v>3.043092119299675E-5</c:v>
                </c:pt>
                <c:pt idx="9927">
                  <c:v>1.0794378424632049E-6</c:v>
                </c:pt>
                <c:pt idx="9928">
                  <c:v>8.8909541961150761E-5</c:v>
                </c:pt>
                <c:pt idx="9929">
                  <c:v>1.7516178160515069E-6</c:v>
                </c:pt>
                <c:pt idx="9930">
                  <c:v>0</c:v>
                </c:pt>
                <c:pt idx="9931">
                  <c:v>1.200392145426104E-5</c:v>
                </c:pt>
                <c:pt idx="9932">
                  <c:v>5.4600935154898755E-7</c:v>
                </c:pt>
                <c:pt idx="9933">
                  <c:v>2.930080090275027E-6</c:v>
                </c:pt>
                <c:pt idx="9934">
                  <c:v>8.8666034828612509E-6</c:v>
                </c:pt>
                <c:pt idx="9935">
                  <c:v>2.8807469920937192E-5</c:v>
                </c:pt>
                <c:pt idx="9936">
                  <c:v>1.8924403083633231E-5</c:v>
                </c:pt>
                <c:pt idx="9937">
                  <c:v>3.1739860565803475E-5</c:v>
                </c:pt>
                <c:pt idx="9938">
                  <c:v>3.4625201999113455E-5</c:v>
                </c:pt>
                <c:pt idx="9939">
                  <c:v>1.7286049739681483E-5</c:v>
                </c:pt>
                <c:pt idx="9940">
                  <c:v>2.5183236021325252E-5</c:v>
                </c:pt>
                <c:pt idx="9941">
                  <c:v>5.8248842460505949E-8</c:v>
                </c:pt>
                <c:pt idx="9942">
                  <c:v>6.5437798339708947E-7</c:v>
                </c:pt>
                <c:pt idx="9943">
                  <c:v>3.1125677046074694E-6</c:v>
                </c:pt>
                <c:pt idx="9944">
                  <c:v>2.025018368463845E-5</c:v>
                </c:pt>
                <c:pt idx="9945">
                  <c:v>3.9727114144630414E-5</c:v>
                </c:pt>
                <c:pt idx="9946">
                  <c:v>1.3777075961161366E-4</c:v>
                </c:pt>
                <c:pt idx="9947">
                  <c:v>1.4562096214781246E-4</c:v>
                </c:pt>
                <c:pt idx="9948">
                  <c:v>2.7253922517972992E-4</c:v>
                </c:pt>
                <c:pt idx="9949">
                  <c:v>3.6466198582393293E-5</c:v>
                </c:pt>
                <c:pt idx="9950">
                  <c:v>7.9136090337197923E-5</c:v>
                </c:pt>
                <c:pt idx="9951">
                  <c:v>6.509431205896337E-5</c:v>
                </c:pt>
                <c:pt idx="9952">
                  <c:v>2.0803950893022038E-5</c:v>
                </c:pt>
                <c:pt idx="9953">
                  <c:v>1.2323767966983647E-4</c:v>
                </c:pt>
                <c:pt idx="9954">
                  <c:v>3.6924023186798992E-5</c:v>
                </c:pt>
                <c:pt idx="9955">
                  <c:v>3.837083125497405E-4</c:v>
                </c:pt>
                <c:pt idx="9956">
                  <c:v>1.3600276332867872E-4</c:v>
                </c:pt>
                <c:pt idx="9957">
                  <c:v>8.6656297708924548E-5</c:v>
                </c:pt>
                <c:pt idx="9958">
                  <c:v>2.1879374729927227E-4</c:v>
                </c:pt>
                <c:pt idx="9959">
                  <c:v>5.5300822767855671E-3</c:v>
                </c:pt>
                <c:pt idx="9960">
                  <c:v>2.1396741463825884E-5</c:v>
                </c:pt>
                <c:pt idx="9961">
                  <c:v>2.2552562403849189E-5</c:v>
                </c:pt>
                <c:pt idx="9962">
                  <c:v>1.1486671733211814E-5</c:v>
                </c:pt>
                <c:pt idx="9963">
                  <c:v>0</c:v>
                </c:pt>
                <c:pt idx="9964">
                  <c:v>1.3048456486496607E-4</c:v>
                </c:pt>
                <c:pt idx="9965">
                  <c:v>5.0636432471912517E-5</c:v>
                </c:pt>
                <c:pt idx="9966">
                  <c:v>0</c:v>
                </c:pt>
                <c:pt idx="9967">
                  <c:v>4.5285631746316282E-5</c:v>
                </c:pt>
                <c:pt idx="9968">
                  <c:v>0</c:v>
                </c:pt>
                <c:pt idx="9969">
                  <c:v>1.3398790843114561E-5</c:v>
                </c:pt>
                <c:pt idx="9970">
                  <c:v>4.4876767734227905E-5</c:v>
                </c:pt>
                <c:pt idx="9971">
                  <c:v>2.7608218302867828E-5</c:v>
                </c:pt>
                <c:pt idx="9972">
                  <c:v>1.7870229787795952E-5</c:v>
                </c:pt>
                <c:pt idx="9973">
                  <c:v>3.1135637262729403E-6</c:v>
                </c:pt>
                <c:pt idx="9974">
                  <c:v>2.7985710319874369E-5</c:v>
                </c:pt>
                <c:pt idx="9975">
                  <c:v>3.4997867704164343E-5</c:v>
                </c:pt>
                <c:pt idx="9976">
                  <c:v>4.4608975286444938E-8</c:v>
                </c:pt>
                <c:pt idx="9977">
                  <c:v>2.6678389613165499E-5</c:v>
                </c:pt>
                <c:pt idx="9978">
                  <c:v>1.634347092726396E-5</c:v>
                </c:pt>
                <c:pt idx="9979">
                  <c:v>1.8323703662152449E-5</c:v>
                </c:pt>
                <c:pt idx="9980">
                  <c:v>8.3443144504149508E-6</c:v>
                </c:pt>
                <c:pt idx="9981">
                  <c:v>6.9272833998023911E-6</c:v>
                </c:pt>
                <c:pt idx="9982">
                  <c:v>3.1284160094917704E-5</c:v>
                </c:pt>
                <c:pt idx="9983">
                  <c:v>5.0518622246121294E-8</c:v>
                </c:pt>
                <c:pt idx="9984">
                  <c:v>8.6923310203763376E-6</c:v>
                </c:pt>
                <c:pt idx="9985">
                  <c:v>1.3481228779439803E-5</c:v>
                </c:pt>
                <c:pt idx="9986">
                  <c:v>0</c:v>
                </c:pt>
                <c:pt idx="9987">
                  <c:v>2.1924600638523553E-5</c:v>
                </c:pt>
                <c:pt idx="9988">
                  <c:v>3.3396472286359452E-4</c:v>
                </c:pt>
                <c:pt idx="9989">
                  <c:v>1.9578773509073912E-5</c:v>
                </c:pt>
                <c:pt idx="9990">
                  <c:v>0</c:v>
                </c:pt>
                <c:pt idx="9991">
                  <c:v>5.573052796712379E-4</c:v>
                </c:pt>
                <c:pt idx="9992">
                  <c:v>3.5328793341472402E-5</c:v>
                </c:pt>
                <c:pt idx="9993">
                  <c:v>2.3647152088488365E-5</c:v>
                </c:pt>
                <c:pt idx="9994">
                  <c:v>0</c:v>
                </c:pt>
                <c:pt idx="9995">
                  <c:v>5.7415853832573544E-5</c:v>
                </c:pt>
                <c:pt idx="9996">
                  <c:v>2.7284323689547163E-5</c:v>
                </c:pt>
                <c:pt idx="9997">
                  <c:v>1.0464140068511413E-5</c:v>
                </c:pt>
                <c:pt idx="9998">
                  <c:v>4.4776841523670124E-5</c:v>
                </c:pt>
                <c:pt idx="9999">
                  <c:v>9.5274633868874642E-6</c:v>
                </c:pt>
                <c:pt idx="10000">
                  <c:v>9.0710573409559767E-6</c:v>
                </c:pt>
                <c:pt idx="10001">
                  <c:v>9.8281683278817623E-6</c:v>
                </c:pt>
                <c:pt idx="10002">
                  <c:v>5.7483257326933116E-5</c:v>
                </c:pt>
                <c:pt idx="10003">
                  <c:v>4.458138210585532E-7</c:v>
                </c:pt>
                <c:pt idx="10004">
                  <c:v>6.2773462223244816E-6</c:v>
                </c:pt>
                <c:pt idx="10005">
                  <c:v>4.4595161896885086E-6</c:v>
                </c:pt>
                <c:pt idx="10006">
                  <c:v>1.550545415278329E-5</c:v>
                </c:pt>
                <c:pt idx="10007">
                  <c:v>5.1743004333145356E-5</c:v>
                </c:pt>
                <c:pt idx="10008">
                  <c:v>1.020644931653663E-6</c:v>
                </c:pt>
                <c:pt idx="10009">
                  <c:v>1.5318701389102537E-5</c:v>
                </c:pt>
                <c:pt idx="10010">
                  <c:v>1.4164574032363959E-5</c:v>
                </c:pt>
                <c:pt idx="10011">
                  <c:v>1.3505210642881945E-5</c:v>
                </c:pt>
                <c:pt idx="10012">
                  <c:v>7.4019281235059343E-6</c:v>
                </c:pt>
                <c:pt idx="10013">
                  <c:v>0</c:v>
                </c:pt>
                <c:pt idx="10014">
                  <c:v>4.5982583466017513E-5</c:v>
                </c:pt>
                <c:pt idx="10015">
                  <c:v>4.9238150236714432E-5</c:v>
                </c:pt>
                <c:pt idx="10016">
                  <c:v>7.9962907993121062E-7</c:v>
                </c:pt>
                <c:pt idx="10017">
                  <c:v>1.988299402611583E-4</c:v>
                </c:pt>
                <c:pt idx="10018">
                  <c:v>5.0235115348225029E-4</c:v>
                </c:pt>
                <c:pt idx="10019">
                  <c:v>1.046608024355287E-5</c:v>
                </c:pt>
                <c:pt idx="10020">
                  <c:v>1.1356914520710724E-4</c:v>
                </c:pt>
                <c:pt idx="10021">
                  <c:v>1.1290810450106375E-6</c:v>
                </c:pt>
                <c:pt idx="10022">
                  <c:v>0</c:v>
                </c:pt>
                <c:pt idx="10023">
                  <c:v>2.7862077196185402E-4</c:v>
                </c:pt>
                <c:pt idx="10024">
                  <c:v>6.4995902769558732E-7</c:v>
                </c:pt>
                <c:pt idx="10025">
                  <c:v>4.5784226773328977E-5</c:v>
                </c:pt>
                <c:pt idx="10026">
                  <c:v>7.7739369184691521E-5</c:v>
                </c:pt>
                <c:pt idx="10027">
                  <c:v>1.4142721310853336E-5</c:v>
                </c:pt>
                <c:pt idx="10028">
                  <c:v>4.2069415413146811E-3</c:v>
                </c:pt>
                <c:pt idx="10029">
                  <c:v>1.0826518185325982E-4</c:v>
                </c:pt>
                <c:pt idx="10030">
                  <c:v>5.7939992654801235E-5</c:v>
                </c:pt>
                <c:pt idx="10031">
                  <c:v>1.0083714374988218E-5</c:v>
                </c:pt>
                <c:pt idx="10032">
                  <c:v>1.7607467688387515E-5</c:v>
                </c:pt>
                <c:pt idx="10033">
                  <c:v>4.4075554885808179E-4</c:v>
                </c:pt>
                <c:pt idx="10034">
                  <c:v>4.4216708223598909E-7</c:v>
                </c:pt>
                <c:pt idx="10035">
                  <c:v>2.9708852987617989E-5</c:v>
                </c:pt>
                <c:pt idx="10036">
                  <c:v>2.8338100027968315E-7</c:v>
                </c:pt>
                <c:pt idx="10037">
                  <c:v>3.6352727879445665E-6</c:v>
                </c:pt>
                <c:pt idx="10038">
                  <c:v>3.5484634006575294E-6</c:v>
                </c:pt>
                <c:pt idx="10039">
                  <c:v>3.4898971457622546E-5</c:v>
                </c:pt>
                <c:pt idx="10040">
                  <c:v>5.7635300533458389E-6</c:v>
                </c:pt>
                <c:pt idx="10041">
                  <c:v>1.8987903682790914E-5</c:v>
                </c:pt>
                <c:pt idx="10042">
                  <c:v>8.2930712064186363E-5</c:v>
                </c:pt>
                <c:pt idx="10043">
                  <c:v>1.6819274041210725E-4</c:v>
                </c:pt>
                <c:pt idx="10044">
                  <c:v>1.4956067236032692E-5</c:v>
                </c:pt>
                <c:pt idx="10045">
                  <c:v>1.2361833343801355E-5</c:v>
                </c:pt>
                <c:pt idx="10046">
                  <c:v>6.0675572711810421E-5</c:v>
                </c:pt>
                <c:pt idx="10047">
                  <c:v>5.5779285433692194E-6</c:v>
                </c:pt>
                <c:pt idx="10048">
                  <c:v>9.6297373758936643E-7</c:v>
                </c:pt>
                <c:pt idx="10049">
                  <c:v>5.9858256797767352E-6</c:v>
                </c:pt>
                <c:pt idx="10050">
                  <c:v>8.3796186661076483E-5</c:v>
                </c:pt>
                <c:pt idx="10051">
                  <c:v>1.4216073160481995E-6</c:v>
                </c:pt>
                <c:pt idx="10052">
                  <c:v>5.852563395249895E-6</c:v>
                </c:pt>
                <c:pt idx="10053">
                  <c:v>1.8119648919458008E-5</c:v>
                </c:pt>
                <c:pt idx="10054">
                  <c:v>9.5567874662423085E-5</c:v>
                </c:pt>
                <c:pt idx="10055">
                  <c:v>7.6655064713941007E-6</c:v>
                </c:pt>
                <c:pt idx="10056">
                  <c:v>1.9096218827886565E-4</c:v>
                </c:pt>
                <c:pt idx="10057">
                  <c:v>1.9617631357895444E-5</c:v>
                </c:pt>
                <c:pt idx="10058">
                  <c:v>2.9415465359013333E-4</c:v>
                </c:pt>
                <c:pt idx="10059">
                  <c:v>1.697846297702177E-5</c:v>
                </c:pt>
                <c:pt idx="10060">
                  <c:v>8.4300188586433564E-6</c:v>
                </c:pt>
                <c:pt idx="10061">
                  <c:v>8.2991391660904642E-5</c:v>
                </c:pt>
                <c:pt idx="10062">
                  <c:v>8.7606259060355024E-5</c:v>
                </c:pt>
                <c:pt idx="10063">
                  <c:v>5.5043125058479022E-5</c:v>
                </c:pt>
                <c:pt idx="10064">
                  <c:v>0</c:v>
                </c:pt>
                <c:pt idx="10065">
                  <c:v>8.0275529156795093E-4</c:v>
                </c:pt>
                <c:pt idx="10066">
                  <c:v>2.2782091590525277E-5</c:v>
                </c:pt>
                <c:pt idx="10067">
                  <c:v>2.8682205528307963E-5</c:v>
                </c:pt>
                <c:pt idx="10068">
                  <c:v>1.3622666918620932E-5</c:v>
                </c:pt>
                <c:pt idx="10069">
                  <c:v>5.0201497976115888E-6</c:v>
                </c:pt>
                <c:pt idx="10070">
                  <c:v>4.8371298258031074E-6</c:v>
                </c:pt>
                <c:pt idx="10071">
                  <c:v>3.331721013312947E-5</c:v>
                </c:pt>
                <c:pt idx="10072">
                  <c:v>1.3334700746372254E-5</c:v>
                </c:pt>
                <c:pt idx="10073">
                  <c:v>0</c:v>
                </c:pt>
                <c:pt idx="10074">
                  <c:v>3.2357354187179953E-5</c:v>
                </c:pt>
                <c:pt idx="10075">
                  <c:v>2.7842569245832145E-5</c:v>
                </c:pt>
                <c:pt idx="10076">
                  <c:v>1.240953253912786E-4</c:v>
                </c:pt>
                <c:pt idx="10077">
                  <c:v>2.2067128533838006E-5</c:v>
                </c:pt>
                <c:pt idx="10078">
                  <c:v>1.0964487992565775E-7</c:v>
                </c:pt>
                <c:pt idx="10079">
                  <c:v>0</c:v>
                </c:pt>
                <c:pt idx="10080">
                  <c:v>5.3299968739056962E-5</c:v>
                </c:pt>
                <c:pt idx="10081">
                  <c:v>1.1583716038378684E-4</c:v>
                </c:pt>
                <c:pt idx="10082">
                  <c:v>1.0322353063012554E-5</c:v>
                </c:pt>
                <c:pt idx="10083">
                  <c:v>8.5612459761683226E-5</c:v>
                </c:pt>
                <c:pt idx="10084">
                  <c:v>1.7928665274742771E-7</c:v>
                </c:pt>
                <c:pt idx="10085">
                  <c:v>4.3121486118206116E-5</c:v>
                </c:pt>
                <c:pt idx="10086">
                  <c:v>1.347854263626861E-5</c:v>
                </c:pt>
                <c:pt idx="10087">
                  <c:v>1.5513855702684717E-5</c:v>
                </c:pt>
                <c:pt idx="10088">
                  <c:v>1.3406004627934288E-6</c:v>
                </c:pt>
                <c:pt idx="10089">
                  <c:v>6.1562867531197529E-4</c:v>
                </c:pt>
                <c:pt idx="10090">
                  <c:v>4.3420138305368081E-5</c:v>
                </c:pt>
                <c:pt idx="10091">
                  <c:v>3.1028422730804641E-5</c:v>
                </c:pt>
                <c:pt idx="10092">
                  <c:v>8.4524726350761312E-6</c:v>
                </c:pt>
                <c:pt idx="10093">
                  <c:v>4.2481808529525404E-5</c:v>
                </c:pt>
                <c:pt idx="10094">
                  <c:v>5.1131822494516162E-5</c:v>
                </c:pt>
                <c:pt idx="10095">
                  <c:v>0</c:v>
                </c:pt>
                <c:pt idx="10096">
                  <c:v>1.0480036635343296E-5</c:v>
                </c:pt>
                <c:pt idx="10097">
                  <c:v>2.3285705806204006E-4</c:v>
                </c:pt>
                <c:pt idx="10098">
                  <c:v>2.3001966912982682E-6</c:v>
                </c:pt>
                <c:pt idx="10099">
                  <c:v>1.6857807369180231E-5</c:v>
                </c:pt>
                <c:pt idx="10100">
                  <c:v>1.7874736421027883E-5</c:v>
                </c:pt>
                <c:pt idx="10101">
                  <c:v>1.662801652599182E-4</c:v>
                </c:pt>
                <c:pt idx="10102">
                  <c:v>2.5769658158237042E-6</c:v>
                </c:pt>
                <c:pt idx="10103">
                  <c:v>1.7882832596596874E-5</c:v>
                </c:pt>
                <c:pt idx="10104">
                  <c:v>3.1819373702423832E-5</c:v>
                </c:pt>
                <c:pt idx="10105">
                  <c:v>3.4444043163491028E-5</c:v>
                </c:pt>
                <c:pt idx="10106">
                  <c:v>1.1185426061592124E-4</c:v>
                </c:pt>
                <c:pt idx="10107">
                  <c:v>2.6307370639640853E-5</c:v>
                </c:pt>
                <c:pt idx="10108">
                  <c:v>0</c:v>
                </c:pt>
                <c:pt idx="10109">
                  <c:v>9.7791194528829767E-6</c:v>
                </c:pt>
                <c:pt idx="10110">
                  <c:v>0</c:v>
                </c:pt>
                <c:pt idx="10111">
                  <c:v>0</c:v>
                </c:pt>
                <c:pt idx="10112">
                  <c:v>6.7899932158730055E-5</c:v>
                </c:pt>
                <c:pt idx="10113">
                  <c:v>1.5416734631971325E-6</c:v>
                </c:pt>
                <c:pt idx="10114">
                  <c:v>1.2940830117510157E-6</c:v>
                </c:pt>
                <c:pt idx="10115">
                  <c:v>3.7093852393491476E-5</c:v>
                </c:pt>
                <c:pt idx="10116">
                  <c:v>6.6969541337074304E-5</c:v>
                </c:pt>
                <c:pt idx="10117">
                  <c:v>7.3482487591145816E-5</c:v>
                </c:pt>
                <c:pt idx="10118">
                  <c:v>2.841943523995843E-5</c:v>
                </c:pt>
                <c:pt idx="10119">
                  <c:v>2.1803413428931573E-4</c:v>
                </c:pt>
                <c:pt idx="10120">
                  <c:v>1.1281027993742513E-6</c:v>
                </c:pt>
                <c:pt idx="10121">
                  <c:v>0</c:v>
                </c:pt>
                <c:pt idx="10122">
                  <c:v>3.0305304282724284E-5</c:v>
                </c:pt>
                <c:pt idx="10123">
                  <c:v>2.4033948749405191E-6</c:v>
                </c:pt>
                <c:pt idx="10124">
                  <c:v>3.6539649412081013E-5</c:v>
                </c:pt>
                <c:pt idx="10125">
                  <c:v>1.0344943755994106E-5</c:v>
                </c:pt>
                <c:pt idx="10126">
                  <c:v>3.1672611392926823E-5</c:v>
                </c:pt>
                <c:pt idx="10127">
                  <c:v>1.0476356477733821E-7</c:v>
                </c:pt>
                <c:pt idx="10128">
                  <c:v>3.3797785818868806E-5</c:v>
                </c:pt>
                <c:pt idx="10129">
                  <c:v>1.4957388148134498E-5</c:v>
                </c:pt>
                <c:pt idx="10130">
                  <c:v>2.8409366474531028E-5</c:v>
                </c:pt>
                <c:pt idx="10131">
                  <c:v>8.0166085031398566E-5</c:v>
                </c:pt>
                <c:pt idx="10132">
                  <c:v>5.6946389780580584E-6</c:v>
                </c:pt>
                <c:pt idx="10133">
                  <c:v>1.1541457130985445E-4</c:v>
                </c:pt>
                <c:pt idx="10134">
                  <c:v>0</c:v>
                </c:pt>
                <c:pt idx="10135">
                  <c:v>0</c:v>
                </c:pt>
                <c:pt idx="10136">
                  <c:v>7.0743393598130539E-5</c:v>
                </c:pt>
                <c:pt idx="10137">
                  <c:v>9.1458943882253899E-7</c:v>
                </c:pt>
                <c:pt idx="10138">
                  <c:v>7.606090114892954E-7</c:v>
                </c:pt>
                <c:pt idx="10139">
                  <c:v>9.1486550693461567E-6</c:v>
                </c:pt>
                <c:pt idx="10140">
                  <c:v>9.4775201204649817E-6</c:v>
                </c:pt>
                <c:pt idx="10141">
                  <c:v>1.6510926492979107E-5</c:v>
                </c:pt>
                <c:pt idx="10142">
                  <c:v>3.2689803941550564E-6</c:v>
                </c:pt>
                <c:pt idx="10143">
                  <c:v>1.438796656417856E-5</c:v>
                </c:pt>
                <c:pt idx="10144">
                  <c:v>0</c:v>
                </c:pt>
                <c:pt idx="10145">
                  <c:v>5.515265660427913E-5</c:v>
                </c:pt>
                <c:pt idx="10146">
                  <c:v>4.8849219778560496E-5</c:v>
                </c:pt>
                <c:pt idx="10147">
                  <c:v>0</c:v>
                </c:pt>
                <c:pt idx="10148">
                  <c:v>1.122101093003391E-5</c:v>
                </c:pt>
                <c:pt idx="10149">
                  <c:v>2.035169663853207E-5</c:v>
                </c:pt>
                <c:pt idx="10150">
                  <c:v>0</c:v>
                </c:pt>
                <c:pt idx="10151">
                  <c:v>3.2940235102589694E-6</c:v>
                </c:pt>
                <c:pt idx="10152">
                  <c:v>8.1393049193372572E-5</c:v>
                </c:pt>
                <c:pt idx="10153">
                  <c:v>2.904764688591272E-5</c:v>
                </c:pt>
                <c:pt idx="10154">
                  <c:v>3.7919564004853753E-5</c:v>
                </c:pt>
                <c:pt idx="10155">
                  <c:v>8.8147121214095247E-5</c:v>
                </c:pt>
                <c:pt idx="10156">
                  <c:v>2.3317811130856642E-5</c:v>
                </c:pt>
                <c:pt idx="10157">
                  <c:v>0</c:v>
                </c:pt>
                <c:pt idx="10158">
                  <c:v>1.3317880270390408E-5</c:v>
                </c:pt>
                <c:pt idx="10159">
                  <c:v>6.7449535233562519E-5</c:v>
                </c:pt>
                <c:pt idx="10160">
                  <c:v>4.0339496868171418E-5</c:v>
                </c:pt>
                <c:pt idx="10161">
                  <c:v>2.8823420053441142E-5</c:v>
                </c:pt>
                <c:pt idx="10162">
                  <c:v>2.2759968759305124E-6</c:v>
                </c:pt>
                <c:pt idx="10163">
                  <c:v>1.1126528544701145E-5</c:v>
                </c:pt>
                <c:pt idx="10164">
                  <c:v>1.6495135099009281E-5</c:v>
                </c:pt>
                <c:pt idx="10165">
                  <c:v>1.4000224486576781E-5</c:v>
                </c:pt>
                <c:pt idx="10166">
                  <c:v>7.1130540494300753E-6</c:v>
                </c:pt>
                <c:pt idx="10167">
                  <c:v>4.1533728300878829E-6</c:v>
                </c:pt>
                <c:pt idx="10168">
                  <c:v>1.0787363197463807E-5</c:v>
                </c:pt>
                <c:pt idx="10169">
                  <c:v>0</c:v>
                </c:pt>
                <c:pt idx="10170">
                  <c:v>2.5250294680847219E-5</c:v>
                </c:pt>
                <c:pt idx="10171">
                  <c:v>0</c:v>
                </c:pt>
                <c:pt idx="10172">
                  <c:v>1.3614370190984833E-5</c:v>
                </c:pt>
                <c:pt idx="10173">
                  <c:v>2.9659331615557288E-5</c:v>
                </c:pt>
                <c:pt idx="10174">
                  <c:v>1.7594648653838102E-4</c:v>
                </c:pt>
                <c:pt idx="10175">
                  <c:v>1.6670034290236277E-5</c:v>
                </c:pt>
                <c:pt idx="10176">
                  <c:v>0</c:v>
                </c:pt>
                <c:pt idx="10177">
                  <c:v>4.9582755682928682E-5</c:v>
                </c:pt>
                <c:pt idx="10178">
                  <c:v>1.3480031372406344E-7</c:v>
                </c:pt>
                <c:pt idx="10179">
                  <c:v>1.7903772681604549E-6</c:v>
                </c:pt>
                <c:pt idx="10180">
                  <c:v>6.3014714874863817E-5</c:v>
                </c:pt>
                <c:pt idx="10181">
                  <c:v>3.66242258043499E-6</c:v>
                </c:pt>
                <c:pt idx="10182">
                  <c:v>4.0449750016188064E-5</c:v>
                </c:pt>
                <c:pt idx="10183">
                  <c:v>2.4803257725227813E-5</c:v>
                </c:pt>
                <c:pt idx="10184">
                  <c:v>6.0787166032296587E-5</c:v>
                </c:pt>
                <c:pt idx="10185">
                  <c:v>4.5281613238408164E-7</c:v>
                </c:pt>
                <c:pt idx="10186">
                  <c:v>9.8158817051333394E-6</c:v>
                </c:pt>
                <c:pt idx="10187">
                  <c:v>3.2853592724539371E-5</c:v>
                </c:pt>
                <c:pt idx="10188">
                  <c:v>1.2342350923386361E-5</c:v>
                </c:pt>
                <c:pt idx="10189">
                  <c:v>8.5091759563165026E-5</c:v>
                </c:pt>
                <c:pt idx="10190">
                  <c:v>1.3842637083955273E-5</c:v>
                </c:pt>
                <c:pt idx="10191">
                  <c:v>3.6063163513247643E-4</c:v>
                </c:pt>
                <c:pt idx="10192">
                  <c:v>1.3493322363425072E-4</c:v>
                </c:pt>
                <c:pt idx="10193">
                  <c:v>5.7180157059646184E-5</c:v>
                </c:pt>
                <c:pt idx="10194">
                  <c:v>2.3743752455676881E-5</c:v>
                </c:pt>
                <c:pt idx="10195">
                  <c:v>3.1440109906029882E-4</c:v>
                </c:pt>
                <c:pt idx="10196">
                  <c:v>3.3356678897636551E-5</c:v>
                </c:pt>
                <c:pt idx="10197">
                  <c:v>4.1002532453155791E-6</c:v>
                </c:pt>
                <c:pt idx="10198">
                  <c:v>2.0099001167849556E-3</c:v>
                </c:pt>
                <c:pt idx="10199">
                  <c:v>5.1210433865337516E-5</c:v>
                </c:pt>
                <c:pt idx="10200">
                  <c:v>3.5918644980933595E-5</c:v>
                </c:pt>
                <c:pt idx="10201">
                  <c:v>4.1404830523393234E-4</c:v>
                </c:pt>
                <c:pt idx="10202">
                  <c:v>8.7618946261374308E-6</c:v>
                </c:pt>
                <c:pt idx="10203">
                  <c:v>7.3017558891346867E-5</c:v>
                </c:pt>
                <c:pt idx="10204">
                  <c:v>8.9346984798925051E-7</c:v>
                </c:pt>
                <c:pt idx="10205">
                  <c:v>4.3895306788279391E-5</c:v>
                </c:pt>
                <c:pt idx="10206">
                  <c:v>1.870025401601728E-5</c:v>
                </c:pt>
                <c:pt idx="10207">
                  <c:v>6.667832899708141E-5</c:v>
                </c:pt>
                <c:pt idx="10208">
                  <c:v>2.0912441070725891E-5</c:v>
                </c:pt>
                <c:pt idx="10209">
                  <c:v>3.2846049975567498E-5</c:v>
                </c:pt>
                <c:pt idx="10210">
                  <c:v>1.410725219451436E-5</c:v>
                </c:pt>
                <c:pt idx="10211">
                  <c:v>4.8699931769843989E-5</c:v>
                </c:pt>
                <c:pt idx="10212">
                  <c:v>1.7602656689377414E-4</c:v>
                </c:pt>
                <c:pt idx="10213">
                  <c:v>7.6879816638763564E-6</c:v>
                </c:pt>
                <c:pt idx="10214">
                  <c:v>1.6397390907598875E-5</c:v>
                </c:pt>
                <c:pt idx="10215">
                  <c:v>8.1852767695095768E-6</c:v>
                </c:pt>
                <c:pt idx="10216">
                  <c:v>1.9855219354079882E-4</c:v>
                </c:pt>
                <c:pt idx="10217">
                  <c:v>6.9207789101323792E-7</c:v>
                </c:pt>
                <c:pt idx="10218">
                  <c:v>5.4513450150409212E-6</c:v>
                </c:pt>
                <c:pt idx="10219">
                  <c:v>5.6362255643766359E-7</c:v>
                </c:pt>
                <c:pt idx="10220">
                  <c:v>4.8087681668972664E-7</c:v>
                </c:pt>
                <c:pt idx="10221">
                  <c:v>1.2528895131406443E-4</c:v>
                </c:pt>
                <c:pt idx="10222">
                  <c:v>4.8082781077945504E-5</c:v>
                </c:pt>
                <c:pt idx="10223">
                  <c:v>8.4330587194341274E-5</c:v>
                </c:pt>
                <c:pt idx="10224">
                  <c:v>1.9585118044691887E-7</c:v>
                </c:pt>
                <c:pt idx="10225">
                  <c:v>1.2659233209215349E-7</c:v>
                </c:pt>
                <c:pt idx="10226">
                  <c:v>0</c:v>
                </c:pt>
                <c:pt idx="10227">
                  <c:v>4.5000320900681207E-5</c:v>
                </c:pt>
                <c:pt idx="10228">
                  <c:v>1.0777130301085377E-5</c:v>
                </c:pt>
                <c:pt idx="10229">
                  <c:v>5.8556453138361194E-7</c:v>
                </c:pt>
                <c:pt idx="10230">
                  <c:v>2.7813652837405516E-5</c:v>
                </c:pt>
                <c:pt idx="10231">
                  <c:v>7.5658040849607727E-5</c:v>
                </c:pt>
                <c:pt idx="10232">
                  <c:v>3.9442275531235282E-4</c:v>
                </c:pt>
                <c:pt idx="10233">
                  <c:v>7.6718995817882563E-7</c:v>
                </c:pt>
                <c:pt idx="10234">
                  <c:v>4.7605190338177183E-6</c:v>
                </c:pt>
                <c:pt idx="10235">
                  <c:v>1.2589107719990652E-5</c:v>
                </c:pt>
                <c:pt idx="10236">
                  <c:v>7.2396321317314E-5</c:v>
                </c:pt>
                <c:pt idx="10237">
                  <c:v>2.2643383831112859E-5</c:v>
                </c:pt>
                <c:pt idx="10238">
                  <c:v>0</c:v>
                </c:pt>
                <c:pt idx="10239">
                  <c:v>5.8669806960617574E-6</c:v>
                </c:pt>
                <c:pt idx="10240">
                  <c:v>1.6279375327497526E-6</c:v>
                </c:pt>
                <c:pt idx="10241">
                  <c:v>2.7242360160220303E-5</c:v>
                </c:pt>
                <c:pt idx="10242">
                  <c:v>0</c:v>
                </c:pt>
                <c:pt idx="10243">
                  <c:v>1.7306566681321832E-5</c:v>
                </c:pt>
                <c:pt idx="10244">
                  <c:v>0</c:v>
                </c:pt>
                <c:pt idx="10245">
                  <c:v>5.4105586464833556E-5</c:v>
                </c:pt>
                <c:pt idx="10246">
                  <c:v>2.1019579921160257E-5</c:v>
                </c:pt>
                <c:pt idx="10247">
                  <c:v>5.6638433286597833E-5</c:v>
                </c:pt>
                <c:pt idx="10248">
                  <c:v>2.9080181603067812E-5</c:v>
                </c:pt>
                <c:pt idx="10249">
                  <c:v>1.665843625386244E-5</c:v>
                </c:pt>
                <c:pt idx="10250">
                  <c:v>1.5049775000166343E-5</c:v>
                </c:pt>
                <c:pt idx="10251">
                  <c:v>2.6531349186521343E-5</c:v>
                </c:pt>
                <c:pt idx="10252">
                  <c:v>3.9938167565020584E-5</c:v>
                </c:pt>
                <c:pt idx="10253">
                  <c:v>3.7045206337242602E-5</c:v>
                </c:pt>
                <c:pt idx="10254">
                  <c:v>4.7602746330801308E-6</c:v>
                </c:pt>
                <c:pt idx="10255">
                  <c:v>1.0870641118022397E-5</c:v>
                </c:pt>
                <c:pt idx="10256">
                  <c:v>2.2390367007271221E-6</c:v>
                </c:pt>
                <c:pt idx="10257">
                  <c:v>2.1201309420010107E-5</c:v>
                </c:pt>
                <c:pt idx="10258">
                  <c:v>2.670790982443032E-5</c:v>
                </c:pt>
                <c:pt idx="10259">
                  <c:v>7.3493396658741507E-5</c:v>
                </c:pt>
                <c:pt idx="10260">
                  <c:v>1.1630036680052351E-5</c:v>
                </c:pt>
                <c:pt idx="10261">
                  <c:v>0</c:v>
                </c:pt>
                <c:pt idx="10262">
                  <c:v>3.8656068742739403E-5</c:v>
                </c:pt>
                <c:pt idx="10263">
                  <c:v>1.8233452584413471E-5</c:v>
                </c:pt>
                <c:pt idx="10264">
                  <c:v>4.1630640659424843E-3</c:v>
                </c:pt>
                <c:pt idx="10265">
                  <c:v>1.0842095909333669E-4</c:v>
                </c:pt>
                <c:pt idx="10266">
                  <c:v>4.0128687287468351E-5</c:v>
                </c:pt>
                <c:pt idx="10267">
                  <c:v>2.237104607217282E-5</c:v>
                </c:pt>
                <c:pt idx="10268">
                  <c:v>1.7342115045858979E-5</c:v>
                </c:pt>
                <c:pt idx="10269">
                  <c:v>5.9167509918740416E-5</c:v>
                </c:pt>
                <c:pt idx="10270">
                  <c:v>1.706198044761806E-4</c:v>
                </c:pt>
                <c:pt idx="10271">
                  <c:v>1.0650425975115439E-5</c:v>
                </c:pt>
                <c:pt idx="10272">
                  <c:v>2.4812097090062126E-6</c:v>
                </c:pt>
                <c:pt idx="10273">
                  <c:v>2.0988969649374608E-6</c:v>
                </c:pt>
                <c:pt idx="10274">
                  <c:v>1.2901611210903964E-5</c:v>
                </c:pt>
                <c:pt idx="10275">
                  <c:v>1.6710187836164247E-5</c:v>
                </c:pt>
                <c:pt idx="10276">
                  <c:v>7.4847902109056652E-6</c:v>
                </c:pt>
                <c:pt idx="10277">
                  <c:v>0</c:v>
                </c:pt>
                <c:pt idx="10278">
                  <c:v>3.68173291795507E-5</c:v>
                </c:pt>
                <c:pt idx="10279">
                  <c:v>8.9675893352813008E-6</c:v>
                </c:pt>
                <c:pt idx="10280">
                  <c:v>0</c:v>
                </c:pt>
                <c:pt idx="10281">
                  <c:v>4.1419828220896004E-5</c:v>
                </c:pt>
                <c:pt idx="10282">
                  <c:v>6.9227226215602577E-6</c:v>
                </c:pt>
                <c:pt idx="10283">
                  <c:v>2.4591898605361449E-6</c:v>
                </c:pt>
                <c:pt idx="10284">
                  <c:v>1.4199705813485729E-5</c:v>
                </c:pt>
                <c:pt idx="10285">
                  <c:v>4.0952236685872531E-5</c:v>
                </c:pt>
                <c:pt idx="10286">
                  <c:v>1.9977714023139041E-5</c:v>
                </c:pt>
                <c:pt idx="10287">
                  <c:v>1.6369619567553388E-5</c:v>
                </c:pt>
                <c:pt idx="10288">
                  <c:v>7.3883253413968545E-5</c:v>
                </c:pt>
                <c:pt idx="10289">
                  <c:v>7.4086877748397123E-7</c:v>
                </c:pt>
                <c:pt idx="10290">
                  <c:v>3.2257642209134055E-6</c:v>
                </c:pt>
                <c:pt idx="10291">
                  <c:v>1.9340738290450959E-5</c:v>
                </c:pt>
                <c:pt idx="10292">
                  <c:v>4.2258539716553724E-5</c:v>
                </c:pt>
                <c:pt idx="10293">
                  <c:v>2.6451142001565549E-4</c:v>
                </c:pt>
                <c:pt idx="10294">
                  <c:v>5.0756864490473774E-5</c:v>
                </c:pt>
                <c:pt idx="10295">
                  <c:v>4.2139592696159608E-6</c:v>
                </c:pt>
                <c:pt idx="10296">
                  <c:v>1.184060279501947E-5</c:v>
                </c:pt>
                <c:pt idx="10297">
                  <c:v>1.7113914733106783E-5</c:v>
                </c:pt>
                <c:pt idx="10298">
                  <c:v>1.3564598695947247E-7</c:v>
                </c:pt>
                <c:pt idx="10299">
                  <c:v>1.578055092001012E-5</c:v>
                </c:pt>
                <c:pt idx="10300">
                  <c:v>1.4119027050156019E-4</c:v>
                </c:pt>
                <c:pt idx="10301">
                  <c:v>2.3345244265558242E-4</c:v>
                </c:pt>
                <c:pt idx="10302">
                  <c:v>2.615560925968528E-7</c:v>
                </c:pt>
                <c:pt idx="10303">
                  <c:v>1.4156770170638622E-4</c:v>
                </c:pt>
                <c:pt idx="10304">
                  <c:v>2.5492140786145629E-5</c:v>
                </c:pt>
                <c:pt idx="10305">
                  <c:v>2.7720474770948505E-7</c:v>
                </c:pt>
                <c:pt idx="10306">
                  <c:v>4.782637468197604E-6</c:v>
                </c:pt>
                <c:pt idx="10307">
                  <c:v>1.4015757865614525E-5</c:v>
                </c:pt>
                <c:pt idx="10308">
                  <c:v>3.4610652918525258E-5</c:v>
                </c:pt>
                <c:pt idx="10309">
                  <c:v>4.2903670155241761E-6</c:v>
                </c:pt>
                <c:pt idx="10310">
                  <c:v>1.0036168241310725E-5</c:v>
                </c:pt>
                <c:pt idx="10311">
                  <c:v>0</c:v>
                </c:pt>
                <c:pt idx="10312">
                  <c:v>5.7658587523572913E-5</c:v>
                </c:pt>
                <c:pt idx="10313">
                  <c:v>4.4416160973527547E-6</c:v>
                </c:pt>
                <c:pt idx="10314">
                  <c:v>3.3162531167699092E-7</c:v>
                </c:pt>
                <c:pt idx="10315">
                  <c:v>1.0549722441889598E-5</c:v>
                </c:pt>
                <c:pt idx="10316">
                  <c:v>3.1458705752817001E-4</c:v>
                </c:pt>
                <c:pt idx="10317">
                  <c:v>1.4250412131295722E-5</c:v>
                </c:pt>
                <c:pt idx="10318">
                  <c:v>7.068931113423585E-6</c:v>
                </c:pt>
                <c:pt idx="10319">
                  <c:v>1.7612833299554271E-5</c:v>
                </c:pt>
                <c:pt idx="10320">
                  <c:v>8.9429105189365262E-5</c:v>
                </c:pt>
                <c:pt idx="10321">
                  <c:v>5.7040896955113681E-5</c:v>
                </c:pt>
                <c:pt idx="10322">
                  <c:v>2.5661603367593261E-5</c:v>
                </c:pt>
                <c:pt idx="10323">
                  <c:v>0</c:v>
                </c:pt>
                <c:pt idx="10324">
                  <c:v>1.7348072259284369E-5</c:v>
                </c:pt>
                <c:pt idx="10325">
                  <c:v>4.4522117923115308E-5</c:v>
                </c:pt>
                <c:pt idx="10326">
                  <c:v>6.8439098964333825E-5</c:v>
                </c:pt>
                <c:pt idx="10327">
                  <c:v>2.7525330068781397E-5</c:v>
                </c:pt>
                <c:pt idx="10328">
                  <c:v>1.6326646483871701E-5</c:v>
                </c:pt>
                <c:pt idx="10329">
                  <c:v>1.2648425326317382E-5</c:v>
                </c:pt>
                <c:pt idx="10330">
                  <c:v>4.2298445968098534E-6</c:v>
                </c:pt>
                <c:pt idx="10331">
                  <c:v>7.7567606533954715E-6</c:v>
                </c:pt>
                <c:pt idx="10332">
                  <c:v>1.3420533302900575E-6</c:v>
                </c:pt>
                <c:pt idx="10333">
                  <c:v>1.7522819687789127E-5</c:v>
                </c:pt>
                <c:pt idx="10334">
                  <c:v>0</c:v>
                </c:pt>
                <c:pt idx="10335">
                  <c:v>1.5978384365809327E-5</c:v>
                </c:pt>
                <c:pt idx="10336">
                  <c:v>4.9143489494931412E-5</c:v>
                </c:pt>
                <c:pt idx="10337">
                  <c:v>1.3437382685578447E-6</c:v>
                </c:pt>
                <c:pt idx="10338">
                  <c:v>3.3755669816512596E-5</c:v>
                </c:pt>
                <c:pt idx="10339">
                  <c:v>3.8632803602824079E-4</c:v>
                </c:pt>
                <c:pt idx="10340">
                  <c:v>1.4797466920630839E-5</c:v>
                </c:pt>
                <c:pt idx="10341">
                  <c:v>1.7170388196358044E-5</c:v>
                </c:pt>
                <c:pt idx="10342">
                  <c:v>7.3913758092102001E-5</c:v>
                </c:pt>
                <c:pt idx="10343">
                  <c:v>2.4005494608731601E-5</c:v>
                </c:pt>
                <c:pt idx="10344">
                  <c:v>1.931705979436763E-5</c:v>
                </c:pt>
                <c:pt idx="10345">
                  <c:v>1.7784810001533994E-5</c:v>
                </c:pt>
                <c:pt idx="10346">
                  <c:v>1.7605450466230045E-4</c:v>
                </c:pt>
                <c:pt idx="10347">
                  <c:v>3.5879009151695925E-6</c:v>
                </c:pt>
                <c:pt idx="10348">
                  <c:v>2.5602022769321737E-5</c:v>
                </c:pt>
                <c:pt idx="10349">
                  <c:v>4.9648611530057087E-7</c:v>
                </c:pt>
                <c:pt idx="10350">
                  <c:v>1.0314878767063683E-4</c:v>
                </c:pt>
                <c:pt idx="10351">
                  <c:v>5.5986458625944751E-8</c:v>
                </c:pt>
                <c:pt idx="10352">
                  <c:v>2.3277083023583337E-5</c:v>
                </c:pt>
                <c:pt idx="10353">
                  <c:v>3.8292109601803834E-5</c:v>
                </c:pt>
                <c:pt idx="10354">
                  <c:v>2.4206913224015619E-5</c:v>
                </c:pt>
                <c:pt idx="10355">
                  <c:v>6.1456168491889304E-6</c:v>
                </c:pt>
                <c:pt idx="10356">
                  <c:v>2.2901283393676236E-6</c:v>
                </c:pt>
                <c:pt idx="10357">
                  <c:v>7.1120280666266483E-5</c:v>
                </c:pt>
                <c:pt idx="10358">
                  <c:v>3.0120157661567991E-5</c:v>
                </c:pt>
                <c:pt idx="10359">
                  <c:v>6.2526220145665792E-6</c:v>
                </c:pt>
                <c:pt idx="10360">
                  <c:v>3.5979334738364193E-5</c:v>
                </c:pt>
                <c:pt idx="10361">
                  <c:v>2.1708215198988681E-5</c:v>
                </c:pt>
                <c:pt idx="10362">
                  <c:v>2.3334016421572344E-4</c:v>
                </c:pt>
                <c:pt idx="10363">
                  <c:v>1.8529045100686693E-6</c:v>
                </c:pt>
                <c:pt idx="10364">
                  <c:v>2.2434601440172797E-7</c:v>
                </c:pt>
                <c:pt idx="10365">
                  <c:v>2.4531969456919221E-5</c:v>
                </c:pt>
                <c:pt idx="10366">
                  <c:v>3.2089143233083858E-5</c:v>
                </c:pt>
                <c:pt idx="10367">
                  <c:v>6.9078225644760735E-6</c:v>
                </c:pt>
                <c:pt idx="10368">
                  <c:v>1.4338176605663038E-7</c:v>
                </c:pt>
                <c:pt idx="10369">
                  <c:v>7.5126490324108042E-5</c:v>
                </c:pt>
                <c:pt idx="10370">
                  <c:v>7.0852026781806299E-6</c:v>
                </c:pt>
                <c:pt idx="10371">
                  <c:v>6.8469572684242799E-6</c:v>
                </c:pt>
                <c:pt idx="10372">
                  <c:v>6.7673563025900041E-6</c:v>
                </c:pt>
                <c:pt idx="10373">
                  <c:v>2.8998393931283209E-5</c:v>
                </c:pt>
                <c:pt idx="10374">
                  <c:v>5.1578827585696898E-5</c:v>
                </c:pt>
                <c:pt idx="10375">
                  <c:v>2.2147399044545236E-8</c:v>
                </c:pt>
                <c:pt idx="10376">
                  <c:v>3.3029539992226395E-5</c:v>
                </c:pt>
                <c:pt idx="10377">
                  <c:v>9.7352662238239735E-7</c:v>
                </c:pt>
                <c:pt idx="10378">
                  <c:v>3.321636465006969E-5</c:v>
                </c:pt>
                <c:pt idx="10379">
                  <c:v>0</c:v>
                </c:pt>
                <c:pt idx="10380">
                  <c:v>0</c:v>
                </c:pt>
                <c:pt idx="10381">
                  <c:v>6.5136608558027018E-5</c:v>
                </c:pt>
                <c:pt idx="10382">
                  <c:v>1.7393182373008843E-5</c:v>
                </c:pt>
                <c:pt idx="10383">
                  <c:v>2.8076721836277912E-5</c:v>
                </c:pt>
                <c:pt idx="10384">
                  <c:v>0</c:v>
                </c:pt>
                <c:pt idx="10385">
                  <c:v>1.5793988547362893E-6</c:v>
                </c:pt>
                <c:pt idx="10386">
                  <c:v>1.1685660325075125E-4</c:v>
                </c:pt>
                <c:pt idx="10387">
                  <c:v>1.716029390582527E-7</c:v>
                </c:pt>
                <c:pt idx="10388">
                  <c:v>6.907464611290556E-6</c:v>
                </c:pt>
                <c:pt idx="10389">
                  <c:v>2.3872929632549696E-4</c:v>
                </c:pt>
                <c:pt idx="10390">
                  <c:v>1.1415709216460829E-6</c:v>
                </c:pt>
                <c:pt idx="10391">
                  <c:v>4.1390628900850595E-5</c:v>
                </c:pt>
                <c:pt idx="10392">
                  <c:v>1.9242985227778948E-5</c:v>
                </c:pt>
                <c:pt idx="10393">
                  <c:v>2.1051666053425961E-4</c:v>
                </c:pt>
                <c:pt idx="10394">
                  <c:v>7.6492819533042054E-7</c:v>
                </c:pt>
                <c:pt idx="10395">
                  <c:v>5.9784249736423678E-6</c:v>
                </c:pt>
                <c:pt idx="10396">
                  <c:v>0</c:v>
                </c:pt>
                <c:pt idx="10397">
                  <c:v>6.5251487938199921E-6</c:v>
                </c:pt>
                <c:pt idx="10398">
                  <c:v>9.6350471420832693E-5</c:v>
                </c:pt>
                <c:pt idx="10399">
                  <c:v>6.3860114165906575E-6</c:v>
                </c:pt>
                <c:pt idx="10400">
                  <c:v>4.6065675763231824E-5</c:v>
                </c:pt>
                <c:pt idx="10401">
                  <c:v>2.1595432155864092E-5</c:v>
                </c:pt>
                <c:pt idx="10402">
                  <c:v>9.2650309583300539E-5</c:v>
                </c:pt>
                <c:pt idx="10403">
                  <c:v>6.4403000354354634E-5</c:v>
                </c:pt>
                <c:pt idx="10404">
                  <c:v>0</c:v>
                </c:pt>
                <c:pt idx="10405">
                  <c:v>2.5064574534514045E-4</c:v>
                </c:pt>
                <c:pt idx="10406">
                  <c:v>4.2437510205792247E-5</c:v>
                </c:pt>
                <c:pt idx="10407">
                  <c:v>8.9661071469037375E-5</c:v>
                </c:pt>
                <c:pt idx="10408">
                  <c:v>6.1145473360890793E-6</c:v>
                </c:pt>
                <c:pt idx="10409">
                  <c:v>2.0532610522016266E-5</c:v>
                </c:pt>
                <c:pt idx="10410">
                  <c:v>1.8815899726316896E-5</c:v>
                </c:pt>
                <c:pt idx="10411">
                  <c:v>2.7268556848430094E-6</c:v>
                </c:pt>
                <c:pt idx="10412">
                  <c:v>2.9269526477092296E-5</c:v>
                </c:pt>
                <c:pt idx="10413">
                  <c:v>4.6868432771553314E-5</c:v>
                </c:pt>
                <c:pt idx="10414">
                  <c:v>2.0594499806260208E-5</c:v>
                </c:pt>
                <c:pt idx="10415">
                  <c:v>2.5730144682394409E-3</c:v>
                </c:pt>
                <c:pt idx="10416">
                  <c:v>3.1621534962224388E-5</c:v>
                </c:pt>
                <c:pt idx="10417">
                  <c:v>1.8410010962010364E-5</c:v>
                </c:pt>
                <c:pt idx="10418">
                  <c:v>8.9351875164814701E-6</c:v>
                </c:pt>
                <c:pt idx="10419">
                  <c:v>9.2705964253587879E-5</c:v>
                </c:pt>
                <c:pt idx="10420">
                  <c:v>6.102155311761007E-7</c:v>
                </c:pt>
                <c:pt idx="10421">
                  <c:v>7.8032045122945756E-7</c:v>
                </c:pt>
                <c:pt idx="10422">
                  <c:v>6.1267419490166778E-6</c:v>
                </c:pt>
                <c:pt idx="10423">
                  <c:v>1.516614063808453E-5</c:v>
                </c:pt>
                <c:pt idx="10424">
                  <c:v>3.7854764771297892E-5</c:v>
                </c:pt>
                <c:pt idx="10425">
                  <c:v>1.1448038220883528E-5</c:v>
                </c:pt>
                <c:pt idx="10426">
                  <c:v>5.5423404937611777E-5</c:v>
                </c:pt>
                <c:pt idx="10427">
                  <c:v>1.4354790882866921E-5</c:v>
                </c:pt>
                <c:pt idx="10428">
                  <c:v>1.5762226547243543E-4</c:v>
                </c:pt>
                <c:pt idx="10429">
                  <c:v>3.5606904250397207E-5</c:v>
                </c:pt>
                <c:pt idx="10430">
                  <c:v>3.523580348662793E-5</c:v>
                </c:pt>
                <c:pt idx="10431">
                  <c:v>3.6326097133824249E-5</c:v>
                </c:pt>
                <c:pt idx="10432">
                  <c:v>1.2873530585789201E-4</c:v>
                </c:pt>
                <c:pt idx="10433">
                  <c:v>1.457009895509888E-4</c:v>
                </c:pt>
                <c:pt idx="10434">
                  <c:v>1.7102171131317553E-3</c:v>
                </c:pt>
                <c:pt idx="10435">
                  <c:v>3.2297252739407262E-5</c:v>
                </c:pt>
                <c:pt idx="10436">
                  <c:v>1.6614777194292695E-5</c:v>
                </c:pt>
                <c:pt idx="10437">
                  <c:v>2.8026940685005506E-5</c:v>
                </c:pt>
                <c:pt idx="10438">
                  <c:v>4.0440936290206166E-5</c:v>
                </c:pt>
                <c:pt idx="10439">
                  <c:v>1.4495856159095401E-5</c:v>
                </c:pt>
                <c:pt idx="10440">
                  <c:v>2.2381823836460014E-5</c:v>
                </c:pt>
                <c:pt idx="10441">
                  <c:v>2.5269199717551014E-5</c:v>
                </c:pt>
                <c:pt idx="10442">
                  <c:v>2.1724336303923702E-5</c:v>
                </c:pt>
                <c:pt idx="10443">
                  <c:v>4.1137690870129194E-8</c:v>
                </c:pt>
                <c:pt idx="10444">
                  <c:v>4.8347262830325161E-5</c:v>
                </c:pt>
                <c:pt idx="10445">
                  <c:v>9.7049251910311382E-6</c:v>
                </c:pt>
                <c:pt idx="10446">
                  <c:v>1.1135428841407881E-5</c:v>
                </c:pt>
                <c:pt idx="10447">
                  <c:v>1.3047284952845319E-4</c:v>
                </c:pt>
                <c:pt idx="10448">
                  <c:v>4.1049517820854515E-6</c:v>
                </c:pt>
                <c:pt idx="10449">
                  <c:v>2.5844011857548016E-5</c:v>
                </c:pt>
                <c:pt idx="10450">
                  <c:v>3.8756361896741191E-5</c:v>
                </c:pt>
                <c:pt idx="10451">
                  <c:v>5.9881169724502524E-5</c:v>
                </c:pt>
                <c:pt idx="10452">
                  <c:v>2.2836587436019007E-5</c:v>
                </c:pt>
                <c:pt idx="10453">
                  <c:v>6.0118631319715014E-5</c:v>
                </c:pt>
                <c:pt idx="10454">
                  <c:v>2.7998786440069268E-5</c:v>
                </c:pt>
                <c:pt idx="10455">
                  <c:v>9.028861821855192E-6</c:v>
                </c:pt>
                <c:pt idx="10456">
                  <c:v>0</c:v>
                </c:pt>
                <c:pt idx="10457">
                  <c:v>5.2472685084261234E-5</c:v>
                </c:pt>
                <c:pt idx="10458">
                  <c:v>4.7568334706947694E-5</c:v>
                </c:pt>
                <c:pt idx="10459">
                  <c:v>0</c:v>
                </c:pt>
                <c:pt idx="10460">
                  <c:v>3.5529059213469195E-5</c:v>
                </c:pt>
                <c:pt idx="10461">
                  <c:v>0</c:v>
                </c:pt>
                <c:pt idx="10462">
                  <c:v>1.2920445679824981E-4</c:v>
                </c:pt>
                <c:pt idx="10463">
                  <c:v>1.8404577511859252E-5</c:v>
                </c:pt>
                <c:pt idx="10464">
                  <c:v>4.7432006755307084E-5</c:v>
                </c:pt>
                <c:pt idx="10465">
                  <c:v>1.7860154168254038E-5</c:v>
                </c:pt>
                <c:pt idx="10466">
                  <c:v>8.6736893620583951E-6</c:v>
                </c:pt>
                <c:pt idx="10467">
                  <c:v>2.65812771776219E-6</c:v>
                </c:pt>
                <c:pt idx="10468">
                  <c:v>1.4344593782353588E-5</c:v>
                </c:pt>
                <c:pt idx="10469">
                  <c:v>1.1346914339574881E-5</c:v>
                </c:pt>
                <c:pt idx="10470">
                  <c:v>5.8925893264451113E-6</c:v>
                </c:pt>
                <c:pt idx="10471">
                  <c:v>0</c:v>
                </c:pt>
                <c:pt idx="10472">
                  <c:v>8.8600666407381649E-6</c:v>
                </c:pt>
                <c:pt idx="10473">
                  <c:v>9.0963274385106699E-8</c:v>
                </c:pt>
                <c:pt idx="10474">
                  <c:v>1.1906371322323699E-7</c:v>
                </c:pt>
                <c:pt idx="10475">
                  <c:v>2.012500593314388E-5</c:v>
                </c:pt>
                <c:pt idx="10476">
                  <c:v>2.7167758128950612E-4</c:v>
                </c:pt>
                <c:pt idx="10477">
                  <c:v>2.8131950568329862E-5</c:v>
                </c:pt>
                <c:pt idx="10478">
                  <c:v>4.9068843362692482E-4</c:v>
                </c:pt>
                <c:pt idx="10479">
                  <c:v>4.0402717297259499E-6</c:v>
                </c:pt>
                <c:pt idx="10480">
                  <c:v>7.6799348135906585E-5</c:v>
                </c:pt>
                <c:pt idx="10481">
                  <c:v>8.1695101969798158E-7</c:v>
                </c:pt>
                <c:pt idx="10482">
                  <c:v>0</c:v>
                </c:pt>
                <c:pt idx="10483">
                  <c:v>6.756865725418719E-7</c:v>
                </c:pt>
                <c:pt idx="10484">
                  <c:v>6.0434078537906511E-6</c:v>
                </c:pt>
                <c:pt idx="10485">
                  <c:v>2.1668019662232681E-5</c:v>
                </c:pt>
                <c:pt idx="10486">
                  <c:v>7.7064049006812157E-7</c:v>
                </c:pt>
                <c:pt idx="10487">
                  <c:v>2.2760111908916337E-5</c:v>
                </c:pt>
                <c:pt idx="10488">
                  <c:v>5.5264041957833399E-5</c:v>
                </c:pt>
                <c:pt idx="10489">
                  <c:v>2.5818180445224035E-4</c:v>
                </c:pt>
                <c:pt idx="10490">
                  <c:v>4.0219744984033721E-5</c:v>
                </c:pt>
                <c:pt idx="10491">
                  <c:v>9.3949435559823127E-6</c:v>
                </c:pt>
                <c:pt idx="10492">
                  <c:v>0</c:v>
                </c:pt>
                <c:pt idx="10493">
                  <c:v>8.4382799470759555E-6</c:v>
                </c:pt>
                <c:pt idx="10494">
                  <c:v>7.5527597385671345E-6</c:v>
                </c:pt>
                <c:pt idx="10495">
                  <c:v>1.9562849539092126E-5</c:v>
                </c:pt>
                <c:pt idx="10496">
                  <c:v>8.4343250931914002E-7</c:v>
                </c:pt>
                <c:pt idx="10497">
                  <c:v>6.1739753074219113E-6</c:v>
                </c:pt>
                <c:pt idx="10498">
                  <c:v>2.4489400077216496E-5</c:v>
                </c:pt>
                <c:pt idx="10499">
                  <c:v>1.3957991702733083E-4</c:v>
                </c:pt>
                <c:pt idx="10500">
                  <c:v>1.650361839895976E-5</c:v>
                </c:pt>
                <c:pt idx="10501">
                  <c:v>3.1105191229040301E-5</c:v>
                </c:pt>
                <c:pt idx="10502">
                  <c:v>4.3634043324001634E-3</c:v>
                </c:pt>
                <c:pt idx="10503">
                  <c:v>4.0152572243334914E-6</c:v>
                </c:pt>
                <c:pt idx="10504">
                  <c:v>1.7524926656945774E-5</c:v>
                </c:pt>
                <c:pt idx="10505">
                  <c:v>1.4696380060887333E-5</c:v>
                </c:pt>
                <c:pt idx="10506">
                  <c:v>1.1410417020103003E-4</c:v>
                </c:pt>
                <c:pt idx="10507">
                  <c:v>0</c:v>
                </c:pt>
                <c:pt idx="10508">
                  <c:v>3.7277719297359551E-7</c:v>
                </c:pt>
                <c:pt idx="10509">
                  <c:v>7.9036063662504596E-5</c:v>
                </c:pt>
                <c:pt idx="10510">
                  <c:v>2.325318902148705E-5</c:v>
                </c:pt>
                <c:pt idx="10511">
                  <c:v>1.2925987916435523E-4</c:v>
                </c:pt>
                <c:pt idx="10512">
                  <c:v>7.3955744258314203E-6</c:v>
                </c:pt>
                <c:pt idx="10513">
                  <c:v>2.4088647862455283E-5</c:v>
                </c:pt>
                <c:pt idx="10514">
                  <c:v>7.3350779160027887E-5</c:v>
                </c:pt>
                <c:pt idx="10515">
                  <c:v>8.7123811767977074E-7</c:v>
                </c:pt>
                <c:pt idx="10516">
                  <c:v>3.8878882124879479E-5</c:v>
                </c:pt>
                <c:pt idx="10517">
                  <c:v>5.7352043513736841E-4</c:v>
                </c:pt>
                <c:pt idx="10518">
                  <c:v>2.6235396254720259E-4</c:v>
                </c:pt>
                <c:pt idx="10519">
                  <c:v>5.2165627425756918E-5</c:v>
                </c:pt>
                <c:pt idx="10520">
                  <c:v>2.271729449470404E-5</c:v>
                </c:pt>
                <c:pt idx="10521">
                  <c:v>1.7951478925848447E-4</c:v>
                </c:pt>
                <c:pt idx="10522">
                  <c:v>1.6171894994159859E-4</c:v>
                </c:pt>
                <c:pt idx="10523">
                  <c:v>1.835481351556867E-7</c:v>
                </c:pt>
                <c:pt idx="10524">
                  <c:v>1.1456015971996326E-5</c:v>
                </c:pt>
                <c:pt idx="10525">
                  <c:v>5.2650901756509406E-7</c:v>
                </c:pt>
                <c:pt idx="10526">
                  <c:v>1.2295152519763673E-5</c:v>
                </c:pt>
                <c:pt idx="10527">
                  <c:v>1.4288822663997032E-5</c:v>
                </c:pt>
                <c:pt idx="10528">
                  <c:v>7.2007474154097336E-6</c:v>
                </c:pt>
                <c:pt idx="10529">
                  <c:v>1.832550599366018E-4</c:v>
                </c:pt>
                <c:pt idx="10530">
                  <c:v>5.9238274852986112E-8</c:v>
                </c:pt>
                <c:pt idx="10531">
                  <c:v>3.5759992785467877E-5</c:v>
                </c:pt>
                <c:pt idx="10532">
                  <c:v>2.6062929297742516E-4</c:v>
                </c:pt>
                <c:pt idx="10533">
                  <c:v>1.1653954538990232E-7</c:v>
                </c:pt>
                <c:pt idx="10534">
                  <c:v>4.0730820103024517E-5</c:v>
                </c:pt>
                <c:pt idx="10535">
                  <c:v>2.1276455236305711E-5</c:v>
                </c:pt>
                <c:pt idx="10536">
                  <c:v>0</c:v>
                </c:pt>
                <c:pt idx="10537">
                  <c:v>3.0161154486482056E-5</c:v>
                </c:pt>
                <c:pt idx="10538">
                  <c:v>1.2563914556937163E-5</c:v>
                </c:pt>
                <c:pt idx="10539">
                  <c:v>1.4424167783720753E-5</c:v>
                </c:pt>
                <c:pt idx="10540">
                  <c:v>1.0945005637868284E-4</c:v>
                </c:pt>
                <c:pt idx="10541">
                  <c:v>7.2060287482229128E-5</c:v>
                </c:pt>
                <c:pt idx="10542">
                  <c:v>1.7627295452587904E-5</c:v>
                </c:pt>
                <c:pt idx="10543">
                  <c:v>1.692242178308074E-5</c:v>
                </c:pt>
                <c:pt idx="10544">
                  <c:v>2.060740374934974E-5</c:v>
                </c:pt>
                <c:pt idx="10545">
                  <c:v>9.9933476275100271E-6</c:v>
                </c:pt>
                <c:pt idx="10546">
                  <c:v>0</c:v>
                </c:pt>
                <c:pt idx="10547">
                  <c:v>1.6435619332099516E-6</c:v>
                </c:pt>
                <c:pt idx="10548">
                  <c:v>3.4620360854828973E-5</c:v>
                </c:pt>
                <c:pt idx="10549">
                  <c:v>6.7119198336753433E-7</c:v>
                </c:pt>
                <c:pt idx="10550">
                  <c:v>0</c:v>
                </c:pt>
                <c:pt idx="10551">
                  <c:v>5.1834596513443647E-5</c:v>
                </c:pt>
                <c:pt idx="10552">
                  <c:v>4.8852188247193217E-5</c:v>
                </c:pt>
                <c:pt idx="10553">
                  <c:v>2.667350523154522E-5</c:v>
                </c:pt>
                <c:pt idx="10554">
                  <c:v>4.3362480816567764E-7</c:v>
                </c:pt>
                <c:pt idx="10555">
                  <c:v>1.560416639333512E-5</c:v>
                </c:pt>
                <c:pt idx="10556">
                  <c:v>1.7669602003346304E-7</c:v>
                </c:pt>
                <c:pt idx="10557">
                  <c:v>0</c:v>
                </c:pt>
                <c:pt idx="10558">
                  <c:v>1.150979408740525E-6</c:v>
                </c:pt>
                <c:pt idx="10559">
                  <c:v>3.969774046461021E-5</c:v>
                </c:pt>
                <c:pt idx="10560">
                  <c:v>1.1279895360409776E-4</c:v>
                </c:pt>
                <c:pt idx="10561">
                  <c:v>1.320120297140074E-5</c:v>
                </c:pt>
                <c:pt idx="10562">
                  <c:v>1.0940743318035447E-5</c:v>
                </c:pt>
                <c:pt idx="10563">
                  <c:v>1.3760817961190232E-5</c:v>
                </c:pt>
                <c:pt idx="10564">
                  <c:v>6.0172960587455881E-4</c:v>
                </c:pt>
                <c:pt idx="10565">
                  <c:v>3.7468756205972794E-5</c:v>
                </c:pt>
                <c:pt idx="10566">
                  <c:v>1.5464746203881586E-5</c:v>
                </c:pt>
                <c:pt idx="10567">
                  <c:v>3.5370221720541751E-6</c:v>
                </c:pt>
                <c:pt idx="10568">
                  <c:v>3.1659457375672312E-5</c:v>
                </c:pt>
                <c:pt idx="10569">
                  <c:v>3.3195263614294256E-5</c:v>
                </c:pt>
                <c:pt idx="10570">
                  <c:v>2.6970442937747154E-5</c:v>
                </c:pt>
                <c:pt idx="10571">
                  <c:v>6.0576795339949598E-5</c:v>
                </c:pt>
                <c:pt idx="10572">
                  <c:v>2.3125910235337166E-5</c:v>
                </c:pt>
                <c:pt idx="10573">
                  <c:v>9.7142185501671728E-6</c:v>
                </c:pt>
                <c:pt idx="10574">
                  <c:v>5.0748997406853418E-6</c:v>
                </c:pt>
                <c:pt idx="10575">
                  <c:v>4.7440872336972702E-4</c:v>
                </c:pt>
                <c:pt idx="10576">
                  <c:v>2.0117249869012577E-4</c:v>
                </c:pt>
                <c:pt idx="10577">
                  <c:v>7.0907631346592028E-6</c:v>
                </c:pt>
                <c:pt idx="10578">
                  <c:v>1.512747367592459E-6</c:v>
                </c:pt>
                <c:pt idx="10579">
                  <c:v>6.1328371477194782E-5</c:v>
                </c:pt>
                <c:pt idx="10580">
                  <c:v>1.436460392186218E-5</c:v>
                </c:pt>
                <c:pt idx="10581">
                  <c:v>1.3937203219803695E-4</c:v>
                </c:pt>
                <c:pt idx="10582">
                  <c:v>2.1077833130662394E-3</c:v>
                </c:pt>
                <c:pt idx="10583">
                  <c:v>2.7685842116829306E-5</c:v>
                </c:pt>
                <c:pt idx="10584">
                  <c:v>3.5562451186414239E-7</c:v>
                </c:pt>
                <c:pt idx="10585">
                  <c:v>0</c:v>
                </c:pt>
                <c:pt idx="10586">
                  <c:v>3.4007370796670442E-5</c:v>
                </c:pt>
                <c:pt idx="10587">
                  <c:v>9.0589463817344709E-6</c:v>
                </c:pt>
                <c:pt idx="10588">
                  <c:v>1.0368430212572353E-5</c:v>
                </c:pt>
                <c:pt idx="10589">
                  <c:v>1.6348313479029681E-4</c:v>
                </c:pt>
                <c:pt idx="10590">
                  <c:v>3.8730828364786775E-5</c:v>
                </c:pt>
                <c:pt idx="10591">
                  <c:v>1.1385072001246921E-5</c:v>
                </c:pt>
                <c:pt idx="10592">
                  <c:v>4.1523394325014531E-5</c:v>
                </c:pt>
                <c:pt idx="10593">
                  <c:v>3.6693320932569957E-5</c:v>
                </c:pt>
                <c:pt idx="10594">
                  <c:v>1.8997338085801486E-5</c:v>
                </c:pt>
                <c:pt idx="10595">
                  <c:v>2.6518110339199365E-5</c:v>
                </c:pt>
                <c:pt idx="10596">
                  <c:v>2.0848724724954954E-4</c:v>
                </c:pt>
                <c:pt idx="10597">
                  <c:v>3.1686840913977172E-5</c:v>
                </c:pt>
                <c:pt idx="10598">
                  <c:v>2.2153658116126848E-8</c:v>
                </c:pt>
                <c:pt idx="10599">
                  <c:v>2.1211874088953458E-7</c:v>
                </c:pt>
                <c:pt idx="10600">
                  <c:v>2.0995439738662284E-5</c:v>
                </c:pt>
                <c:pt idx="10601">
                  <c:v>1.1458647866147743E-5</c:v>
                </c:pt>
                <c:pt idx="10602">
                  <c:v>1.0259195747932539E-4</c:v>
                </c:pt>
                <c:pt idx="10603">
                  <c:v>1.7568584132504806E-5</c:v>
                </c:pt>
                <c:pt idx="10604">
                  <c:v>1.2142402115685267E-3</c:v>
                </c:pt>
                <c:pt idx="10605">
                  <c:v>1.6165959118758763E-7</c:v>
                </c:pt>
                <c:pt idx="10606">
                  <c:v>1.4585984918841429E-5</c:v>
                </c:pt>
                <c:pt idx="10607">
                  <c:v>1.6716407690631204E-5</c:v>
                </c:pt>
                <c:pt idx="10608">
                  <c:v>1.3447379250587769E-5</c:v>
                </c:pt>
                <c:pt idx="10609">
                  <c:v>1.9631434202229993E-5</c:v>
                </c:pt>
                <c:pt idx="10610">
                  <c:v>1.9142095952127944E-5</c:v>
                </c:pt>
                <c:pt idx="10611">
                  <c:v>1.9066277769286531E-6</c:v>
                </c:pt>
                <c:pt idx="10612">
                  <c:v>3.4366885378786422E-5</c:v>
                </c:pt>
                <c:pt idx="10613">
                  <c:v>2.8237647807720045E-5</c:v>
                </c:pt>
                <c:pt idx="10614">
                  <c:v>4.2516681615053913E-5</c:v>
                </c:pt>
                <c:pt idx="10615">
                  <c:v>9.9817334580049252E-7</c:v>
                </c:pt>
                <c:pt idx="10616">
                  <c:v>3.5771642075746082E-6</c:v>
                </c:pt>
                <c:pt idx="10617">
                  <c:v>3.51313373522247E-4</c:v>
                </c:pt>
                <c:pt idx="10618">
                  <c:v>4.7925272539059915E-4</c:v>
                </c:pt>
                <c:pt idx="10619">
                  <c:v>1.9289581417415401E-5</c:v>
                </c:pt>
                <c:pt idx="10620">
                  <c:v>6.9443085521886928E-5</c:v>
                </c:pt>
                <c:pt idx="10621">
                  <c:v>1.3034521115701285E-5</c:v>
                </c:pt>
                <c:pt idx="10622">
                  <c:v>3.6736357342082216E-5</c:v>
                </c:pt>
                <c:pt idx="10623">
                  <c:v>1.3141095852213162E-5</c:v>
                </c:pt>
                <c:pt idx="10624">
                  <c:v>0</c:v>
                </c:pt>
                <c:pt idx="10625">
                  <c:v>6.6703813922085615E-6</c:v>
                </c:pt>
                <c:pt idx="10626">
                  <c:v>8.9960022504844887E-6</c:v>
                </c:pt>
                <c:pt idx="10627">
                  <c:v>0</c:v>
                </c:pt>
                <c:pt idx="10628">
                  <c:v>2.5884620234715202E-5</c:v>
                </c:pt>
                <c:pt idx="10629">
                  <c:v>1.7578837659625911E-6</c:v>
                </c:pt>
                <c:pt idx="10630">
                  <c:v>1.0118878889694722E-3</c:v>
                </c:pt>
                <c:pt idx="10631">
                  <c:v>3.2661586588126677E-7</c:v>
                </c:pt>
                <c:pt idx="10632">
                  <c:v>2.6637320331167847E-6</c:v>
                </c:pt>
                <c:pt idx="10633">
                  <c:v>2.8164411525582878E-5</c:v>
                </c:pt>
                <c:pt idx="10634">
                  <c:v>1.9381873068603257E-6</c:v>
                </c:pt>
                <c:pt idx="10635">
                  <c:v>2.1442161836338986E-4</c:v>
                </c:pt>
                <c:pt idx="10636">
                  <c:v>1.4931255728897278E-5</c:v>
                </c:pt>
                <c:pt idx="10637">
                  <c:v>3.7533908154348389E-5</c:v>
                </c:pt>
                <c:pt idx="10638">
                  <c:v>8.684701684384203E-8</c:v>
                </c:pt>
                <c:pt idx="10639">
                  <c:v>8.3527627542405879E-6</c:v>
                </c:pt>
                <c:pt idx="10640">
                  <c:v>1.518225060263733E-5</c:v>
                </c:pt>
                <c:pt idx="10641">
                  <c:v>5.3445434740974523E-5</c:v>
                </c:pt>
                <c:pt idx="10642">
                  <c:v>5.5064440546706001E-7</c:v>
                </c:pt>
                <c:pt idx="10643">
                  <c:v>2.766979748617535E-6</c:v>
                </c:pt>
                <c:pt idx="10644">
                  <c:v>2.4133431728628837E-5</c:v>
                </c:pt>
                <c:pt idx="10645">
                  <c:v>5.0322086962949723E-5</c:v>
                </c:pt>
                <c:pt idx="10646">
                  <c:v>5.0727220160801195E-7</c:v>
                </c:pt>
                <c:pt idx="10647">
                  <c:v>2.1595999837304008E-6</c:v>
                </c:pt>
                <c:pt idx="10648">
                  <c:v>8.1102649728700211E-7</c:v>
                </c:pt>
                <c:pt idx="10649">
                  <c:v>0</c:v>
                </c:pt>
                <c:pt idx="10650">
                  <c:v>3.5924702241977652E-5</c:v>
                </c:pt>
                <c:pt idx="10651">
                  <c:v>0</c:v>
                </c:pt>
                <c:pt idx="10652">
                  <c:v>2.8179373613051737E-5</c:v>
                </c:pt>
                <c:pt idx="10653">
                  <c:v>1.8459202046529841E-5</c:v>
                </c:pt>
                <c:pt idx="10654">
                  <c:v>1.4434752578427257E-6</c:v>
                </c:pt>
                <c:pt idx="10655">
                  <c:v>4.5420707843646336E-5</c:v>
                </c:pt>
                <c:pt idx="10656">
                  <c:v>0</c:v>
                </c:pt>
                <c:pt idx="10657">
                  <c:v>0</c:v>
                </c:pt>
                <c:pt idx="10658">
                  <c:v>3.7611286532335734E-3</c:v>
                </c:pt>
                <c:pt idx="10659">
                  <c:v>1.1960524455566038E-6</c:v>
                </c:pt>
                <c:pt idx="10660">
                  <c:v>1.4721484981968991E-4</c:v>
                </c:pt>
                <c:pt idx="10661">
                  <c:v>2.7133640208658818E-5</c:v>
                </c:pt>
                <c:pt idx="10662">
                  <c:v>4.9708895329194795E-5</c:v>
                </c:pt>
                <c:pt idx="10663">
                  <c:v>1.214886653453628E-4</c:v>
                </c:pt>
                <c:pt idx="10664">
                  <c:v>2.5694137530946208E-5</c:v>
                </c:pt>
                <c:pt idx="10665">
                  <c:v>7.6975153987342721E-5</c:v>
                </c:pt>
                <c:pt idx="10666">
                  <c:v>0</c:v>
                </c:pt>
                <c:pt idx="10667">
                  <c:v>6.3802964680467476E-5</c:v>
                </c:pt>
                <c:pt idx="10668">
                  <c:v>2.0573867630578942E-5</c:v>
                </c:pt>
                <c:pt idx="10669">
                  <c:v>9.8057910625206514E-7</c:v>
                </c:pt>
                <c:pt idx="10670">
                  <c:v>9.2591691088991245E-5</c:v>
                </c:pt>
                <c:pt idx="10671">
                  <c:v>1.3534210856561001E-5</c:v>
                </c:pt>
                <c:pt idx="10672">
                  <c:v>1.6278491040205685E-5</c:v>
                </c:pt>
                <c:pt idx="10673">
                  <c:v>1.035350471957256E-5</c:v>
                </c:pt>
                <c:pt idx="10674">
                  <c:v>3.88931783219223E-5</c:v>
                </c:pt>
                <c:pt idx="10675">
                  <c:v>2.5215687214684775E-6</c:v>
                </c:pt>
                <c:pt idx="10676">
                  <c:v>0</c:v>
                </c:pt>
                <c:pt idx="10677">
                  <c:v>2.3618549306540158E-5</c:v>
                </c:pt>
                <c:pt idx="10678">
                  <c:v>5.5413497714972412E-5</c:v>
                </c:pt>
                <c:pt idx="10679">
                  <c:v>2.5569268170277521E-5</c:v>
                </c:pt>
                <c:pt idx="10680">
                  <c:v>3.9629244333082122E-6</c:v>
                </c:pt>
                <c:pt idx="10681">
                  <c:v>1.4728008769608305E-5</c:v>
                </c:pt>
                <c:pt idx="10682">
                  <c:v>9.7057087225183567E-5</c:v>
                </c:pt>
                <c:pt idx="10683">
                  <c:v>2.3330952090248436E-5</c:v>
                </c:pt>
                <c:pt idx="10684">
                  <c:v>8.0601023744825916E-6</c:v>
                </c:pt>
                <c:pt idx="10685">
                  <c:v>1.1668336184387768E-5</c:v>
                </c:pt>
                <c:pt idx="10686">
                  <c:v>7.9907281622343005E-5</c:v>
                </c:pt>
                <c:pt idx="10687">
                  <c:v>1.3551941813092364E-5</c:v>
                </c:pt>
                <c:pt idx="10688">
                  <c:v>1.9608424335165116E-4</c:v>
                </c:pt>
                <c:pt idx="10689">
                  <c:v>2.4633719368562263E-5</c:v>
                </c:pt>
                <c:pt idx="10690">
                  <c:v>1.7656019315251193E-5</c:v>
                </c:pt>
                <c:pt idx="10691">
                  <c:v>2.3140951951581068E-6</c:v>
                </c:pt>
                <c:pt idx="10692">
                  <c:v>5.717073062226297E-8</c:v>
                </c:pt>
                <c:pt idx="10693">
                  <c:v>6.1426052049260891E-4</c:v>
                </c:pt>
                <c:pt idx="10694">
                  <c:v>8.8655003595471411E-6</c:v>
                </c:pt>
                <c:pt idx="10695">
                  <c:v>5.141287526870772E-6</c:v>
                </c:pt>
                <c:pt idx="10696">
                  <c:v>2.2964716011637681E-5</c:v>
                </c:pt>
                <c:pt idx="10697">
                  <c:v>1.7485593390300915E-5</c:v>
                </c:pt>
                <c:pt idx="10698">
                  <c:v>2.6492265616493172E-5</c:v>
                </c:pt>
                <c:pt idx="10699">
                  <c:v>1.544090194948724E-5</c:v>
                </c:pt>
                <c:pt idx="10700">
                  <c:v>1.0524149706869303E-5</c:v>
                </c:pt>
                <c:pt idx="10701">
                  <c:v>1.8084633663451854E-5</c:v>
                </c:pt>
                <c:pt idx="10702">
                  <c:v>5.3719775687651174E-5</c:v>
                </c:pt>
                <c:pt idx="10703">
                  <c:v>1.445170252840188E-5</c:v>
                </c:pt>
                <c:pt idx="10704">
                  <c:v>2.5618248882677032E-5</c:v>
                </c:pt>
                <c:pt idx="10705">
                  <c:v>2.7053986417770667E-5</c:v>
                </c:pt>
                <c:pt idx="10706">
                  <c:v>7.2977164317005697E-5</c:v>
                </c:pt>
                <c:pt idx="10707">
                  <c:v>4.083376122390534E-6</c:v>
                </c:pt>
                <c:pt idx="10708">
                  <c:v>1.0121904499080432E-4</c:v>
                </c:pt>
                <c:pt idx="10709">
                  <c:v>4.8877445189444587E-5</c:v>
                </c:pt>
                <c:pt idx="10710">
                  <c:v>5.2808641855558617E-6</c:v>
                </c:pt>
                <c:pt idx="10711">
                  <c:v>9.5858426981758282E-6</c:v>
                </c:pt>
                <c:pt idx="10712">
                  <c:v>1.0478085922490739E-4</c:v>
                </c:pt>
                <c:pt idx="10713">
                  <c:v>2.2878017463936554E-5</c:v>
                </c:pt>
                <c:pt idx="10714">
                  <c:v>1.5493450071023703E-6</c:v>
                </c:pt>
                <c:pt idx="10715">
                  <c:v>5.7505240216329437E-8</c:v>
                </c:pt>
                <c:pt idx="10716">
                  <c:v>2.2370772382626852E-5</c:v>
                </c:pt>
                <c:pt idx="10717">
                  <c:v>1.6807978012525793E-5</c:v>
                </c:pt>
                <c:pt idx="10718">
                  <c:v>7.902618172348526E-4</c:v>
                </c:pt>
                <c:pt idx="10719">
                  <c:v>2.8083456984193791E-5</c:v>
                </c:pt>
                <c:pt idx="10720">
                  <c:v>3.0658017619810266E-6</c:v>
                </c:pt>
                <c:pt idx="10721">
                  <c:v>2.4977057338339454E-7</c:v>
                </c:pt>
                <c:pt idx="10722">
                  <c:v>4.5394678823848609E-6</c:v>
                </c:pt>
                <c:pt idx="10723">
                  <c:v>2.597250579691828E-5</c:v>
                </c:pt>
                <c:pt idx="10724">
                  <c:v>1.1678545098035485E-5</c:v>
                </c:pt>
                <c:pt idx="10725">
                  <c:v>1.2311484633174905E-7</c:v>
                </c:pt>
                <c:pt idx="10726">
                  <c:v>1.3790936718299439E-5</c:v>
                </c:pt>
                <c:pt idx="10727">
                  <c:v>6.5477575427779234E-5</c:v>
                </c:pt>
                <c:pt idx="10728">
                  <c:v>1.1742858080750977E-5</c:v>
                </c:pt>
                <c:pt idx="10729">
                  <c:v>1.4448710300894353E-5</c:v>
                </c:pt>
                <c:pt idx="10730">
                  <c:v>4.2705386031354793E-4</c:v>
                </c:pt>
                <c:pt idx="10731">
                  <c:v>1.301985213119668E-5</c:v>
                </c:pt>
                <c:pt idx="10732">
                  <c:v>2.5727875351850588E-5</c:v>
                </c:pt>
                <c:pt idx="10733">
                  <c:v>1.9056334027370984E-5</c:v>
                </c:pt>
                <c:pt idx="10734">
                  <c:v>2.2688321428478356E-6</c:v>
                </c:pt>
                <c:pt idx="10735">
                  <c:v>6.3939577857253813E-5</c:v>
                </c:pt>
                <c:pt idx="10736">
                  <c:v>8.2011043164385847E-7</c:v>
                </c:pt>
                <c:pt idx="10737">
                  <c:v>5.9580088725134934E-5</c:v>
                </c:pt>
                <c:pt idx="10738">
                  <c:v>2.8671133369672735E-5</c:v>
                </c:pt>
                <c:pt idx="10739">
                  <c:v>2.965967052990052E-5</c:v>
                </c:pt>
                <c:pt idx="10740">
                  <c:v>3.0853822818091721E-5</c:v>
                </c:pt>
                <c:pt idx="10741">
                  <c:v>8.7272919991503007E-6</c:v>
                </c:pt>
                <c:pt idx="10742">
                  <c:v>0</c:v>
                </c:pt>
                <c:pt idx="10743">
                  <c:v>2.7664473811815342E-5</c:v>
                </c:pt>
                <c:pt idx="10744">
                  <c:v>3.6183346099636359E-5</c:v>
                </c:pt>
                <c:pt idx="10745">
                  <c:v>3.591739831825572E-3</c:v>
                </c:pt>
                <c:pt idx="10746">
                  <c:v>6.4127835871908997E-6</c:v>
                </c:pt>
                <c:pt idx="10747">
                  <c:v>0</c:v>
                </c:pt>
                <c:pt idx="10748">
                  <c:v>2.4455518537331612E-5</c:v>
                </c:pt>
                <c:pt idx="10749">
                  <c:v>8.3018042546789141E-5</c:v>
                </c:pt>
                <c:pt idx="10750">
                  <c:v>0</c:v>
                </c:pt>
                <c:pt idx="10751">
                  <c:v>2.3815973936658842E-5</c:v>
                </c:pt>
                <c:pt idx="10752">
                  <c:v>3.3782903862141842E-7</c:v>
                </c:pt>
                <c:pt idx="10753">
                  <c:v>7.8492147826742183E-8</c:v>
                </c:pt>
                <c:pt idx="10754">
                  <c:v>1.8499311525059111E-7</c:v>
                </c:pt>
                <c:pt idx="10755">
                  <c:v>1.6199947182655173E-5</c:v>
                </c:pt>
                <c:pt idx="10756">
                  <c:v>2.4948427293853606E-5</c:v>
                </c:pt>
                <c:pt idx="10757">
                  <c:v>1.0565776217096243E-4</c:v>
                </c:pt>
                <c:pt idx="10758">
                  <c:v>5.7556265274196612E-7</c:v>
                </c:pt>
                <c:pt idx="10759">
                  <c:v>2.1211874088953458E-7</c:v>
                </c:pt>
                <c:pt idx="10760">
                  <c:v>3.8273709819663412E-5</c:v>
                </c:pt>
                <c:pt idx="10761">
                  <c:v>2.2820717215386714E-6</c:v>
                </c:pt>
                <c:pt idx="10762">
                  <c:v>1.0550519072244928E-4</c:v>
                </c:pt>
                <c:pt idx="10763">
                  <c:v>7.404784356623234E-7</c:v>
                </c:pt>
                <c:pt idx="10764">
                  <c:v>2.6161559350891203E-4</c:v>
                </c:pt>
                <c:pt idx="10765">
                  <c:v>1.0208673428394627E-7</c:v>
                </c:pt>
                <c:pt idx="10766">
                  <c:v>9.9826385570036998E-6</c:v>
                </c:pt>
                <c:pt idx="10767">
                  <c:v>4.1736779172559421E-5</c:v>
                </c:pt>
                <c:pt idx="10768">
                  <c:v>2.6887232236428596E-5</c:v>
                </c:pt>
                <c:pt idx="10769">
                  <c:v>9.2146179351584848E-5</c:v>
                </c:pt>
                <c:pt idx="10770">
                  <c:v>7.73866710129538E-6</c:v>
                </c:pt>
                <c:pt idx="10771">
                  <c:v>5.6060672299457193E-4</c:v>
                </c:pt>
                <c:pt idx="10772">
                  <c:v>3.4086132929069667E-6</c:v>
                </c:pt>
                <c:pt idx="10773">
                  <c:v>2.051838422751681E-5</c:v>
                </c:pt>
                <c:pt idx="10774">
                  <c:v>8.520973525651156E-7</c:v>
                </c:pt>
                <c:pt idx="10775">
                  <c:v>4.6221302067937351E-5</c:v>
                </c:pt>
                <c:pt idx="10776">
                  <c:v>1.1397948656226485E-5</c:v>
                </c:pt>
                <c:pt idx="10777">
                  <c:v>1.8398594511290841E-4</c:v>
                </c:pt>
                <c:pt idx="10778">
                  <c:v>1.2718806071376282E-5</c:v>
                </c:pt>
                <c:pt idx="10779">
                  <c:v>0</c:v>
                </c:pt>
                <c:pt idx="10780">
                  <c:v>9.2119326931753483E-6</c:v>
                </c:pt>
                <c:pt idx="10781">
                  <c:v>1.382086171108366E-5</c:v>
                </c:pt>
                <c:pt idx="10782">
                  <c:v>2.2334782529735651E-5</c:v>
                </c:pt>
                <c:pt idx="10783">
                  <c:v>1.8733432133145275E-5</c:v>
                </c:pt>
                <c:pt idx="10784">
                  <c:v>4.3023011453905488E-6</c:v>
                </c:pt>
                <c:pt idx="10785">
                  <c:v>3.1392100492755942E-5</c:v>
                </c:pt>
                <c:pt idx="10786">
                  <c:v>1.0218322458100107E-6</c:v>
                </c:pt>
                <c:pt idx="10787">
                  <c:v>1.1502406523998471E-5</c:v>
                </c:pt>
                <c:pt idx="10788">
                  <c:v>2.1173724346320208E-5</c:v>
                </c:pt>
                <c:pt idx="10789">
                  <c:v>3.3369565478808247E-5</c:v>
                </c:pt>
                <c:pt idx="10790">
                  <c:v>2.5669137698464459E-7</c:v>
                </c:pt>
                <c:pt idx="10791">
                  <c:v>6.7548836586174524E-6</c:v>
                </c:pt>
                <c:pt idx="10792">
                  <c:v>1.1430785251881664E-4</c:v>
                </c:pt>
                <c:pt idx="10793">
                  <c:v>3.0978133988511042E-5</c:v>
                </c:pt>
                <c:pt idx="10794">
                  <c:v>4.9480102184632779E-5</c:v>
                </c:pt>
                <c:pt idx="10795">
                  <c:v>1.1747001191896712E-5</c:v>
                </c:pt>
                <c:pt idx="10796">
                  <c:v>9.2639118771807664E-8</c:v>
                </c:pt>
                <c:pt idx="10797">
                  <c:v>2.3002096086531724E-7</c:v>
                </c:pt>
                <c:pt idx="10798">
                  <c:v>9.7933958067854162E-5</c:v>
                </c:pt>
                <c:pt idx="10799">
                  <c:v>1.2376211968443664E-5</c:v>
                </c:pt>
                <c:pt idx="10800">
                  <c:v>1.7632959097883009E-5</c:v>
                </c:pt>
                <c:pt idx="10801">
                  <c:v>1.2402334993120504E-5</c:v>
                </c:pt>
                <c:pt idx="10802">
                  <c:v>4.7900088989498102E-5</c:v>
                </c:pt>
                <c:pt idx="10803">
                  <c:v>1.4919486631714181E-3</c:v>
                </c:pt>
                <c:pt idx="10804">
                  <c:v>9.0428519074030268E-5</c:v>
                </c:pt>
                <c:pt idx="10805">
                  <c:v>6.1008867150337434E-4</c:v>
                </c:pt>
                <c:pt idx="10806">
                  <c:v>1.1465174530966261E-5</c:v>
                </c:pt>
                <c:pt idx="10807">
                  <c:v>7.9565668155804505E-7</c:v>
                </c:pt>
                <c:pt idx="10808">
                  <c:v>2.1260541122261421E-7</c:v>
                </c:pt>
                <c:pt idx="10809">
                  <c:v>1.3412585354698204E-5</c:v>
                </c:pt>
                <c:pt idx="10810">
                  <c:v>5.3947031739869871E-7</c:v>
                </c:pt>
                <c:pt idx="10811">
                  <c:v>1.7908440865743894E-5</c:v>
                </c:pt>
                <c:pt idx="10812">
                  <c:v>1.4336829136070626E-5</c:v>
                </c:pt>
                <c:pt idx="10813">
                  <c:v>1.9301433102776889E-5</c:v>
                </c:pt>
                <c:pt idx="10814">
                  <c:v>7.691094748547334E-6</c:v>
                </c:pt>
                <c:pt idx="10815">
                  <c:v>6.2294453857126655E-5</c:v>
                </c:pt>
                <c:pt idx="10816">
                  <c:v>1.0871381725813344E-5</c:v>
                </c:pt>
                <c:pt idx="10817">
                  <c:v>8.8002681541399748E-5</c:v>
                </c:pt>
                <c:pt idx="10818">
                  <c:v>1.8697473642866333E-5</c:v>
                </c:pt>
                <c:pt idx="10819">
                  <c:v>4.5837005526765244E-7</c:v>
                </c:pt>
                <c:pt idx="10820">
                  <c:v>2.6462111001221803E-5</c:v>
                </c:pt>
                <c:pt idx="10821">
                  <c:v>3.6760793264148752E-5</c:v>
                </c:pt>
                <c:pt idx="10822">
                  <c:v>1.4404538432870138E-5</c:v>
                </c:pt>
                <c:pt idx="10823">
                  <c:v>2.72203909301747E-5</c:v>
                </c:pt>
                <c:pt idx="10824">
                  <c:v>7.2754455901672887E-5</c:v>
                </c:pt>
                <c:pt idx="10825">
                  <c:v>2.9399465208249455E-6</c:v>
                </c:pt>
                <c:pt idx="10826">
                  <c:v>4.5591924768244374E-7</c:v>
                </c:pt>
                <c:pt idx="10827">
                  <c:v>5.5035800364266084E-5</c:v>
                </c:pt>
                <c:pt idx="10828">
                  <c:v>2.8185823664710318E-5</c:v>
                </c:pt>
                <c:pt idx="10829">
                  <c:v>2.8101704556117652E-4</c:v>
                </c:pt>
                <c:pt idx="10830">
                  <c:v>1.1947762570268181E-5</c:v>
                </c:pt>
                <c:pt idx="10831">
                  <c:v>0</c:v>
                </c:pt>
                <c:pt idx="10832">
                  <c:v>8.0698902186370457E-5</c:v>
                </c:pt>
                <c:pt idx="10833">
                  <c:v>1.8462599950150487E-5</c:v>
                </c:pt>
                <c:pt idx="10834">
                  <c:v>4.4698510445417737E-5</c:v>
                </c:pt>
                <c:pt idx="10835">
                  <c:v>4.914084163940882E-6</c:v>
                </c:pt>
                <c:pt idx="10836">
                  <c:v>2.7660434025270167E-5</c:v>
                </c:pt>
                <c:pt idx="10837">
                  <c:v>3.2832359442233702E-5</c:v>
                </c:pt>
                <c:pt idx="10838">
                  <c:v>1.3538619134365021E-4</c:v>
                </c:pt>
                <c:pt idx="10839">
                  <c:v>2.6245566907743317E-6</c:v>
                </c:pt>
                <c:pt idx="10840">
                  <c:v>2.0789428161650276E-5</c:v>
                </c:pt>
                <c:pt idx="10841">
                  <c:v>4.3034368474065796E-5</c:v>
                </c:pt>
                <c:pt idx="10842">
                  <c:v>4.137127613696174E-5</c:v>
                </c:pt>
                <c:pt idx="10843">
                  <c:v>1.1199869518967383E-5</c:v>
                </c:pt>
                <c:pt idx="10844">
                  <c:v>2.8676353211326075E-7</c:v>
                </c:pt>
                <c:pt idx="10845">
                  <c:v>4.8102147881985121E-5</c:v>
                </c:pt>
                <c:pt idx="10846">
                  <c:v>1.0791364497946388E-6</c:v>
                </c:pt>
                <c:pt idx="10847">
                  <c:v>1.8561317699275627E-5</c:v>
                </c:pt>
                <c:pt idx="10848">
                  <c:v>3.474959515929622E-6</c:v>
                </c:pt>
                <c:pt idx="10849">
                  <c:v>5.5430869369252952E-4</c:v>
                </c:pt>
                <c:pt idx="10850">
                  <c:v>2.1606860628592541E-5</c:v>
                </c:pt>
                <c:pt idx="10851">
                  <c:v>6.5080644053536462E-5</c:v>
                </c:pt>
                <c:pt idx="10852">
                  <c:v>2.1237579737849422E-5</c:v>
                </c:pt>
                <c:pt idx="10853">
                  <c:v>3.2860137266474068E-7</c:v>
                </c:pt>
                <c:pt idx="10854">
                  <c:v>2.9247109613406516E-5</c:v>
                </c:pt>
                <c:pt idx="10855">
                  <c:v>4.4996372431922022E-4</c:v>
                </c:pt>
                <c:pt idx="10856">
                  <c:v>9.9411357799263769E-6</c:v>
                </c:pt>
                <c:pt idx="10857">
                  <c:v>1.4383532062272776E-5</c:v>
                </c:pt>
                <c:pt idx="10858">
                  <c:v>1.611736892002481E-5</c:v>
                </c:pt>
                <c:pt idx="10859">
                  <c:v>2.9172499639902847E-5</c:v>
                </c:pt>
                <c:pt idx="10860">
                  <c:v>2.5693546472980877E-5</c:v>
                </c:pt>
                <c:pt idx="10861">
                  <c:v>3.833207098718538E-5</c:v>
                </c:pt>
                <c:pt idx="10862">
                  <c:v>5.6475295615439897E-6</c:v>
                </c:pt>
                <c:pt idx="10863">
                  <c:v>1.5247365525406962E-4</c:v>
                </c:pt>
                <c:pt idx="10864">
                  <c:v>1.4321279966286479E-5</c:v>
                </c:pt>
                <c:pt idx="10865">
                  <c:v>2.2243841149165999E-5</c:v>
                </c:pt>
                <c:pt idx="10866">
                  <c:v>1.5713641221903949E-7</c:v>
                </c:pt>
                <c:pt idx="10867">
                  <c:v>4.0322910878269585E-5</c:v>
                </c:pt>
                <c:pt idx="10868">
                  <c:v>1.5164499598328955E-5</c:v>
                </c:pt>
                <c:pt idx="10869">
                  <c:v>0</c:v>
                </c:pt>
                <c:pt idx="10870">
                  <c:v>5.4140890162470714E-6</c:v>
                </c:pt>
                <c:pt idx="10871">
                  <c:v>2.2359606835500656E-5</c:v>
                </c:pt>
                <c:pt idx="10872">
                  <c:v>5.1644833570079155E-6</c:v>
                </c:pt>
                <c:pt idx="10873">
                  <c:v>5.0222290327743948E-4</c:v>
                </c:pt>
                <c:pt idx="10874">
                  <c:v>1.0981115113126803E-5</c:v>
                </c:pt>
                <c:pt idx="10875">
                  <c:v>1.8261797785322478E-7</c:v>
                </c:pt>
                <c:pt idx="10876">
                  <c:v>1.6934219494410295E-5</c:v>
                </c:pt>
                <c:pt idx="10877">
                  <c:v>3.8799005977317198E-5</c:v>
                </c:pt>
                <c:pt idx="10878">
                  <c:v>4.4990618037176879E-6</c:v>
                </c:pt>
                <c:pt idx="10879">
                  <c:v>3.7664211806679513E-5</c:v>
                </c:pt>
                <c:pt idx="10880">
                  <c:v>0</c:v>
                </c:pt>
                <c:pt idx="10881">
                  <c:v>2.7580552264650644E-5</c:v>
                </c:pt>
                <c:pt idx="10882">
                  <c:v>1.7304528729802195E-5</c:v>
                </c:pt>
                <c:pt idx="10883">
                  <c:v>2.6905861718835198E-5</c:v>
                </c:pt>
                <c:pt idx="10884">
                  <c:v>7.5987127809285615E-6</c:v>
                </c:pt>
                <c:pt idx="10885">
                  <c:v>0</c:v>
                </c:pt>
                <c:pt idx="10886">
                  <c:v>6.7341872027470122E-5</c:v>
                </c:pt>
                <c:pt idx="10887">
                  <c:v>2.1271851330770684E-5</c:v>
                </c:pt>
                <c:pt idx="10888">
                  <c:v>1.381109264511542E-4</c:v>
                </c:pt>
                <c:pt idx="10889">
                  <c:v>2.5916745248181212E-6</c:v>
                </c:pt>
                <c:pt idx="10890">
                  <c:v>2.7663213372317134E-3</c:v>
                </c:pt>
                <c:pt idx="10891">
                  <c:v>1.6234047056000507E-4</c:v>
                </c:pt>
                <c:pt idx="10892">
                  <c:v>0</c:v>
                </c:pt>
                <c:pt idx="10893">
                  <c:v>6.3780513845503124E-5</c:v>
                </c:pt>
                <c:pt idx="10894">
                  <c:v>4.4066515600556818E-7</c:v>
                </c:pt>
                <c:pt idx="10895">
                  <c:v>4.6847602362902957E-4</c:v>
                </c:pt>
                <c:pt idx="10896">
                  <c:v>2.8335973669565499E-6</c:v>
                </c:pt>
                <c:pt idx="10897">
                  <c:v>1.8236610569256801E-5</c:v>
                </c:pt>
                <c:pt idx="10898">
                  <c:v>1.8721309469258462E-3</c:v>
                </c:pt>
                <c:pt idx="10899">
                  <c:v>2.7478278406786161E-6</c:v>
                </c:pt>
                <c:pt idx="10900">
                  <c:v>1.124972441276781E-6</c:v>
                </c:pt>
                <c:pt idx="10901">
                  <c:v>2.9794053592397342E-5</c:v>
                </c:pt>
                <c:pt idx="10902">
                  <c:v>0</c:v>
                </c:pt>
                <c:pt idx="10903">
                  <c:v>1.4367933177930395E-4</c:v>
                </c:pt>
                <c:pt idx="10904">
                  <c:v>7.6447371226851781E-6</c:v>
                </c:pt>
                <c:pt idx="10905">
                  <c:v>0</c:v>
                </c:pt>
                <c:pt idx="10906">
                  <c:v>1.5051355881998726E-5</c:v>
                </c:pt>
                <c:pt idx="10907">
                  <c:v>2.6400860206891034E-5</c:v>
                </c:pt>
                <c:pt idx="10908">
                  <c:v>1.5338504877801349E-3</c:v>
                </c:pt>
                <c:pt idx="10909">
                  <c:v>5.8874637980603018E-5</c:v>
                </c:pt>
                <c:pt idx="10910">
                  <c:v>0</c:v>
                </c:pt>
                <c:pt idx="10911">
                  <c:v>9.1544571351579549E-8</c:v>
                </c:pt>
                <c:pt idx="10912">
                  <c:v>1.0380433105716903E-5</c:v>
                </c:pt>
                <c:pt idx="10913">
                  <c:v>3.5725250341458812E-6</c:v>
                </c:pt>
                <c:pt idx="10914">
                  <c:v>5.5263821907577915E-5</c:v>
                </c:pt>
                <c:pt idx="10915">
                  <c:v>1.3968245851775267E-5</c:v>
                </c:pt>
                <c:pt idx="10916">
                  <c:v>2.4395947761141577E-5</c:v>
                </c:pt>
                <c:pt idx="10917">
                  <c:v>3.4379583235478042E-6</c:v>
                </c:pt>
                <c:pt idx="10918">
                  <c:v>7.3174790388813922E-6</c:v>
                </c:pt>
                <c:pt idx="10919">
                  <c:v>0</c:v>
                </c:pt>
                <c:pt idx="10920">
                  <c:v>1.8420716555194191E-5</c:v>
                </c:pt>
                <c:pt idx="10921">
                  <c:v>1.9924682548674911E-6</c:v>
                </c:pt>
                <c:pt idx="10922">
                  <c:v>9.4068479223827482E-6</c:v>
                </c:pt>
                <c:pt idx="10923">
                  <c:v>5.5369952697203101E-5</c:v>
                </c:pt>
                <c:pt idx="10924">
                  <c:v>2.5220586519259723E-5</c:v>
                </c:pt>
                <c:pt idx="10925">
                  <c:v>5.008115828483297E-4</c:v>
                </c:pt>
                <c:pt idx="10926">
                  <c:v>0</c:v>
                </c:pt>
                <c:pt idx="10927">
                  <c:v>1.1096020550970041E-5</c:v>
                </c:pt>
                <c:pt idx="10928">
                  <c:v>3.0947476604971179E-7</c:v>
                </c:pt>
                <c:pt idx="10929">
                  <c:v>1.5823823477152618E-5</c:v>
                </c:pt>
                <c:pt idx="10930">
                  <c:v>3.6144962587285503E-3</c:v>
                </c:pt>
                <c:pt idx="10931">
                  <c:v>7.1985340216167944E-6</c:v>
                </c:pt>
                <c:pt idx="10932">
                  <c:v>7.7073937314827613E-5</c:v>
                </c:pt>
                <c:pt idx="10933">
                  <c:v>1.2530901921895514E-4</c:v>
                </c:pt>
                <c:pt idx="10934">
                  <c:v>2.6937585352833127E-4</c:v>
                </c:pt>
                <c:pt idx="10935">
                  <c:v>3.5518636990542094E-7</c:v>
                </c:pt>
                <c:pt idx="10936">
                  <c:v>1.4016124290656696E-4</c:v>
                </c:pt>
                <c:pt idx="10937">
                  <c:v>1.5577788415950812E-5</c:v>
                </c:pt>
                <c:pt idx="10938">
                  <c:v>2.2364993356437321E-4</c:v>
                </c:pt>
                <c:pt idx="10939">
                  <c:v>0</c:v>
                </c:pt>
                <c:pt idx="10940">
                  <c:v>2.2790063164540212E-5</c:v>
                </c:pt>
                <c:pt idx="10941">
                  <c:v>1.3429329241914707E-5</c:v>
                </c:pt>
                <c:pt idx="10942">
                  <c:v>1.4087041269963843E-4</c:v>
                </c:pt>
                <c:pt idx="10943">
                  <c:v>4.5193462556898905E-4</c:v>
                </c:pt>
                <c:pt idx="10944">
                  <c:v>1.5195120725225106E-5</c:v>
                </c:pt>
                <c:pt idx="10945">
                  <c:v>0</c:v>
                </c:pt>
                <c:pt idx="10946">
                  <c:v>9.6805077657644684E-6</c:v>
                </c:pt>
                <c:pt idx="10947">
                  <c:v>1.8158882830680103E-5</c:v>
                </c:pt>
                <c:pt idx="10948">
                  <c:v>1.565430651264998E-4</c:v>
                </c:pt>
                <c:pt idx="10949">
                  <c:v>5.0795544999232304E-7</c:v>
                </c:pt>
                <c:pt idx="10950">
                  <c:v>4.0798661634672842E-6</c:v>
                </c:pt>
                <c:pt idx="10951">
                  <c:v>5.6900915402142428E-6</c:v>
                </c:pt>
                <c:pt idx="10952">
                  <c:v>3.1552753502356117E-5</c:v>
                </c:pt>
                <c:pt idx="10953">
                  <c:v>1.0135298588128037E-5</c:v>
                </c:pt>
                <c:pt idx="10954">
                  <c:v>3.1810382132470607E-5</c:v>
                </c:pt>
                <c:pt idx="10955">
                  <c:v>0</c:v>
                </c:pt>
                <c:pt idx="10956">
                  <c:v>4.4178716398336496E-5</c:v>
                </c:pt>
                <c:pt idx="10957">
                  <c:v>2.396300047723982E-4</c:v>
                </c:pt>
                <c:pt idx="10958">
                  <c:v>4.4025145242307379E-4</c:v>
                </c:pt>
                <c:pt idx="10959">
                  <c:v>0</c:v>
                </c:pt>
                <c:pt idx="10960">
                  <c:v>3.2035817251617888E-5</c:v>
                </c:pt>
                <c:pt idx="10961">
                  <c:v>1.7104601268402713E-5</c:v>
                </c:pt>
                <c:pt idx="10962">
                  <c:v>2.3891970976035505E-5</c:v>
                </c:pt>
                <c:pt idx="10963">
                  <c:v>2.2849048871865994E-5</c:v>
                </c:pt>
                <c:pt idx="10964">
                  <c:v>8.5666614567194609E-6</c:v>
                </c:pt>
                <c:pt idx="10965">
                  <c:v>9.1070798907817268E-6</c:v>
                </c:pt>
                <c:pt idx="10966">
                  <c:v>1.5939057437503983E-4</c:v>
                </c:pt>
                <c:pt idx="10967">
                  <c:v>0</c:v>
                </c:pt>
                <c:pt idx="10968">
                  <c:v>1.5205881115431925E-5</c:v>
                </c:pt>
                <c:pt idx="10969">
                  <c:v>0</c:v>
                </c:pt>
                <c:pt idx="10970">
                  <c:v>1.2642239140865407E-5</c:v>
                </c:pt>
                <c:pt idx="10971">
                  <c:v>1.7028114290154059E-5</c:v>
                </c:pt>
                <c:pt idx="10972">
                  <c:v>3.7306095475828183E-5</c:v>
                </c:pt>
                <c:pt idx="10973">
                  <c:v>3.1848747684251389E-5</c:v>
                </c:pt>
                <c:pt idx="10974">
                  <c:v>1.2993719992612907E-5</c:v>
                </c:pt>
                <c:pt idx="10975">
                  <c:v>1.6076827334077511E-5</c:v>
                </c:pt>
                <c:pt idx="10976">
                  <c:v>3.5100431767292241E-7</c:v>
                </c:pt>
                <c:pt idx="10977">
                  <c:v>8.0031969110237817E-7</c:v>
                </c:pt>
                <c:pt idx="10978">
                  <c:v>7.5571830253027524E-6</c:v>
                </c:pt>
                <c:pt idx="10979">
                  <c:v>2.292674439245509E-5</c:v>
                </c:pt>
                <c:pt idx="10980">
                  <c:v>5.4625337807481857E-5</c:v>
                </c:pt>
                <c:pt idx="10981">
                  <c:v>0</c:v>
                </c:pt>
                <c:pt idx="10982">
                  <c:v>0</c:v>
                </c:pt>
                <c:pt idx="10983">
                  <c:v>2.8755874507724251E-6</c:v>
                </c:pt>
                <c:pt idx="10984">
                  <c:v>7.4953812288494523E-5</c:v>
                </c:pt>
                <c:pt idx="10985">
                  <c:v>1.9444217914873936E-7</c:v>
                </c:pt>
                <c:pt idx="10986">
                  <c:v>6.6906459887267644E-5</c:v>
                </c:pt>
                <c:pt idx="10987">
                  <c:v>1.7743703663467666E-5</c:v>
                </c:pt>
                <c:pt idx="10988">
                  <c:v>1.3937951537840461E-4</c:v>
                </c:pt>
                <c:pt idx="10989">
                  <c:v>7.0865889618375338E-7</c:v>
                </c:pt>
                <c:pt idx="10990">
                  <c:v>1.0802202881904135E-5</c:v>
                </c:pt>
                <c:pt idx="10991">
                  <c:v>8.897076072106471E-5</c:v>
                </c:pt>
                <c:pt idx="10992">
                  <c:v>0</c:v>
                </c:pt>
                <c:pt idx="10993">
                  <c:v>2.9673335299185601E-7</c:v>
                </c:pt>
                <c:pt idx="10994">
                  <c:v>5.9834043894102529E-5</c:v>
                </c:pt>
                <c:pt idx="10995">
                  <c:v>4.0058145183535836E-5</c:v>
                </c:pt>
                <c:pt idx="10996">
                  <c:v>1.8426270305292759E-4</c:v>
                </c:pt>
                <c:pt idx="10997">
                  <c:v>1.6242465686102699E-7</c:v>
                </c:pt>
                <c:pt idx="10998">
                  <c:v>4.9768041972600832E-5</c:v>
                </c:pt>
                <c:pt idx="10999">
                  <c:v>2.1677316661752835E-5</c:v>
                </c:pt>
                <c:pt idx="11000">
                  <c:v>1.8799024980096815E-4</c:v>
                </c:pt>
                <c:pt idx="11001">
                  <c:v>5.1017089990291489E-7</c:v>
                </c:pt>
                <c:pt idx="11002">
                  <c:v>3.4092392413966784E-5</c:v>
                </c:pt>
                <c:pt idx="11003">
                  <c:v>3.139645077318297E-5</c:v>
                </c:pt>
                <c:pt idx="11004">
                  <c:v>3.223576859961854E-5</c:v>
                </c:pt>
                <c:pt idx="11005">
                  <c:v>1.2590108553363186E-5</c:v>
                </c:pt>
                <c:pt idx="11006">
                  <c:v>3.7134685870445149E-5</c:v>
                </c:pt>
                <c:pt idx="11007">
                  <c:v>4.359108603884722E-6</c:v>
                </c:pt>
                <c:pt idx="11008">
                  <c:v>7.3155807400448935E-5</c:v>
                </c:pt>
                <c:pt idx="11009">
                  <c:v>1.2575933811463221E-5</c:v>
                </c:pt>
                <c:pt idx="11010">
                  <c:v>0</c:v>
                </c:pt>
                <c:pt idx="11011">
                  <c:v>4.3864494525339609E-5</c:v>
                </c:pt>
                <c:pt idx="11012">
                  <c:v>2.1216920029860666E-6</c:v>
                </c:pt>
                <c:pt idx="11013">
                  <c:v>2.7411219981414624E-6</c:v>
                </c:pt>
                <c:pt idx="11014">
                  <c:v>1.164781874005233E-5</c:v>
                </c:pt>
                <c:pt idx="11015">
                  <c:v>1.2045457514656413E-5</c:v>
                </c:pt>
                <c:pt idx="11016">
                  <c:v>8.6345508078559914E-6</c:v>
                </c:pt>
                <c:pt idx="11017">
                  <c:v>1.0327759706512064E-5</c:v>
                </c:pt>
                <c:pt idx="11018">
                  <c:v>6.4162757457634565E-5</c:v>
                </c:pt>
                <c:pt idx="11019">
                  <c:v>2.5717771192134456E-5</c:v>
                </c:pt>
                <c:pt idx="11020">
                  <c:v>0</c:v>
                </c:pt>
                <c:pt idx="11021">
                  <c:v>0</c:v>
                </c:pt>
                <c:pt idx="11022">
                  <c:v>4.6947807168717624E-6</c:v>
                </c:pt>
                <c:pt idx="11023">
                  <c:v>4.3147616771890581E-6</c:v>
                </c:pt>
                <c:pt idx="11024">
                  <c:v>9.1742207727960667E-6</c:v>
                </c:pt>
                <c:pt idx="11025">
                  <c:v>6.027030054728882E-6</c:v>
                </c:pt>
                <c:pt idx="11026">
                  <c:v>3.1312916544086701E-6</c:v>
                </c:pt>
                <c:pt idx="11027">
                  <c:v>2.5673906601267837E-5</c:v>
                </c:pt>
                <c:pt idx="11028">
                  <c:v>4.1759718877585082E-5</c:v>
                </c:pt>
                <c:pt idx="11029">
                  <c:v>4.8277459355846674E-5</c:v>
                </c:pt>
                <c:pt idx="11030">
                  <c:v>3.0486978152819869E-5</c:v>
                </c:pt>
                <c:pt idx="11031">
                  <c:v>4.0848324612758473E-5</c:v>
                </c:pt>
                <c:pt idx="11032">
                  <c:v>3.9912648703636056E-5</c:v>
                </c:pt>
                <c:pt idx="11033">
                  <c:v>1.6800727279604706E-5</c:v>
                </c:pt>
                <c:pt idx="11034">
                  <c:v>1.8052629188928164E-5</c:v>
                </c:pt>
                <c:pt idx="11035">
                  <c:v>1.0578263366604605E-6</c:v>
                </c:pt>
                <c:pt idx="11036">
                  <c:v>9.0135203689443598E-4</c:v>
                </c:pt>
                <c:pt idx="11037">
                  <c:v>5.2291857439187534E-5</c:v>
                </c:pt>
                <c:pt idx="11038">
                  <c:v>1.0743392212718258E-5</c:v>
                </c:pt>
                <c:pt idx="11039">
                  <c:v>0</c:v>
                </c:pt>
                <c:pt idx="11040">
                  <c:v>1.5555374331899169E-7</c:v>
                </c:pt>
                <c:pt idx="11041">
                  <c:v>8.408544013854411E-6</c:v>
                </c:pt>
                <c:pt idx="11042">
                  <c:v>1.0171184647296718E-5</c:v>
                </c:pt>
                <c:pt idx="11043">
                  <c:v>2.4795241775095457E-5</c:v>
                </c:pt>
                <c:pt idx="11044">
                  <c:v>8.0920547609804881E-7</c:v>
                </c:pt>
                <c:pt idx="11045">
                  <c:v>2.6597895090345094E-5</c:v>
                </c:pt>
                <c:pt idx="11046">
                  <c:v>7.1225313999707634E-5</c:v>
                </c:pt>
                <c:pt idx="11047">
                  <c:v>4.2601826161406362E-6</c:v>
                </c:pt>
                <c:pt idx="11048">
                  <c:v>3.1911045853563703E-5</c:v>
                </c:pt>
                <c:pt idx="11049">
                  <c:v>0</c:v>
                </c:pt>
                <c:pt idx="11050">
                  <c:v>4.5793900285264903E-5</c:v>
                </c:pt>
                <c:pt idx="11051">
                  <c:v>1.662229036635736E-5</c:v>
                </c:pt>
                <c:pt idx="11052">
                  <c:v>7.3464993413655823E-4</c:v>
                </c:pt>
                <c:pt idx="11053">
                  <c:v>2.7150349319893465E-5</c:v>
                </c:pt>
                <c:pt idx="11054">
                  <c:v>7.5796201768007024E-5</c:v>
                </c:pt>
                <c:pt idx="11055">
                  <c:v>3.7992971715965697E-6</c:v>
                </c:pt>
                <c:pt idx="11056">
                  <c:v>3.6255722989853862E-5</c:v>
                </c:pt>
                <c:pt idx="11057">
                  <c:v>3.4298961139878782E-5</c:v>
                </c:pt>
                <c:pt idx="11058">
                  <c:v>1.045526222023294E-4</c:v>
                </c:pt>
                <c:pt idx="11059">
                  <c:v>1.7051472529837094E-5</c:v>
                </c:pt>
                <c:pt idx="11060">
                  <c:v>6.4811901046480983E-6</c:v>
                </c:pt>
                <c:pt idx="11061">
                  <c:v>3.2896920996603409E-5</c:v>
                </c:pt>
                <c:pt idx="11062">
                  <c:v>5.4283500678584795E-6</c:v>
                </c:pt>
                <c:pt idx="11063">
                  <c:v>0</c:v>
                </c:pt>
                <c:pt idx="11064">
                  <c:v>1.9486675224392129E-5</c:v>
                </c:pt>
                <c:pt idx="11065">
                  <c:v>7.1489645461919804E-6</c:v>
                </c:pt>
                <c:pt idx="11066">
                  <c:v>5.0236997817422061E-3</c:v>
                </c:pt>
                <c:pt idx="11067">
                  <c:v>8.002325735764395E-6</c:v>
                </c:pt>
                <c:pt idx="11068">
                  <c:v>2.6599677235992252E-5</c:v>
                </c:pt>
                <c:pt idx="11069">
                  <c:v>2.8942093716785185E-5</c:v>
                </c:pt>
                <c:pt idx="11070">
                  <c:v>1.4400931707838176E-6</c:v>
                </c:pt>
                <c:pt idx="11071">
                  <c:v>1.908966749091266E-5</c:v>
                </c:pt>
                <c:pt idx="11072">
                  <c:v>0</c:v>
                </c:pt>
                <c:pt idx="11073">
                  <c:v>0</c:v>
                </c:pt>
                <c:pt idx="11074">
                  <c:v>6.1865039674751374E-4</c:v>
                </c:pt>
                <c:pt idx="11075">
                  <c:v>3.715983643970528E-5</c:v>
                </c:pt>
                <c:pt idx="11076">
                  <c:v>1.2058868020503061E-5</c:v>
                </c:pt>
                <c:pt idx="11077">
                  <c:v>2.0074566907480254E-5</c:v>
                </c:pt>
                <c:pt idx="11078">
                  <c:v>0</c:v>
                </c:pt>
                <c:pt idx="11079">
                  <c:v>3.9393149613085959E-5</c:v>
                </c:pt>
                <c:pt idx="11080">
                  <c:v>1.2273340641340187E-5</c:v>
                </c:pt>
                <c:pt idx="11081">
                  <c:v>6.0035792944056475E-5</c:v>
                </c:pt>
                <c:pt idx="11082">
                  <c:v>1.4215407415858471E-5</c:v>
                </c:pt>
                <c:pt idx="11083">
                  <c:v>2.4322798409739891E-5</c:v>
                </c:pt>
                <c:pt idx="11084">
                  <c:v>1.538757675804975E-5</c:v>
                </c:pt>
                <c:pt idx="11085">
                  <c:v>3.9973673567427344E-5</c:v>
                </c:pt>
                <c:pt idx="11086">
                  <c:v>1.8771485487979866E-5</c:v>
                </c:pt>
                <c:pt idx="11087">
                  <c:v>1.9973085014832173E-5</c:v>
                </c:pt>
                <c:pt idx="11088">
                  <c:v>5.1607871225194822E-6</c:v>
                </c:pt>
                <c:pt idx="11089">
                  <c:v>5.6419055353703923E-5</c:v>
                </c:pt>
                <c:pt idx="11090">
                  <c:v>3.494639399190569E-5</c:v>
                </c:pt>
                <c:pt idx="11091">
                  <c:v>3.1180143785100798E-6</c:v>
                </c:pt>
                <c:pt idx="11092">
                  <c:v>1.2361174397461107E-5</c:v>
                </c:pt>
                <c:pt idx="11093">
                  <c:v>4.7479371322799003E-5</c:v>
                </c:pt>
                <c:pt idx="11094">
                  <c:v>8.4059003792225775E-7</c:v>
                </c:pt>
                <c:pt idx="11095">
                  <c:v>1.1416035016546877E-7</c:v>
                </c:pt>
                <c:pt idx="11096">
                  <c:v>0</c:v>
                </c:pt>
                <c:pt idx="11097">
                  <c:v>0</c:v>
                </c:pt>
                <c:pt idx="11098">
                  <c:v>4.315477606226116E-5</c:v>
                </c:pt>
                <c:pt idx="11099">
                  <c:v>1.0303987235893681E-4</c:v>
                </c:pt>
                <c:pt idx="11100">
                  <c:v>3.2402672591197905E-5</c:v>
                </c:pt>
                <c:pt idx="11101">
                  <c:v>1.0995676789688525E-5</c:v>
                </c:pt>
                <c:pt idx="11102">
                  <c:v>6.4314642598886335E-6</c:v>
                </c:pt>
                <c:pt idx="11103">
                  <c:v>5.1739426765982993E-5</c:v>
                </c:pt>
                <c:pt idx="11104">
                  <c:v>1.354242302504295E-5</c:v>
                </c:pt>
                <c:pt idx="11105">
                  <c:v>1.7480700057717413E-4</c:v>
                </c:pt>
                <c:pt idx="11106">
                  <c:v>1.0179835367862495E-7</c:v>
                </c:pt>
                <c:pt idx="11107">
                  <c:v>1.514673927939745E-6</c:v>
                </c:pt>
                <c:pt idx="11108">
                  <c:v>1.1538497186677337E-5</c:v>
                </c:pt>
                <c:pt idx="11109">
                  <c:v>1.5550510237361369E-6</c:v>
                </c:pt>
                <c:pt idx="11110">
                  <c:v>6.1556552639170135E-5</c:v>
                </c:pt>
                <c:pt idx="11111">
                  <c:v>4.0645413361130414E-6</c:v>
                </c:pt>
                <c:pt idx="11112">
                  <c:v>7.171466109897153E-7</c:v>
                </c:pt>
                <c:pt idx="11113">
                  <c:v>0</c:v>
                </c:pt>
                <c:pt idx="11114">
                  <c:v>1.5269753051793677E-6</c:v>
                </c:pt>
                <c:pt idx="11115">
                  <c:v>3.5702810437975631E-6</c:v>
                </c:pt>
                <c:pt idx="11116">
                  <c:v>7.9866215718312954E-6</c:v>
                </c:pt>
                <c:pt idx="11117">
                  <c:v>3.1250593564014265E-5</c:v>
                </c:pt>
                <c:pt idx="11118">
                  <c:v>3.6736357342082216E-5</c:v>
                </c:pt>
                <c:pt idx="11119">
                  <c:v>2.1019617114477212E-5</c:v>
                </c:pt>
                <c:pt idx="11120">
                  <c:v>2.1675349814057656E-5</c:v>
                </c:pt>
                <c:pt idx="11121">
                  <c:v>1.9681537087373451E-4</c:v>
                </c:pt>
                <c:pt idx="11122">
                  <c:v>3.1174813416192662E-5</c:v>
                </c:pt>
                <c:pt idx="11123">
                  <c:v>3.6260447122743926E-6</c:v>
                </c:pt>
                <c:pt idx="11124">
                  <c:v>7.9176855349366831E-5</c:v>
                </c:pt>
                <c:pt idx="11125">
                  <c:v>6.016806418412937E-5</c:v>
                </c:pt>
                <c:pt idx="11126">
                  <c:v>2.3616786247062579E-6</c:v>
                </c:pt>
                <c:pt idx="11127">
                  <c:v>8.0957838184740583E-7</c:v>
                </c:pt>
                <c:pt idx="11128">
                  <c:v>1.6621775836750258E-5</c:v>
                </c:pt>
                <c:pt idx="11129">
                  <c:v>2.0210109501762812E-5</c:v>
                </c:pt>
                <c:pt idx="11130">
                  <c:v>3.2173343039531878E-5</c:v>
                </c:pt>
                <c:pt idx="11131">
                  <c:v>3.6694219705923476E-5</c:v>
                </c:pt>
                <c:pt idx="11132">
                  <c:v>1.5048257732800538E-5</c:v>
                </c:pt>
                <c:pt idx="11133">
                  <c:v>9.4865363639622002E-6</c:v>
                </c:pt>
                <c:pt idx="11134">
                  <c:v>1.3921086457881188E-5</c:v>
                </c:pt>
                <c:pt idx="11135">
                  <c:v>2.4663844473011276E-7</c:v>
                </c:pt>
                <c:pt idx="11136">
                  <c:v>2.0650196374313299E-5</c:v>
                </c:pt>
                <c:pt idx="11137">
                  <c:v>4.9534869006505929E-7</c:v>
                </c:pt>
                <c:pt idx="11138">
                  <c:v>3.0429050132913611E-4</c:v>
                </c:pt>
                <c:pt idx="11139">
                  <c:v>9.1295486323027982E-7</c:v>
                </c:pt>
                <c:pt idx="11140">
                  <c:v>4.7998442205251072E-5</c:v>
                </c:pt>
                <c:pt idx="11141">
                  <c:v>1.4879581340425803E-4</c:v>
                </c:pt>
                <c:pt idx="11142">
                  <c:v>6.9307518694107538E-6</c:v>
                </c:pt>
                <c:pt idx="11143">
                  <c:v>5.814999593996698E-5</c:v>
                </c:pt>
                <c:pt idx="11144">
                  <c:v>1.7594827449813391E-3</c:v>
                </c:pt>
                <c:pt idx="11145">
                  <c:v>7.9538886931630654E-6</c:v>
                </c:pt>
                <c:pt idx="11146">
                  <c:v>1.035218563610447E-4</c:v>
                </c:pt>
                <c:pt idx="11147">
                  <c:v>1.1265539410683466E-5</c:v>
                </c:pt>
                <c:pt idx="11148">
                  <c:v>9.9383495871629355E-5</c:v>
                </c:pt>
                <c:pt idx="11149">
                  <c:v>8.5288189880230124E-5</c:v>
                </c:pt>
                <c:pt idx="11150">
                  <c:v>2.858292097070989E-3</c:v>
                </c:pt>
                <c:pt idx="11151">
                  <c:v>2.2404344247441003E-5</c:v>
                </c:pt>
                <c:pt idx="11152">
                  <c:v>1.8036361634021005E-4</c:v>
                </c:pt>
                <c:pt idx="11153">
                  <c:v>1.7721078621402903E-3</c:v>
                </c:pt>
                <c:pt idx="11154">
                  <c:v>0</c:v>
                </c:pt>
                <c:pt idx="11155">
                  <c:v>8.9109423020677627E-7</c:v>
                </c:pt>
                <c:pt idx="11156">
                  <c:v>5.8131336264107046E-7</c:v>
                </c:pt>
                <c:pt idx="11157">
                  <c:v>8.7185364198951272E-7</c:v>
                </c:pt>
                <c:pt idx="11158">
                  <c:v>1.2664176291296227E-7</c:v>
                </c:pt>
                <c:pt idx="11159">
                  <c:v>1.2441836132574793E-5</c:v>
                </c:pt>
                <c:pt idx="11160">
                  <c:v>2.8465899302604221E-6</c:v>
                </c:pt>
                <c:pt idx="11161">
                  <c:v>2.2048236221624586E-7</c:v>
                </c:pt>
                <c:pt idx="11162">
                  <c:v>1.2401765938899965E-5</c:v>
                </c:pt>
                <c:pt idx="11163">
                  <c:v>7.8403599070128561E-6</c:v>
                </c:pt>
                <c:pt idx="11164">
                  <c:v>3.9833556882323463E-6</c:v>
                </c:pt>
                <c:pt idx="11165">
                  <c:v>6.4338259261739481E-7</c:v>
                </c:pt>
                <c:pt idx="11166">
                  <c:v>1.4816652210552486E-5</c:v>
                </c:pt>
                <c:pt idx="11167">
                  <c:v>2.5740440858737882E-6</c:v>
                </c:pt>
                <c:pt idx="11168">
                  <c:v>8.8726075999200809E-4</c:v>
                </c:pt>
                <c:pt idx="11169">
                  <c:v>2.3499287720217558E-5</c:v>
                </c:pt>
                <c:pt idx="11170">
                  <c:v>5.5864717883827585E-5</c:v>
                </c:pt>
                <c:pt idx="11171">
                  <c:v>5.695323463449074E-7</c:v>
                </c:pt>
                <c:pt idx="11172">
                  <c:v>4.5132705952619083E-5</c:v>
                </c:pt>
                <c:pt idx="11173">
                  <c:v>1.7555290282771741E-5</c:v>
                </c:pt>
                <c:pt idx="11174">
                  <c:v>1.2931800431423285E-6</c:v>
                </c:pt>
                <c:pt idx="11175">
                  <c:v>6.2744339763387082E-6</c:v>
                </c:pt>
                <c:pt idx="11176">
                  <c:v>4.6647127287558026E-5</c:v>
                </c:pt>
                <c:pt idx="11177">
                  <c:v>2.1412119513535622E-5</c:v>
                </c:pt>
                <c:pt idx="11178">
                  <c:v>4.9123487604692121E-5</c:v>
                </c:pt>
                <c:pt idx="11179">
                  <c:v>1.7888169799663979E-5</c:v>
                </c:pt>
                <c:pt idx="11180">
                  <c:v>1.7871692813784101E-5</c:v>
                </c:pt>
                <c:pt idx="11181">
                  <c:v>2.9354959706915602E-5</c:v>
                </c:pt>
                <c:pt idx="11182">
                  <c:v>6.9814712784622388E-5</c:v>
                </c:pt>
                <c:pt idx="11183">
                  <c:v>4.3443846888968483E-5</c:v>
                </c:pt>
                <c:pt idx="11184">
                  <c:v>1.4588818726224711E-5</c:v>
                </c:pt>
                <c:pt idx="11185">
                  <c:v>6.8175251286826612E-6</c:v>
                </c:pt>
                <c:pt idx="11186">
                  <c:v>1.5468415046150018E-5</c:v>
                </c:pt>
                <c:pt idx="11187">
                  <c:v>2.9369818207224297E-5</c:v>
                </c:pt>
                <c:pt idx="11188">
                  <c:v>2.0740756819177807E-5</c:v>
                </c:pt>
                <c:pt idx="11189">
                  <c:v>7.7975550369970912E-6</c:v>
                </c:pt>
                <c:pt idx="11190">
                  <c:v>4.7373638866033516E-5</c:v>
                </c:pt>
                <c:pt idx="11191">
                  <c:v>9.9640416227372662E-6</c:v>
                </c:pt>
                <c:pt idx="11192">
                  <c:v>4.5734174675742837E-5</c:v>
                </c:pt>
                <c:pt idx="11193">
                  <c:v>1.7250529358820578E-5</c:v>
                </c:pt>
                <c:pt idx="11194">
                  <c:v>3.2517416303577481E-5</c:v>
                </c:pt>
                <c:pt idx="11195">
                  <c:v>1.2239047950011018E-5</c:v>
                </c:pt>
                <c:pt idx="11196">
                  <c:v>6.0860081388268348E-5</c:v>
                </c:pt>
                <c:pt idx="11197">
                  <c:v>2.8449960949131399E-5</c:v>
                </c:pt>
                <c:pt idx="11198">
                  <c:v>2.2906065165865949E-6</c:v>
                </c:pt>
                <c:pt idx="11199">
                  <c:v>4.0723971656196308E-6</c:v>
                </c:pt>
                <c:pt idx="11200">
                  <c:v>3.4721788782836986E-3</c:v>
                </c:pt>
                <c:pt idx="11201">
                  <c:v>3.7748240869091405E-6</c:v>
                </c:pt>
                <c:pt idx="11202">
                  <c:v>2.5336590050991471E-5</c:v>
                </c:pt>
                <c:pt idx="11203">
                  <c:v>8.8122110907195097E-5</c:v>
                </c:pt>
                <c:pt idx="11204">
                  <c:v>1.6790967499826322E-4</c:v>
                </c:pt>
                <c:pt idx="11205">
                  <c:v>6.9561826158075592E-5</c:v>
                </c:pt>
                <c:pt idx="11206">
                  <c:v>7.7154924190507743E-6</c:v>
                </c:pt>
                <c:pt idx="11207">
                  <c:v>3.7826426952084445E-5</c:v>
                </c:pt>
                <c:pt idx="11208">
                  <c:v>1.3999838207316648E-5</c:v>
                </c:pt>
                <c:pt idx="11209">
                  <c:v>6.9172702900079835E-6</c:v>
                </c:pt>
                <c:pt idx="11210">
                  <c:v>2.0340517705870078E-7</c:v>
                </c:pt>
                <c:pt idx="11211">
                  <c:v>0</c:v>
                </c:pt>
                <c:pt idx="11212">
                  <c:v>1.5340295297714411E-5</c:v>
                </c:pt>
                <c:pt idx="11213">
                  <c:v>2.4669362111595761E-6</c:v>
                </c:pt>
                <c:pt idx="11214">
                  <c:v>6.8991609193809448E-7</c:v>
                </c:pt>
                <c:pt idx="11215">
                  <c:v>9.2941756883338252E-7</c:v>
                </c:pt>
                <c:pt idx="11216">
                  <c:v>3.4429889046719488E-5</c:v>
                </c:pt>
                <c:pt idx="11217">
                  <c:v>5.1878092491865787E-4</c:v>
                </c:pt>
                <c:pt idx="11218">
                  <c:v>0</c:v>
                </c:pt>
                <c:pt idx="11219">
                  <c:v>4.0699670921239746E-5</c:v>
                </c:pt>
                <c:pt idx="11220">
                  <c:v>1.3950809233735816E-5</c:v>
                </c:pt>
                <c:pt idx="11221">
                  <c:v>2.9832424103970233E-5</c:v>
                </c:pt>
                <c:pt idx="11222">
                  <c:v>5.8264120845413791E-5</c:v>
                </c:pt>
                <c:pt idx="11223">
                  <c:v>7.7071861951872773E-5</c:v>
                </c:pt>
                <c:pt idx="11224">
                  <c:v>1.2837028961053502E-6</c:v>
                </c:pt>
                <c:pt idx="11225">
                  <c:v>2.6410397538622863E-5</c:v>
                </c:pt>
                <c:pt idx="11226">
                  <c:v>0</c:v>
                </c:pt>
                <c:pt idx="11227">
                  <c:v>0</c:v>
                </c:pt>
                <c:pt idx="11228">
                  <c:v>8.8454079631232469E-6</c:v>
                </c:pt>
                <c:pt idx="11229">
                  <c:v>2.3272786654714235E-6</c:v>
                </c:pt>
                <c:pt idx="11230">
                  <c:v>1.0733662353433124E-4</c:v>
                </c:pt>
                <c:pt idx="11231">
                  <c:v>7.3797327533821571E-7</c:v>
                </c:pt>
                <c:pt idx="11232">
                  <c:v>0</c:v>
                </c:pt>
                <c:pt idx="11233">
                  <c:v>9.9419349065967837E-6</c:v>
                </c:pt>
                <c:pt idx="11234">
                  <c:v>2.1627737718064745E-5</c:v>
                </c:pt>
                <c:pt idx="11235">
                  <c:v>5.4662284520241334E-6</c:v>
                </c:pt>
                <c:pt idx="11236">
                  <c:v>1.7695110240558333E-5</c:v>
                </c:pt>
                <c:pt idx="11237">
                  <c:v>1.433565300061745E-5</c:v>
                </c:pt>
                <c:pt idx="11238">
                  <c:v>7.6220073661125087E-6</c:v>
                </c:pt>
                <c:pt idx="11239">
                  <c:v>0</c:v>
                </c:pt>
                <c:pt idx="11240">
                  <c:v>4.2488361976591717E-5</c:v>
                </c:pt>
                <c:pt idx="11241">
                  <c:v>2.1303706678922244E-4</c:v>
                </c:pt>
                <c:pt idx="11242">
                  <c:v>1.6986106055248899E-5</c:v>
                </c:pt>
                <c:pt idx="11243">
                  <c:v>7.6032564786089526E-5</c:v>
                </c:pt>
                <c:pt idx="11244">
                  <c:v>4.5948554760276401E-5</c:v>
                </c:pt>
                <c:pt idx="11245">
                  <c:v>3.9667510623112998E-5</c:v>
                </c:pt>
                <c:pt idx="11246">
                  <c:v>1.2991633835436487E-4</c:v>
                </c:pt>
                <c:pt idx="11247">
                  <c:v>1.2093644417020511E-5</c:v>
                </c:pt>
                <c:pt idx="11248">
                  <c:v>9.352063287776774E-7</c:v>
                </c:pt>
                <c:pt idx="11249">
                  <c:v>0</c:v>
                </c:pt>
                <c:pt idx="11250">
                  <c:v>8.2097201332608108E-7</c:v>
                </c:pt>
                <c:pt idx="11251">
                  <c:v>8.4754598338404521E-5</c:v>
                </c:pt>
                <c:pt idx="11252">
                  <c:v>7.3456602788097888E-7</c:v>
                </c:pt>
                <c:pt idx="11253">
                  <c:v>6.1800840238452386E-6</c:v>
                </c:pt>
                <c:pt idx="11254">
                  <c:v>6.5885188153751257E-5</c:v>
                </c:pt>
                <c:pt idx="11255">
                  <c:v>1.2556837953741724E-5</c:v>
                </c:pt>
                <c:pt idx="11256">
                  <c:v>4.3720895870356301E-5</c:v>
                </c:pt>
                <c:pt idx="11257">
                  <c:v>1.0642264034006705E-5</c:v>
                </c:pt>
                <c:pt idx="11258">
                  <c:v>5.7868414868983718E-6</c:v>
                </c:pt>
                <c:pt idx="11259">
                  <c:v>0</c:v>
                </c:pt>
                <c:pt idx="11260">
                  <c:v>5.1522821335982915E-5</c:v>
                </c:pt>
                <c:pt idx="11261">
                  <c:v>1.0605815545738817E-7</c:v>
                </c:pt>
                <c:pt idx="11262">
                  <c:v>5.4600935154898738E-6</c:v>
                </c:pt>
                <c:pt idx="11263">
                  <c:v>1.0218462687458821E-5</c:v>
                </c:pt>
                <c:pt idx="11264">
                  <c:v>7.1266376936692774E-5</c:v>
                </c:pt>
                <c:pt idx="11265">
                  <c:v>6.238306497789933E-8</c:v>
                </c:pt>
                <c:pt idx="11266">
                  <c:v>6.1056801482192793E-6</c:v>
                </c:pt>
                <c:pt idx="11267">
                  <c:v>4.450275398330573E-5</c:v>
                </c:pt>
                <c:pt idx="11268">
                  <c:v>5.9878749372450931E-6</c:v>
                </c:pt>
                <c:pt idx="11269">
                  <c:v>5.9218906145700271E-5</c:v>
                </c:pt>
                <c:pt idx="11270">
                  <c:v>2.7136006929392446E-8</c:v>
                </c:pt>
                <c:pt idx="11271">
                  <c:v>1.3510744990848222E-4</c:v>
                </c:pt>
                <c:pt idx="11272">
                  <c:v>5.6988707393761939E-5</c:v>
                </c:pt>
                <c:pt idx="11273">
                  <c:v>1.114864211716128E-4</c:v>
                </c:pt>
                <c:pt idx="11274">
                  <c:v>1.4535778367287278E-5</c:v>
                </c:pt>
                <c:pt idx="11275">
                  <c:v>3.5221959457571559E-5</c:v>
                </c:pt>
                <c:pt idx="11276">
                  <c:v>5.3833033371888531E-6</c:v>
                </c:pt>
                <c:pt idx="11277">
                  <c:v>0</c:v>
                </c:pt>
                <c:pt idx="11278">
                  <c:v>3.8201360991766494E-6</c:v>
                </c:pt>
                <c:pt idx="11279">
                  <c:v>2.6178865028078863E-5</c:v>
                </c:pt>
                <c:pt idx="11280">
                  <c:v>1.3483700936502201E-5</c:v>
                </c:pt>
                <c:pt idx="11281">
                  <c:v>7.4081354139189036E-6</c:v>
                </c:pt>
                <c:pt idx="11282">
                  <c:v>3.9238886850141128E-5</c:v>
                </c:pt>
                <c:pt idx="11283">
                  <c:v>9.8541344265023333E-6</c:v>
                </c:pt>
                <c:pt idx="11284">
                  <c:v>5.1739775726911275E-5</c:v>
                </c:pt>
                <c:pt idx="11285">
                  <c:v>1.5963690412055217E-5</c:v>
                </c:pt>
                <c:pt idx="11286">
                  <c:v>8.3499478883223269E-6</c:v>
                </c:pt>
                <c:pt idx="11287">
                  <c:v>3.7823278298321346E-5</c:v>
                </c:pt>
                <c:pt idx="11288">
                  <c:v>1.3884984327860073E-5</c:v>
                </c:pt>
                <c:pt idx="11289">
                  <c:v>1.2841909341754784E-6</c:v>
                </c:pt>
                <c:pt idx="11290">
                  <c:v>1.5183967922289216E-7</c:v>
                </c:pt>
                <c:pt idx="11291">
                  <c:v>2.2278648223342983E-5</c:v>
                </c:pt>
                <c:pt idx="11292">
                  <c:v>4.0642801355902021E-7</c:v>
                </c:pt>
                <c:pt idx="11293">
                  <c:v>1.2540545223639174E-5</c:v>
                </c:pt>
                <c:pt idx="11294">
                  <c:v>4.850451401723642E-6</c:v>
                </c:pt>
                <c:pt idx="11295">
                  <c:v>1.1734671441260518E-5</c:v>
                </c:pt>
                <c:pt idx="11296">
                  <c:v>8.8906127966035822E-8</c:v>
                </c:pt>
                <c:pt idx="11297">
                  <c:v>1.5078082511394515E-7</c:v>
                </c:pt>
                <c:pt idx="11298">
                  <c:v>9.2624078616843531E-5</c:v>
                </c:pt>
                <c:pt idx="11299">
                  <c:v>1.3119657520887781E-5</c:v>
                </c:pt>
                <c:pt idx="11300">
                  <c:v>4.0665173540134511E-5</c:v>
                </c:pt>
                <c:pt idx="11301">
                  <c:v>2.0513151330501798E-5</c:v>
                </c:pt>
                <c:pt idx="11302">
                  <c:v>5.6276361110336555E-6</c:v>
                </c:pt>
                <c:pt idx="11303">
                  <c:v>1.3837000105443643E-5</c:v>
                </c:pt>
                <c:pt idx="11304">
                  <c:v>9.4921192733717191E-5</c:v>
                </c:pt>
                <c:pt idx="11305">
                  <c:v>3.6819349449379845E-4</c:v>
                </c:pt>
                <c:pt idx="11306">
                  <c:v>2.3851969336780791E-5</c:v>
                </c:pt>
                <c:pt idx="11307">
                  <c:v>3.7500939605891677E-6</c:v>
                </c:pt>
                <c:pt idx="11308">
                  <c:v>6.9643248713455184E-7</c:v>
                </c:pt>
                <c:pt idx="11309">
                  <c:v>3.3099267107341022E-5</c:v>
                </c:pt>
                <c:pt idx="11310">
                  <c:v>0</c:v>
                </c:pt>
                <c:pt idx="11311">
                  <c:v>3.2725537839366399E-4</c:v>
                </c:pt>
                <c:pt idx="11312">
                  <c:v>5.6834179643036588E-6</c:v>
                </c:pt>
                <c:pt idx="11313">
                  <c:v>2.8012700465578209E-5</c:v>
                </c:pt>
                <c:pt idx="11314">
                  <c:v>5.0571136406460089E-6</c:v>
                </c:pt>
                <c:pt idx="11315">
                  <c:v>1.3360324798660678E-5</c:v>
                </c:pt>
                <c:pt idx="11316">
                  <c:v>2.2183794355753224E-5</c:v>
                </c:pt>
                <c:pt idx="11317">
                  <c:v>3.054404729408599E-5</c:v>
                </c:pt>
                <c:pt idx="11318">
                  <c:v>5.8004659421548448E-5</c:v>
                </c:pt>
                <c:pt idx="11319">
                  <c:v>2.2537835439754748E-4</c:v>
                </c:pt>
                <c:pt idx="11320">
                  <c:v>1.9472267289731397E-4</c:v>
                </c:pt>
                <c:pt idx="11321">
                  <c:v>1.8151777553717427E-5</c:v>
                </c:pt>
                <c:pt idx="11322">
                  <c:v>6.8726309742506218E-4</c:v>
                </c:pt>
                <c:pt idx="11323">
                  <c:v>2.6816469731598106E-5</c:v>
                </c:pt>
                <c:pt idx="11324">
                  <c:v>2.3951386478350463E-5</c:v>
                </c:pt>
                <c:pt idx="11325">
                  <c:v>1.1914862089555172E-4</c:v>
                </c:pt>
                <c:pt idx="11326">
                  <c:v>1.1448432878291578E-3</c:v>
                </c:pt>
                <c:pt idx="11327">
                  <c:v>7.3664732474949839E-5</c:v>
                </c:pt>
                <c:pt idx="11328">
                  <c:v>9.6799584379231274E-6</c:v>
                </c:pt>
                <c:pt idx="11329">
                  <c:v>5.4555013426425212E-7</c:v>
                </c:pt>
                <c:pt idx="11330">
                  <c:v>4.2940057154894837E-7</c:v>
                </c:pt>
                <c:pt idx="11331">
                  <c:v>1.0651777104306631E-5</c:v>
                </c:pt>
                <c:pt idx="11332">
                  <c:v>1.1790314956973141E-4</c:v>
                </c:pt>
                <c:pt idx="11333">
                  <c:v>2.1556545919871014E-5</c:v>
                </c:pt>
                <c:pt idx="11334">
                  <c:v>3.2681333617502896E-7</c:v>
                </c:pt>
                <c:pt idx="11335">
                  <c:v>1.5844518019212448E-5</c:v>
                </c:pt>
                <c:pt idx="11336">
                  <c:v>2.6050566652216674E-7</c:v>
                </c:pt>
                <c:pt idx="11337">
                  <c:v>1.4469626463309943E-5</c:v>
                </c:pt>
                <c:pt idx="11338">
                  <c:v>2.6700903962671534E-5</c:v>
                </c:pt>
                <c:pt idx="11339">
                  <c:v>2.7508868128960384E-7</c:v>
                </c:pt>
                <c:pt idx="11340">
                  <c:v>2.5765196812980182E-4</c:v>
                </c:pt>
                <c:pt idx="11341">
                  <c:v>1.2880981483239646E-5</c:v>
                </c:pt>
                <c:pt idx="11342">
                  <c:v>3.6112692980202297E-5</c:v>
                </c:pt>
                <c:pt idx="11343">
                  <c:v>6.6855879845235854E-6</c:v>
                </c:pt>
                <c:pt idx="11344">
                  <c:v>3.7473784514239865E-5</c:v>
                </c:pt>
                <c:pt idx="11345">
                  <c:v>9.4970701198209313E-5</c:v>
                </c:pt>
                <c:pt idx="11346">
                  <c:v>1.3641621653842166E-5</c:v>
                </c:pt>
                <c:pt idx="11347">
                  <c:v>2.3611453940391293E-5</c:v>
                </c:pt>
                <c:pt idx="11348">
                  <c:v>1.5629472217624035E-5</c:v>
                </c:pt>
                <c:pt idx="11349">
                  <c:v>3.0796266855091946E-5</c:v>
                </c:pt>
                <c:pt idx="11350">
                  <c:v>1.1360273090311317E-4</c:v>
                </c:pt>
                <c:pt idx="11351">
                  <c:v>1.9689280236750821E-5</c:v>
                </c:pt>
                <c:pt idx="11352">
                  <c:v>4.0373802966450734E-6</c:v>
                </c:pt>
                <c:pt idx="11353">
                  <c:v>1.8009308948312377E-7</c:v>
                </c:pt>
                <c:pt idx="11354">
                  <c:v>3.4767599462954829E-5</c:v>
                </c:pt>
                <c:pt idx="11355">
                  <c:v>2.9024566071749291E-5</c:v>
                </c:pt>
                <c:pt idx="11356">
                  <c:v>1.1409163826779801E-4</c:v>
                </c:pt>
                <c:pt idx="11357">
                  <c:v>3.2254996878542008E-5</c:v>
                </c:pt>
                <c:pt idx="11358">
                  <c:v>0</c:v>
                </c:pt>
                <c:pt idx="11359">
                  <c:v>5.3979359872107096E-5</c:v>
                </c:pt>
                <c:pt idx="11360">
                  <c:v>5.9657547671643043E-7</c:v>
                </c:pt>
                <c:pt idx="11361">
                  <c:v>3.7590738701804367E-6</c:v>
                </c:pt>
                <c:pt idx="11362">
                  <c:v>8.4421363493789427E-6</c:v>
                </c:pt>
                <c:pt idx="11363">
                  <c:v>2.7396782270517565E-5</c:v>
                </c:pt>
                <c:pt idx="11364">
                  <c:v>1.2678851709979499E-5</c:v>
                </c:pt>
                <c:pt idx="11365">
                  <c:v>2.159610672047696E-5</c:v>
                </c:pt>
                <c:pt idx="11366">
                  <c:v>2.9859682068017941E-5</c:v>
                </c:pt>
                <c:pt idx="11367">
                  <c:v>1.1502024985125505E-5</c:v>
                </c:pt>
                <c:pt idx="11368">
                  <c:v>3.9408208362101801E-7</c:v>
                </c:pt>
                <c:pt idx="11369">
                  <c:v>1.0188733017854261E-3</c:v>
                </c:pt>
                <c:pt idx="11370">
                  <c:v>3.2196173226549188E-5</c:v>
                </c:pt>
                <c:pt idx="11371">
                  <c:v>1.7665668032890345E-4</c:v>
                </c:pt>
                <c:pt idx="11372">
                  <c:v>1.4311646395471255E-5</c:v>
                </c:pt>
                <c:pt idx="11373">
                  <c:v>3.7343633205370498E-7</c:v>
                </c:pt>
                <c:pt idx="11374">
                  <c:v>4.1527471807951109E-7</c:v>
                </c:pt>
                <c:pt idx="11375">
                  <c:v>2.0784804581261238E-5</c:v>
                </c:pt>
                <c:pt idx="11376">
                  <c:v>1.2718806071376282E-5</c:v>
                </c:pt>
                <c:pt idx="11377">
                  <c:v>0</c:v>
                </c:pt>
                <c:pt idx="11378">
                  <c:v>1.7996573608835328E-5</c:v>
                </c:pt>
                <c:pt idx="11379">
                  <c:v>3.4464101511102605E-5</c:v>
                </c:pt>
                <c:pt idx="11380">
                  <c:v>2.9470062414463992E-5</c:v>
                </c:pt>
                <c:pt idx="11381">
                  <c:v>8.8610264407728006E-5</c:v>
                </c:pt>
                <c:pt idx="11382">
                  <c:v>6.4896163825948382E-5</c:v>
                </c:pt>
                <c:pt idx="11383">
                  <c:v>5.7500375364390939E-5</c:v>
                </c:pt>
                <c:pt idx="11384">
                  <c:v>3.217175902261827E-5</c:v>
                </c:pt>
                <c:pt idx="11385">
                  <c:v>8.9354369457558254E-9</c:v>
                </c:pt>
                <c:pt idx="11386">
                  <c:v>0</c:v>
                </c:pt>
                <c:pt idx="11387">
                  <c:v>1.9965810771986894E-5</c:v>
                </c:pt>
                <c:pt idx="11388">
                  <c:v>1.6349399689701606E-5</c:v>
                </c:pt>
                <c:pt idx="11389">
                  <c:v>4.3153487916915038E-6</c:v>
                </c:pt>
                <c:pt idx="11390">
                  <c:v>2.1527934636131011E-6</c:v>
                </c:pt>
                <c:pt idx="11391">
                  <c:v>6.8401467327163939E-6</c:v>
                </c:pt>
                <c:pt idx="11392">
                  <c:v>4.1353495150103569E-6</c:v>
                </c:pt>
                <c:pt idx="11393">
                  <c:v>1.7297576257071792E-5</c:v>
                </c:pt>
                <c:pt idx="11394">
                  <c:v>3.0211265496283098E-6</c:v>
                </c:pt>
                <c:pt idx="11395">
                  <c:v>4.3711845205969384E-6</c:v>
                </c:pt>
                <c:pt idx="11396">
                  <c:v>1.8882829850000566E-3</c:v>
                </c:pt>
                <c:pt idx="11397">
                  <c:v>9.1974052859430761E-6</c:v>
                </c:pt>
                <c:pt idx="11398">
                  <c:v>1.7782244783210325E-4</c:v>
                </c:pt>
                <c:pt idx="11399">
                  <c:v>1.1505127875845988E-6</c:v>
                </c:pt>
                <c:pt idx="11400">
                  <c:v>2.5759507851966599E-3</c:v>
                </c:pt>
                <c:pt idx="11401">
                  <c:v>1.6866172852069678E-5</c:v>
                </c:pt>
                <c:pt idx="11402">
                  <c:v>2.2264077318761419E-4</c:v>
                </c:pt>
                <c:pt idx="11403">
                  <c:v>3.9404809482680258E-5</c:v>
                </c:pt>
                <c:pt idx="11404">
                  <c:v>1.9370558226221979E-6</c:v>
                </c:pt>
                <c:pt idx="11405">
                  <c:v>1.3067110052118682E-5</c:v>
                </c:pt>
                <c:pt idx="11406">
                  <c:v>2.2619404293814091E-6</c:v>
                </c:pt>
                <c:pt idx="11407">
                  <c:v>5.959730972188608E-6</c:v>
                </c:pt>
                <c:pt idx="11408">
                  <c:v>2.6347504768752052E-5</c:v>
                </c:pt>
                <c:pt idx="11409">
                  <c:v>7.9924005656028318E-6</c:v>
                </c:pt>
                <c:pt idx="11410">
                  <c:v>0</c:v>
                </c:pt>
                <c:pt idx="11411">
                  <c:v>1.4596667676863667E-5</c:v>
                </c:pt>
                <c:pt idx="11412">
                  <c:v>1.0452877326341545E-5</c:v>
                </c:pt>
                <c:pt idx="11413">
                  <c:v>3.6202277243459239E-5</c:v>
                </c:pt>
                <c:pt idx="11414">
                  <c:v>1.0425687995614602E-5</c:v>
                </c:pt>
                <c:pt idx="11415">
                  <c:v>6.763171029041184E-7</c:v>
                </c:pt>
                <c:pt idx="11416">
                  <c:v>1.2903136594149921E-5</c:v>
                </c:pt>
                <c:pt idx="11417">
                  <c:v>1.7932913773622997E-6</c:v>
                </c:pt>
                <c:pt idx="11418">
                  <c:v>3.2920669098280481E-5</c:v>
                </c:pt>
                <c:pt idx="11419">
                  <c:v>1.8673519822975269E-5</c:v>
                </c:pt>
                <c:pt idx="11420">
                  <c:v>2.3879144284351942E-5</c:v>
                </c:pt>
                <c:pt idx="11421">
                  <c:v>0</c:v>
                </c:pt>
                <c:pt idx="11422">
                  <c:v>4.2525728341795922E-6</c:v>
                </c:pt>
                <c:pt idx="11423">
                  <c:v>7.7330701220089484E-6</c:v>
                </c:pt>
                <c:pt idx="11424">
                  <c:v>8.5377967705191945E-6</c:v>
                </c:pt>
                <c:pt idx="11425">
                  <c:v>9.372289577440781E-5</c:v>
                </c:pt>
                <c:pt idx="11426">
                  <c:v>9.4305178647269459E-6</c:v>
                </c:pt>
                <c:pt idx="11427">
                  <c:v>1.6144775106680506E-5</c:v>
                </c:pt>
                <c:pt idx="11428">
                  <c:v>2.9603454070820848E-5</c:v>
                </c:pt>
                <c:pt idx="11429">
                  <c:v>7.3645624647484366E-6</c:v>
                </c:pt>
                <c:pt idx="11430">
                  <c:v>3.1105544456808139E-6</c:v>
                </c:pt>
                <c:pt idx="11431">
                  <c:v>2.0095228142161213E-5</c:v>
                </c:pt>
                <c:pt idx="11432">
                  <c:v>1.0989679130260145E-5</c:v>
                </c:pt>
                <c:pt idx="11433">
                  <c:v>0</c:v>
                </c:pt>
                <c:pt idx="11434">
                  <c:v>1.6412939049739797E-5</c:v>
                </c:pt>
                <c:pt idx="11435">
                  <c:v>4.5615971142067269E-6</c:v>
                </c:pt>
                <c:pt idx="11436">
                  <c:v>6.0266156073045791E-6</c:v>
                </c:pt>
                <c:pt idx="11437">
                  <c:v>1.564268493129789E-5</c:v>
                </c:pt>
                <c:pt idx="11438">
                  <c:v>1.5012561501768612E-5</c:v>
                </c:pt>
                <c:pt idx="11439">
                  <c:v>2.5709833913602624E-7</c:v>
                </c:pt>
                <c:pt idx="11440">
                  <c:v>9.8480634054685506E-7</c:v>
                </c:pt>
                <c:pt idx="11441">
                  <c:v>1.8614941336252848E-5</c:v>
                </c:pt>
                <c:pt idx="11442">
                  <c:v>4.7651725226093341E-6</c:v>
                </c:pt>
                <c:pt idx="11443">
                  <c:v>1.9053516088150134E-7</c:v>
                </c:pt>
                <c:pt idx="11444">
                  <c:v>7.4357485447559585E-5</c:v>
                </c:pt>
                <c:pt idx="11445">
                  <c:v>8.5801469529126463E-5</c:v>
                </c:pt>
                <c:pt idx="11446">
                  <c:v>0</c:v>
                </c:pt>
                <c:pt idx="11447">
                  <c:v>2.0126187222619491E-5</c:v>
                </c:pt>
                <c:pt idx="11448">
                  <c:v>5.7938540887870333E-4</c:v>
                </c:pt>
                <c:pt idx="11449">
                  <c:v>1.5067234549680728E-5</c:v>
                </c:pt>
                <c:pt idx="11450">
                  <c:v>1.4122742408876137E-3</c:v>
                </c:pt>
                <c:pt idx="11451">
                  <c:v>2.2221963331284456E-7</c:v>
                </c:pt>
                <c:pt idx="11452">
                  <c:v>9.7512174327370445E-6</c:v>
                </c:pt>
                <c:pt idx="11453">
                  <c:v>1.8402049876188903E-3</c:v>
                </c:pt>
                <c:pt idx="11454">
                  <c:v>8.9675489698629884E-5</c:v>
                </c:pt>
                <c:pt idx="11455">
                  <c:v>8.4183289634099026E-6</c:v>
                </c:pt>
                <c:pt idx="11456">
                  <c:v>2.9125751314558608E-5</c:v>
                </c:pt>
                <c:pt idx="11457">
                  <c:v>5.5185781991704302E-5</c:v>
                </c:pt>
                <c:pt idx="11458">
                  <c:v>3.5073806818967383E-6</c:v>
                </c:pt>
                <c:pt idx="11459">
                  <c:v>3.4911224680947396E-5</c:v>
                </c:pt>
                <c:pt idx="11460">
                  <c:v>1.3374115170922105E-4</c:v>
                </c:pt>
                <c:pt idx="11461">
                  <c:v>1.5898507589220476E-7</c:v>
                </c:pt>
                <c:pt idx="11462">
                  <c:v>1.8559631177115708E-6</c:v>
                </c:pt>
                <c:pt idx="11463">
                  <c:v>2.0208248390398551E-5</c:v>
                </c:pt>
                <c:pt idx="11464">
                  <c:v>5.0348406664262011E-7</c:v>
                </c:pt>
                <c:pt idx="11465">
                  <c:v>4.1480517669298794E-5</c:v>
                </c:pt>
                <c:pt idx="11466">
                  <c:v>3.7744374446599415E-5</c:v>
                </c:pt>
                <c:pt idx="11467">
                  <c:v>1.4677443003236784E-5</c:v>
                </c:pt>
                <c:pt idx="11468">
                  <c:v>9.2401582569828378E-7</c:v>
                </c:pt>
                <c:pt idx="11469">
                  <c:v>0</c:v>
                </c:pt>
                <c:pt idx="11470">
                  <c:v>3.3208722827221017E-3</c:v>
                </c:pt>
                <c:pt idx="11471">
                  <c:v>3.3540941054677218E-5</c:v>
                </c:pt>
                <c:pt idx="11472">
                  <c:v>2.164984565909839E-5</c:v>
                </c:pt>
                <c:pt idx="11473">
                  <c:v>2.8628053270717991E-5</c:v>
                </c:pt>
                <c:pt idx="11474">
                  <c:v>1.0016404104972921E-5</c:v>
                </c:pt>
                <c:pt idx="11475">
                  <c:v>0</c:v>
                </c:pt>
                <c:pt idx="11476">
                  <c:v>2.9413181164998192E-5</c:v>
                </c:pt>
                <c:pt idx="11477">
                  <c:v>4.6332793545728459E-7</c:v>
                </c:pt>
                <c:pt idx="11478">
                  <c:v>1.0160226830610193E-3</c:v>
                </c:pt>
                <c:pt idx="11479">
                  <c:v>2.8320369380619692E-5</c:v>
                </c:pt>
                <c:pt idx="11480">
                  <c:v>2.7957795308805652E-3</c:v>
                </c:pt>
                <c:pt idx="11481">
                  <c:v>5.4129521822342535E-4</c:v>
                </c:pt>
                <c:pt idx="11482">
                  <c:v>2.8057345628103272E-5</c:v>
                </c:pt>
                <c:pt idx="11483">
                  <c:v>2.6969004077806715E-5</c:v>
                </c:pt>
                <c:pt idx="11484">
                  <c:v>6.7626428450859012E-5</c:v>
                </c:pt>
                <c:pt idx="11485">
                  <c:v>1.1764137942905289E-5</c:v>
                </c:pt>
                <c:pt idx="11486">
                  <c:v>2.2571471329287737E-5</c:v>
                </c:pt>
                <c:pt idx="11487">
                  <c:v>4.7788577410181926E-6</c:v>
                </c:pt>
                <c:pt idx="11488">
                  <c:v>2.5064441926910409E-4</c:v>
                </c:pt>
                <c:pt idx="11489">
                  <c:v>2.471933246103596E-5</c:v>
                </c:pt>
                <c:pt idx="11490">
                  <c:v>1.642845784219443E-6</c:v>
                </c:pt>
                <c:pt idx="11491">
                  <c:v>4.3375868427429947E-5</c:v>
                </c:pt>
                <c:pt idx="11492">
                  <c:v>0</c:v>
                </c:pt>
                <c:pt idx="11493">
                  <c:v>2.8921843661503306E-8</c:v>
                </c:pt>
                <c:pt idx="11494">
                  <c:v>2.667485014796636E-5</c:v>
                </c:pt>
                <c:pt idx="11495">
                  <c:v>1.1902002011746694E-7</c:v>
                </c:pt>
                <c:pt idx="11496">
                  <c:v>0</c:v>
                </c:pt>
                <c:pt idx="11497">
                  <c:v>1.2649358612328279E-6</c:v>
                </c:pt>
                <c:pt idx="11498">
                  <c:v>6.2744339763387082E-6</c:v>
                </c:pt>
                <c:pt idx="11499">
                  <c:v>1.2324523083163694E-5</c:v>
                </c:pt>
                <c:pt idx="11500">
                  <c:v>2.5343903591657539E-6</c:v>
                </c:pt>
                <c:pt idx="11501">
                  <c:v>8.6079369025577115E-6</c:v>
                </c:pt>
                <c:pt idx="11502">
                  <c:v>2.0113460764037E-5</c:v>
                </c:pt>
                <c:pt idx="11503">
                  <c:v>0</c:v>
                </c:pt>
                <c:pt idx="11504">
                  <c:v>4.9066498459924198E-7</c:v>
                </c:pt>
                <c:pt idx="11505">
                  <c:v>0</c:v>
                </c:pt>
                <c:pt idx="11506">
                  <c:v>5.0676492940640356E-7</c:v>
                </c:pt>
                <c:pt idx="11507">
                  <c:v>8.1711652744760296E-4</c:v>
                </c:pt>
                <c:pt idx="11508">
                  <c:v>2.375166284292845E-5</c:v>
                </c:pt>
                <c:pt idx="11509">
                  <c:v>2.769680229035843E-7</c:v>
                </c:pt>
                <c:pt idx="11510">
                  <c:v>0</c:v>
                </c:pt>
                <c:pt idx="11511">
                  <c:v>1.3915129414723634E-6</c:v>
                </c:pt>
                <c:pt idx="11512">
                  <c:v>1.0502938093676619E-5</c:v>
                </c:pt>
                <c:pt idx="11513">
                  <c:v>2.3520810609930588E-5</c:v>
                </c:pt>
                <c:pt idx="11514">
                  <c:v>4.2775845829991913E-5</c:v>
                </c:pt>
                <c:pt idx="11515">
                  <c:v>0</c:v>
                </c:pt>
                <c:pt idx="11516">
                  <c:v>3.0984233225777456E-5</c:v>
                </c:pt>
                <c:pt idx="11517">
                  <c:v>7.8471290423861583E-5</c:v>
                </c:pt>
                <c:pt idx="11518">
                  <c:v>1.1740676759253284E-4</c:v>
                </c:pt>
                <c:pt idx="11519">
                  <c:v>1.5492294605698846E-4</c:v>
                </c:pt>
                <c:pt idx="11520">
                  <c:v>0</c:v>
                </c:pt>
                <c:pt idx="11521">
                  <c:v>4.2959887240114196E-5</c:v>
                </c:pt>
                <c:pt idx="11522">
                  <c:v>3.0742137897639608E-5</c:v>
                </c:pt>
                <c:pt idx="11523">
                  <c:v>0</c:v>
                </c:pt>
                <c:pt idx="11524">
                  <c:v>5.9041542574876195E-5</c:v>
                </c:pt>
                <c:pt idx="11525">
                  <c:v>2.3604771093165718E-7</c:v>
                </c:pt>
                <c:pt idx="11526">
                  <c:v>2.0898558674900967E-5</c:v>
                </c:pt>
                <c:pt idx="11527">
                  <c:v>2.2314064294097878E-5</c:v>
                </c:pt>
                <c:pt idx="11528">
                  <c:v>3.7882728743097692E-3</c:v>
                </c:pt>
                <c:pt idx="11529">
                  <c:v>3.2175551073422394E-7</c:v>
                </c:pt>
                <c:pt idx="11530">
                  <c:v>0</c:v>
                </c:pt>
                <c:pt idx="11531">
                  <c:v>2.7765918172212407E-5</c:v>
                </c:pt>
                <c:pt idx="11532">
                  <c:v>2.8015748508572308E-5</c:v>
                </c:pt>
                <c:pt idx="11533">
                  <c:v>9.5842067027215735E-8</c:v>
                </c:pt>
                <c:pt idx="11534">
                  <c:v>2.0784945445530055E-5</c:v>
                </c:pt>
                <c:pt idx="11535">
                  <c:v>1.7131313172315553E-5</c:v>
                </c:pt>
                <c:pt idx="11536">
                  <c:v>9.8281683278817623E-6</c:v>
                </c:pt>
                <c:pt idx="11537">
                  <c:v>0</c:v>
                </c:pt>
                <c:pt idx="11538">
                  <c:v>7.2536429998325356E-5</c:v>
                </c:pt>
                <c:pt idx="11539">
                  <c:v>4.3969053536493464E-7</c:v>
                </c:pt>
                <c:pt idx="11540">
                  <c:v>3.6265317402066022E-6</c:v>
                </c:pt>
                <c:pt idx="11541">
                  <c:v>1.5734688148709876E-5</c:v>
                </c:pt>
                <c:pt idx="11542">
                  <c:v>1.1428102706839233E-7</c:v>
                </c:pt>
                <c:pt idx="11543">
                  <c:v>0</c:v>
                </c:pt>
                <c:pt idx="11544">
                  <c:v>1.2794065278899266E-7</c:v>
                </c:pt>
                <c:pt idx="11545">
                  <c:v>0</c:v>
                </c:pt>
                <c:pt idx="11546">
                  <c:v>0</c:v>
                </c:pt>
                <c:pt idx="11547">
                  <c:v>1.6614777194292695E-5</c:v>
                </c:pt>
                <c:pt idx="11548">
                  <c:v>7.6670293882381974E-6</c:v>
                </c:pt>
                <c:pt idx="11549">
                  <c:v>1.0188544872838803E-4</c:v>
                </c:pt>
                <c:pt idx="11550">
                  <c:v>0</c:v>
                </c:pt>
                <c:pt idx="11551">
                  <c:v>8.7257803077217311E-5</c:v>
                </c:pt>
                <c:pt idx="11552">
                  <c:v>3.3291096721334416E-5</c:v>
                </c:pt>
                <c:pt idx="11553">
                  <c:v>0</c:v>
                </c:pt>
                <c:pt idx="11554">
                  <c:v>1.2529654596468745E-5</c:v>
                </c:pt>
                <c:pt idx="11555">
                  <c:v>1.0293625273579601E-5</c:v>
                </c:pt>
                <c:pt idx="11556">
                  <c:v>0</c:v>
                </c:pt>
                <c:pt idx="11557">
                  <c:v>2.8562708482615391E-7</c:v>
                </c:pt>
                <c:pt idx="11558">
                  <c:v>2.3063435009429207E-5</c:v>
                </c:pt>
                <c:pt idx="11559">
                  <c:v>3.7588963789406247E-5</c:v>
                </c:pt>
                <c:pt idx="11560">
                  <c:v>2.1973547074532421E-7</c:v>
                </c:pt>
                <c:pt idx="11561">
                  <c:v>4.315607677962908E-5</c:v>
                </c:pt>
                <c:pt idx="11562">
                  <c:v>0</c:v>
                </c:pt>
                <c:pt idx="11563">
                  <c:v>0</c:v>
                </c:pt>
                <c:pt idx="11564">
                  <c:v>3.8944250374284868E-5</c:v>
                </c:pt>
                <c:pt idx="11565">
                  <c:v>7.2649308228149874E-5</c:v>
                </c:pt>
                <c:pt idx="11566">
                  <c:v>3.9669340710522772E-5</c:v>
                </c:pt>
                <c:pt idx="11567">
                  <c:v>8.0595432716173314E-5</c:v>
                </c:pt>
                <c:pt idx="11568">
                  <c:v>4.7318217593653702E-6</c:v>
                </c:pt>
                <c:pt idx="11569">
                  <c:v>2.1635492504155E-6</c:v>
                </c:pt>
                <c:pt idx="11570">
                  <c:v>2.2928918686468617E-7</c:v>
                </c:pt>
                <c:pt idx="11571">
                  <c:v>6.0410627207468848E-6</c:v>
                </c:pt>
                <c:pt idx="11572">
                  <c:v>0</c:v>
                </c:pt>
                <c:pt idx="11573">
                  <c:v>6.4891868118667391E-8</c:v>
                </c:pt>
                <c:pt idx="11574">
                  <c:v>0</c:v>
                </c:pt>
                <c:pt idx="11575">
                  <c:v>1.9944580003128029E-5</c:v>
                </c:pt>
                <c:pt idx="11576">
                  <c:v>2.3258693174349658E-6</c:v>
                </c:pt>
                <c:pt idx="11577">
                  <c:v>6.7703345607517592E-5</c:v>
                </c:pt>
                <c:pt idx="11578">
                  <c:v>0</c:v>
                </c:pt>
                <c:pt idx="11579">
                  <c:v>9.6438808683069958E-6</c:v>
                </c:pt>
                <c:pt idx="11580">
                  <c:v>2.2014000466636095E-5</c:v>
                </c:pt>
                <c:pt idx="11581">
                  <c:v>1.5925198828606632E-5</c:v>
                </c:pt>
                <c:pt idx="11582">
                  <c:v>7.2309540091038206E-5</c:v>
                </c:pt>
                <c:pt idx="11583">
                  <c:v>2.701053900505506E-5</c:v>
                </c:pt>
                <c:pt idx="11584">
                  <c:v>9.3106077545115722E-4</c:v>
                </c:pt>
                <c:pt idx="11585">
                  <c:v>1.5394781289668761E-7</c:v>
                </c:pt>
                <c:pt idx="11586">
                  <c:v>0</c:v>
                </c:pt>
                <c:pt idx="11587">
                  <c:v>2.6632489539854842E-5</c:v>
                </c:pt>
                <c:pt idx="11588">
                  <c:v>5.4356908629066763E-6</c:v>
                </c:pt>
                <c:pt idx="11589">
                  <c:v>2.9484504983645219E-7</c:v>
                </c:pt>
                <c:pt idx="11590">
                  <c:v>2.1365583321481996E-7</c:v>
                </c:pt>
                <c:pt idx="11591">
                  <c:v>4.1421992784781874E-7</c:v>
                </c:pt>
                <c:pt idx="11592">
                  <c:v>1.1706162275884568E-5</c:v>
                </c:pt>
                <c:pt idx="11593">
                  <c:v>5.4463401313198846E-7</c:v>
                </c:pt>
                <c:pt idx="11594">
                  <c:v>1.7538661099922703E-5</c:v>
                </c:pt>
                <c:pt idx="11595">
                  <c:v>1.0627842188235581E-5</c:v>
                </c:pt>
                <c:pt idx="11596">
                  <c:v>8.2182343590557692E-5</c:v>
                </c:pt>
                <c:pt idx="11597">
                  <c:v>2.3520848585166709E-6</c:v>
                </c:pt>
                <c:pt idx="11598">
                  <c:v>0</c:v>
                </c:pt>
                <c:pt idx="11599">
                  <c:v>1.007003146494096E-4</c:v>
                </c:pt>
                <c:pt idx="11600">
                  <c:v>3.6014009537739838E-5</c:v>
                </c:pt>
                <c:pt idx="11601">
                  <c:v>1.6359068672380591E-4</c:v>
                </c:pt>
                <c:pt idx="11602">
                  <c:v>5.4854741238747111E-6</c:v>
                </c:pt>
                <c:pt idx="11603">
                  <c:v>6.302294241303782E-5</c:v>
                </c:pt>
                <c:pt idx="11604">
                  <c:v>1.6572792785656579E-7</c:v>
                </c:pt>
                <c:pt idx="11605">
                  <c:v>3.0473563447516096E-5</c:v>
                </c:pt>
                <c:pt idx="11606">
                  <c:v>1.9225225537646598E-7</c:v>
                </c:pt>
                <c:pt idx="11607">
                  <c:v>4.6209976332883314E-6</c:v>
                </c:pt>
                <c:pt idx="11608">
                  <c:v>4.2098851871767602E-7</c:v>
                </c:pt>
                <c:pt idx="11609">
                  <c:v>9.6516999840392577E-5</c:v>
                </c:pt>
                <c:pt idx="11610">
                  <c:v>4.9021232264089333E-6</c:v>
                </c:pt>
                <c:pt idx="11611">
                  <c:v>5.4404116539904134E-5</c:v>
                </c:pt>
                <c:pt idx="11612">
                  <c:v>3.5223761175115083E-5</c:v>
                </c:pt>
                <c:pt idx="11613">
                  <c:v>6.0438053926708923E-5</c:v>
                </c:pt>
                <c:pt idx="11614">
                  <c:v>5.7428872035431304E-7</c:v>
                </c:pt>
                <c:pt idx="11615">
                  <c:v>4.6653505073624229E-6</c:v>
                </c:pt>
                <c:pt idx="11616">
                  <c:v>3.1486631954457165E-5</c:v>
                </c:pt>
                <c:pt idx="11617">
                  <c:v>6.7264434872632708E-5</c:v>
                </c:pt>
                <c:pt idx="11618">
                  <c:v>7.8051177659084494E-5</c:v>
                </c:pt>
                <c:pt idx="11619">
                  <c:v>2.8028480046181224E-6</c:v>
                </c:pt>
                <c:pt idx="11620">
                  <c:v>3.0190172745048416E-5</c:v>
                </c:pt>
                <c:pt idx="11621">
                  <c:v>2.284498465114877E-5</c:v>
                </c:pt>
                <c:pt idx="11622">
                  <c:v>0</c:v>
                </c:pt>
                <c:pt idx="11623">
                  <c:v>1.733961167932476E-5</c:v>
                </c:pt>
                <c:pt idx="11624">
                  <c:v>7.8149736126625967E-6</c:v>
                </c:pt>
                <c:pt idx="11625">
                  <c:v>3.2592527218698602E-4</c:v>
                </c:pt>
                <c:pt idx="11626">
                  <c:v>7.797722423976262E-7</c:v>
                </c:pt>
                <c:pt idx="11627">
                  <c:v>3.2609134499442893E-5</c:v>
                </c:pt>
                <c:pt idx="11628">
                  <c:v>2.7457053188713993E-4</c:v>
                </c:pt>
                <c:pt idx="11629">
                  <c:v>1.4703769111658611E-4</c:v>
                </c:pt>
                <c:pt idx="11630">
                  <c:v>3.0774740075584251E-5</c:v>
                </c:pt>
                <c:pt idx="11631">
                  <c:v>1.6498359255930337E-5</c:v>
                </c:pt>
                <c:pt idx="11632">
                  <c:v>1.1382878785905706E-4</c:v>
                </c:pt>
                <c:pt idx="11633">
                  <c:v>3.6339445918218237E-6</c:v>
                </c:pt>
                <c:pt idx="11634">
                  <c:v>0</c:v>
                </c:pt>
                <c:pt idx="11635">
                  <c:v>6.6653033000783363E-3</c:v>
                </c:pt>
                <c:pt idx="11636">
                  <c:v>2.3151538114303812E-4</c:v>
                </c:pt>
                <c:pt idx="11637">
                  <c:v>3.2219736636620352E-5</c:v>
                </c:pt>
                <c:pt idx="11638">
                  <c:v>0</c:v>
                </c:pt>
                <c:pt idx="11639">
                  <c:v>2.5165713675668679E-5</c:v>
                </c:pt>
                <c:pt idx="11640">
                  <c:v>5.1420868092932101E-4</c:v>
                </c:pt>
                <c:pt idx="11641">
                  <c:v>1.1868346982771342E-6</c:v>
                </c:pt>
                <c:pt idx="11642">
                  <c:v>0</c:v>
                </c:pt>
                <c:pt idx="11643">
                  <c:v>1.1298616044033001E-4</c:v>
                </c:pt>
                <c:pt idx="11644">
                  <c:v>1.7692146675930167E-3</c:v>
                </c:pt>
                <c:pt idx="11645">
                  <c:v>2.2748967044978833E-5</c:v>
                </c:pt>
                <c:pt idx="11646">
                  <c:v>9.6541408887001592E-5</c:v>
                </c:pt>
                <c:pt idx="11647">
                  <c:v>4.6595206471116615E-5</c:v>
                </c:pt>
                <c:pt idx="11648">
                  <c:v>2.7441096136924936E-5</c:v>
                </c:pt>
                <c:pt idx="11649">
                  <c:v>8.7880830071708301E-5</c:v>
                </c:pt>
                <c:pt idx="11650">
                  <c:v>1.0781311825283045E-5</c:v>
                </c:pt>
                <c:pt idx="11651">
                  <c:v>1.5417240430351591E-5</c:v>
                </c:pt>
                <c:pt idx="11652">
                  <c:v>4.9959415573219324E-6</c:v>
                </c:pt>
                <c:pt idx="11653">
                  <c:v>1.6202215227600244E-4</c:v>
                </c:pt>
                <c:pt idx="11654">
                  <c:v>2.1327385275956442E-3</c:v>
                </c:pt>
                <c:pt idx="11655">
                  <c:v>3.5901984759385413E-7</c:v>
                </c:pt>
                <c:pt idx="11656">
                  <c:v>4.0484228663253384E-6</c:v>
                </c:pt>
                <c:pt idx="11657">
                  <c:v>1.5533024655996056E-7</c:v>
                </c:pt>
                <c:pt idx="11658">
                  <c:v>9.1333037581867118E-7</c:v>
                </c:pt>
                <c:pt idx="11659">
                  <c:v>1.1827727762643198E-5</c:v>
                </c:pt>
                <c:pt idx="11660">
                  <c:v>2.3003825567440524E-5</c:v>
                </c:pt>
                <c:pt idx="11661">
                  <c:v>5.7618620850151003E-5</c:v>
                </c:pt>
                <c:pt idx="11662">
                  <c:v>1.1145345526463784E-7</c:v>
                </c:pt>
                <c:pt idx="11663">
                  <c:v>2.0814436806983282E-5</c:v>
                </c:pt>
                <c:pt idx="11664">
                  <c:v>8.1807263188977595E-6</c:v>
                </c:pt>
                <c:pt idx="11665">
                  <c:v>3.2973226249956694E-5</c:v>
                </c:pt>
                <c:pt idx="11666">
                  <c:v>7.5006835064777521E-6</c:v>
                </c:pt>
                <c:pt idx="11667">
                  <c:v>6.55476060671176E-6</c:v>
                </c:pt>
                <c:pt idx="11668">
                  <c:v>1.2680960903143872E-4</c:v>
                </c:pt>
                <c:pt idx="11669">
                  <c:v>4.7844237646319159E-6</c:v>
                </c:pt>
                <c:pt idx="11670">
                  <c:v>7.7863054527218146E-6</c:v>
                </c:pt>
                <c:pt idx="11671">
                  <c:v>0</c:v>
                </c:pt>
                <c:pt idx="11672">
                  <c:v>3.5471293462671866E-6</c:v>
                </c:pt>
                <c:pt idx="11673">
                  <c:v>1.9148969982969529E-5</c:v>
                </c:pt>
                <c:pt idx="11674">
                  <c:v>1.13494946101825E-4</c:v>
                </c:pt>
                <c:pt idx="11675">
                  <c:v>7.3892886600518604E-5</c:v>
                </c:pt>
                <c:pt idx="11676">
                  <c:v>0</c:v>
                </c:pt>
                <c:pt idx="11677">
                  <c:v>2.7918819264487272E-3</c:v>
                </c:pt>
                <c:pt idx="11678">
                  <c:v>1.3629895331503574E-5</c:v>
                </c:pt>
                <c:pt idx="11679">
                  <c:v>1.5822270989391969E-5</c:v>
                </c:pt>
                <c:pt idx="11680">
                  <c:v>8.3970490801375545E-5</c:v>
                </c:pt>
                <c:pt idx="11681">
                  <c:v>5.5584782194010444E-5</c:v>
                </c:pt>
                <c:pt idx="11682">
                  <c:v>6.6111592549960965E-7</c:v>
                </c:pt>
                <c:pt idx="11683">
                  <c:v>1.5147614387657233E-5</c:v>
                </c:pt>
                <c:pt idx="11684">
                  <c:v>1.2191413717824263E-5</c:v>
                </c:pt>
                <c:pt idx="11685">
                  <c:v>3.3306570444488076E-5</c:v>
                </c:pt>
                <c:pt idx="11686">
                  <c:v>2.050646847737488E-3</c:v>
                </c:pt>
                <c:pt idx="11687">
                  <c:v>2.4560363340858762E-5</c:v>
                </c:pt>
                <c:pt idx="11688">
                  <c:v>5.9976520690349747E-5</c:v>
                </c:pt>
                <c:pt idx="11689">
                  <c:v>3.817528884628245E-5</c:v>
                </c:pt>
                <c:pt idx="11690">
                  <c:v>2.1382820356822681E-5</c:v>
                </c:pt>
                <c:pt idx="11691">
                  <c:v>2.5020473082243492E-5</c:v>
                </c:pt>
                <c:pt idx="11692">
                  <c:v>2.5354952481932805E-6</c:v>
                </c:pt>
                <c:pt idx="11693">
                  <c:v>5.8366263581616845E-6</c:v>
                </c:pt>
                <c:pt idx="11694">
                  <c:v>4.8951838402334028E-5</c:v>
                </c:pt>
                <c:pt idx="11695">
                  <c:v>1.6106013862593099E-5</c:v>
                </c:pt>
                <c:pt idx="11696">
                  <c:v>0</c:v>
                </c:pt>
                <c:pt idx="11697">
                  <c:v>1.0599005059480338E-6</c:v>
                </c:pt>
                <c:pt idx="11698">
                  <c:v>2.1945760226318259E-5</c:v>
                </c:pt>
                <c:pt idx="11699">
                  <c:v>2.0864660424452311E-6</c:v>
                </c:pt>
                <c:pt idx="11700">
                  <c:v>2.7079140651008794E-5</c:v>
                </c:pt>
                <c:pt idx="11701">
                  <c:v>2.1220327326112938E-5</c:v>
                </c:pt>
                <c:pt idx="11702">
                  <c:v>6.2896207663524874E-5</c:v>
                </c:pt>
                <c:pt idx="11703">
                  <c:v>2.9684839350040842E-5</c:v>
                </c:pt>
                <c:pt idx="11704">
                  <c:v>2.3013599786910589E-5</c:v>
                </c:pt>
                <c:pt idx="11705">
                  <c:v>4.96902423533897E-6</c:v>
                </c:pt>
                <c:pt idx="11706">
                  <c:v>4.1128066109475553E-6</c:v>
                </c:pt>
                <c:pt idx="11707">
                  <c:v>4.6941333147503056E-7</c:v>
                </c:pt>
                <c:pt idx="11708">
                  <c:v>7.5881843710673714E-5</c:v>
                </c:pt>
                <c:pt idx="11709">
                  <c:v>1.0986225568511182E-5</c:v>
                </c:pt>
                <c:pt idx="11710">
                  <c:v>9.6243003555699958E-5</c:v>
                </c:pt>
                <c:pt idx="11711">
                  <c:v>2.0966759099480973E-4</c:v>
                </c:pt>
                <c:pt idx="11712">
                  <c:v>1.7392189769417542E-5</c:v>
                </c:pt>
                <c:pt idx="11713">
                  <c:v>5.1621982405093589E-6</c:v>
                </c:pt>
                <c:pt idx="11714">
                  <c:v>2.7389666279962048E-5</c:v>
                </c:pt>
                <c:pt idx="11715">
                  <c:v>7.9027669303142863E-8</c:v>
                </c:pt>
                <c:pt idx="11716">
                  <c:v>3.2764061152884982E-5</c:v>
                </c:pt>
                <c:pt idx="11717">
                  <c:v>1.4688838533518854E-6</c:v>
                </c:pt>
                <c:pt idx="11718">
                  <c:v>7.5690060085487796E-6</c:v>
                </c:pt>
                <c:pt idx="11719">
                  <c:v>1.1911610907733103E-4</c:v>
                </c:pt>
                <c:pt idx="11720">
                  <c:v>0</c:v>
                </c:pt>
                <c:pt idx="11721">
                  <c:v>5.7433116932654539E-6</c:v>
                </c:pt>
                <c:pt idx="11722">
                  <c:v>3.4630164824241873E-5</c:v>
                </c:pt>
                <c:pt idx="11723">
                  <c:v>2.9218878812621423E-7</c:v>
                </c:pt>
                <c:pt idx="11724">
                  <c:v>3.1028077511586294E-6</c:v>
                </c:pt>
                <c:pt idx="11725">
                  <c:v>1.4424987373634181E-5</c:v>
                </c:pt>
                <c:pt idx="11726">
                  <c:v>0</c:v>
                </c:pt>
                <c:pt idx="11727">
                  <c:v>1.0694019324310289E-5</c:v>
                </c:pt>
                <c:pt idx="11728">
                  <c:v>4.1519628214115338E-5</c:v>
                </c:pt>
                <c:pt idx="11729">
                  <c:v>0</c:v>
                </c:pt>
                <c:pt idx="11730">
                  <c:v>6.8891003291142507E-5</c:v>
                </c:pt>
                <c:pt idx="11731">
                  <c:v>6.0667705727665136E-6</c:v>
                </c:pt>
                <c:pt idx="11732">
                  <c:v>1.6259265281218621E-5</c:v>
                </c:pt>
                <c:pt idx="11733">
                  <c:v>1.8843898679534912E-5</c:v>
                </c:pt>
                <c:pt idx="11734">
                  <c:v>3.0353613457739409E-5</c:v>
                </c:pt>
                <c:pt idx="11735">
                  <c:v>6.8145714797509704E-6</c:v>
                </c:pt>
                <c:pt idx="11736">
                  <c:v>2.1303414589165457E-5</c:v>
                </c:pt>
                <c:pt idx="11737">
                  <c:v>4.8263326610133586E-7</c:v>
                </c:pt>
                <c:pt idx="11738">
                  <c:v>0</c:v>
                </c:pt>
                <c:pt idx="11739">
                  <c:v>5.2507820381397791E-6</c:v>
                </c:pt>
                <c:pt idx="11740">
                  <c:v>8.3225443885065201E-8</c:v>
                </c:pt>
                <c:pt idx="11741">
                  <c:v>1.3901766186629248E-5</c:v>
                </c:pt>
                <c:pt idx="11742">
                  <c:v>6.8967157957208354E-6</c:v>
                </c:pt>
                <c:pt idx="11743">
                  <c:v>7.0201202342012633E-8</c:v>
                </c:pt>
                <c:pt idx="11744">
                  <c:v>1.8616217370461023E-5</c:v>
                </c:pt>
                <c:pt idx="11745">
                  <c:v>0</c:v>
                </c:pt>
                <c:pt idx="11746">
                  <c:v>1.4097707499156847E-3</c:v>
                </c:pt>
                <c:pt idx="11747">
                  <c:v>4.9024071322641942E-5</c:v>
                </c:pt>
                <c:pt idx="11748">
                  <c:v>6.6282995699667561E-6</c:v>
                </c:pt>
                <c:pt idx="11749">
                  <c:v>8.692112928269794E-5</c:v>
                </c:pt>
                <c:pt idx="11750">
                  <c:v>1.0322061393572227E-3</c:v>
                </c:pt>
                <c:pt idx="11751">
                  <c:v>1.5823561599925693E-5</c:v>
                </c:pt>
                <c:pt idx="11752">
                  <c:v>0</c:v>
                </c:pt>
                <c:pt idx="11753">
                  <c:v>0</c:v>
                </c:pt>
                <c:pt idx="11754">
                  <c:v>1.2582463586690783E-5</c:v>
                </c:pt>
                <c:pt idx="11755">
                  <c:v>1.0224006883075695E-4</c:v>
                </c:pt>
                <c:pt idx="11756">
                  <c:v>2.2265481342808227E-4</c:v>
                </c:pt>
                <c:pt idx="11757">
                  <c:v>2.0242791144464238E-5</c:v>
                </c:pt>
                <c:pt idx="11758">
                  <c:v>9.3871821956511646E-6</c:v>
                </c:pt>
                <c:pt idx="11759">
                  <c:v>0</c:v>
                </c:pt>
                <c:pt idx="11760">
                  <c:v>1.91081567750895E-5</c:v>
                </c:pt>
                <c:pt idx="11761">
                  <c:v>6.5605123624578083E-5</c:v>
                </c:pt>
                <c:pt idx="11762">
                  <c:v>0</c:v>
                </c:pt>
                <c:pt idx="11763">
                  <c:v>2.4028355068199416E-5</c:v>
                </c:pt>
                <c:pt idx="11764">
                  <c:v>2.6782204617630604E-5</c:v>
                </c:pt>
                <c:pt idx="11765">
                  <c:v>1.0539485168928861E-5</c:v>
                </c:pt>
                <c:pt idx="11766">
                  <c:v>2.413849386898174E-4</c:v>
                </c:pt>
                <c:pt idx="11767">
                  <c:v>0</c:v>
                </c:pt>
                <c:pt idx="11768">
                  <c:v>7.0138382474144863E-6</c:v>
                </c:pt>
                <c:pt idx="11769">
                  <c:v>0</c:v>
                </c:pt>
                <c:pt idx="11770">
                  <c:v>9.1081559958039342E-6</c:v>
                </c:pt>
                <c:pt idx="11771">
                  <c:v>1.5741182654789283E-3</c:v>
                </c:pt>
                <c:pt idx="11772">
                  <c:v>7.016452451523493E-5</c:v>
                </c:pt>
                <c:pt idx="11773">
                  <c:v>2.5885457426956221E-5</c:v>
                </c:pt>
                <c:pt idx="11774">
                  <c:v>4.6349346883900991E-7</c:v>
                </c:pt>
                <c:pt idx="11775">
                  <c:v>8.791912281963259E-6</c:v>
                </c:pt>
                <c:pt idx="11776">
                  <c:v>1.4273385745905309E-4</c:v>
                </c:pt>
                <c:pt idx="11777">
                  <c:v>4.4709836935651942E-5</c:v>
                </c:pt>
                <c:pt idx="11778">
                  <c:v>3.730357899265028E-3</c:v>
                </c:pt>
                <c:pt idx="11779">
                  <c:v>1.8934493784224164E-5</c:v>
                </c:pt>
                <c:pt idx="11780">
                  <c:v>2.9308783055121746E-4</c:v>
                </c:pt>
                <c:pt idx="11781">
                  <c:v>3.0802782450151655E-5</c:v>
                </c:pt>
                <c:pt idx="11782">
                  <c:v>9.1999447964936289E-5</c:v>
                </c:pt>
                <c:pt idx="11783">
                  <c:v>7.6679418558134917E-5</c:v>
                </c:pt>
                <c:pt idx="11784">
                  <c:v>1.8503416909608167E-5</c:v>
                </c:pt>
                <c:pt idx="11785">
                  <c:v>2.572089464161514E-3</c:v>
                </c:pt>
                <c:pt idx="11786">
                  <c:v>6.7198079609282893E-6</c:v>
                </c:pt>
                <c:pt idx="11787">
                  <c:v>1.7582502971898487E-5</c:v>
                </c:pt>
                <c:pt idx="11788">
                  <c:v>1.2962811943249299E-7</c:v>
                </c:pt>
                <c:pt idx="11789">
                  <c:v>2.1216824920841276E-5</c:v>
                </c:pt>
                <c:pt idx="11790">
                  <c:v>5.3179814924839524E-5</c:v>
                </c:pt>
                <c:pt idx="11791">
                  <c:v>1.7481909440457717E-4</c:v>
                </c:pt>
                <c:pt idx="11792">
                  <c:v>4.0054859474340452E-5</c:v>
                </c:pt>
                <c:pt idx="11793">
                  <c:v>2.9080706038600996E-5</c:v>
                </c:pt>
                <c:pt idx="11794">
                  <c:v>4.5318940502047805E-5</c:v>
                </c:pt>
                <c:pt idx="11795">
                  <c:v>9.5483883535843768E-6</c:v>
                </c:pt>
                <c:pt idx="11796">
                  <c:v>8.070499126386278E-6</c:v>
                </c:pt>
                <c:pt idx="11797">
                  <c:v>1.2734858413914859E-6</c:v>
                </c:pt>
                <c:pt idx="11798">
                  <c:v>1.5993281357939084E-5</c:v>
                </c:pt>
                <c:pt idx="11799">
                  <c:v>1.551318183208758E-5</c:v>
                </c:pt>
                <c:pt idx="11800">
                  <c:v>1.8702548168247524E-5</c:v>
                </c:pt>
                <c:pt idx="11801">
                  <c:v>0</c:v>
                </c:pt>
                <c:pt idx="11802">
                  <c:v>2.1124913532343456E-4</c:v>
                </c:pt>
                <c:pt idx="11803">
                  <c:v>1.3496860375368195E-5</c:v>
                </c:pt>
                <c:pt idx="11804">
                  <c:v>5.0629312275470076E-5</c:v>
                </c:pt>
                <c:pt idx="11805">
                  <c:v>3.7023921783116196E-7</c:v>
                </c:pt>
                <c:pt idx="11806">
                  <c:v>1.1099574086930137E-7</c:v>
                </c:pt>
                <c:pt idx="11807">
                  <c:v>1.2284816337344964E-4</c:v>
                </c:pt>
                <c:pt idx="11808">
                  <c:v>4.3571419787237632E-5</c:v>
                </c:pt>
                <c:pt idx="11809">
                  <c:v>0</c:v>
                </c:pt>
                <c:pt idx="11810">
                  <c:v>3.4515049327990061E-5</c:v>
                </c:pt>
                <c:pt idx="11811">
                  <c:v>3.2982002029456696E-6</c:v>
                </c:pt>
                <c:pt idx="11812">
                  <c:v>3.3680095942316323E-5</c:v>
                </c:pt>
                <c:pt idx="11813">
                  <c:v>0</c:v>
                </c:pt>
                <c:pt idx="11814">
                  <c:v>1.4229547081459601E-5</c:v>
                </c:pt>
                <c:pt idx="11815">
                  <c:v>2.5385217473045789E-5</c:v>
                </c:pt>
                <c:pt idx="11816">
                  <c:v>1.7735567665567451E-6</c:v>
                </c:pt>
                <c:pt idx="11817">
                  <c:v>1.4550451091076596E-7</c:v>
                </c:pt>
                <c:pt idx="11818">
                  <c:v>7.2707968719845151E-5</c:v>
                </c:pt>
                <c:pt idx="11819">
                  <c:v>1.702517348136997E-6</c:v>
                </c:pt>
                <c:pt idx="11820">
                  <c:v>1.3739857634476918E-5</c:v>
                </c:pt>
                <c:pt idx="11821">
                  <c:v>1.1344860971073361E-5</c:v>
                </c:pt>
                <c:pt idx="11822">
                  <c:v>1.7276525660096925E-4</c:v>
                </c:pt>
                <c:pt idx="11823">
                  <c:v>0</c:v>
                </c:pt>
                <c:pt idx="11824">
                  <c:v>5.4654203765753933E-6</c:v>
                </c:pt>
                <c:pt idx="11825">
                  <c:v>3.123469978231973E-5</c:v>
                </c:pt>
                <c:pt idx="11826">
                  <c:v>1.8347176657505135E-5</c:v>
                </c:pt>
                <c:pt idx="11827">
                  <c:v>3.6281764258030607E-5</c:v>
                </c:pt>
                <c:pt idx="11828">
                  <c:v>1.4986262188238907E-5</c:v>
                </c:pt>
                <c:pt idx="11829">
                  <c:v>2.5221928381007969E-5</c:v>
                </c:pt>
                <c:pt idx="11830">
                  <c:v>2.7313684142690942E-5</c:v>
                </c:pt>
                <c:pt idx="11831">
                  <c:v>8.2586062003177293E-6</c:v>
                </c:pt>
                <c:pt idx="11832">
                  <c:v>1.7432590096222827E-5</c:v>
                </c:pt>
                <c:pt idx="11833">
                  <c:v>1.9369896967149671E-5</c:v>
                </c:pt>
                <c:pt idx="11834">
                  <c:v>9.8094924735770149E-6</c:v>
                </c:pt>
                <c:pt idx="11835">
                  <c:v>0</c:v>
                </c:pt>
                <c:pt idx="11836">
                  <c:v>2.2041814404857692E-6</c:v>
                </c:pt>
                <c:pt idx="11837">
                  <c:v>0</c:v>
                </c:pt>
                <c:pt idx="11838">
                  <c:v>5.9378101237791167E-4</c:v>
                </c:pt>
                <c:pt idx="11839">
                  <c:v>1.4750429004574545E-5</c:v>
                </c:pt>
                <c:pt idx="11840">
                  <c:v>7.3644313083582513E-7</c:v>
                </c:pt>
                <c:pt idx="11841">
                  <c:v>0</c:v>
                </c:pt>
                <c:pt idx="11842">
                  <c:v>0</c:v>
                </c:pt>
                <c:pt idx="11843">
                  <c:v>2.88624881722398E-5</c:v>
                </c:pt>
                <c:pt idx="11844">
                  <c:v>2.5370118478458956E-5</c:v>
                </c:pt>
                <c:pt idx="11845">
                  <c:v>6.4880921009365997E-5</c:v>
                </c:pt>
                <c:pt idx="11846">
                  <c:v>3.1044095869065307E-5</c:v>
                </c:pt>
                <c:pt idx="11847">
                  <c:v>1.1364904895050558E-5</c:v>
                </c:pt>
                <c:pt idx="11848">
                  <c:v>8.6378771258506437E-6</c:v>
                </c:pt>
                <c:pt idx="11849">
                  <c:v>3.7402690818855949E-5</c:v>
                </c:pt>
                <c:pt idx="11850">
                  <c:v>3.3277563697687042E-3</c:v>
                </c:pt>
                <c:pt idx="11851">
                  <c:v>9.2439035440586247E-6</c:v>
                </c:pt>
                <c:pt idx="11852">
                  <c:v>3.5207344624611058E-5</c:v>
                </c:pt>
                <c:pt idx="11853">
                  <c:v>1.6262822572169048E-5</c:v>
                </c:pt>
                <c:pt idx="11854">
                  <c:v>1.0885072038418345E-5</c:v>
                </c:pt>
                <c:pt idx="11855">
                  <c:v>9.6947665004296278E-6</c:v>
                </c:pt>
                <c:pt idx="11856">
                  <c:v>5.6160961873610043E-7</c:v>
                </c:pt>
                <c:pt idx="11857">
                  <c:v>3.3094493620986282E-5</c:v>
                </c:pt>
                <c:pt idx="11858">
                  <c:v>2.1275392837513586E-5</c:v>
                </c:pt>
                <c:pt idx="11859">
                  <c:v>2.6181160935839158E-5</c:v>
                </c:pt>
                <c:pt idx="11860">
                  <c:v>1.6452151512421727E-5</c:v>
                </c:pt>
                <c:pt idx="11861">
                  <c:v>6.7822068515622635E-6</c:v>
                </c:pt>
                <c:pt idx="11862">
                  <c:v>7.2411153119021722E-7</c:v>
                </c:pt>
                <c:pt idx="11863">
                  <c:v>2.0603278171225867E-5</c:v>
                </c:pt>
                <c:pt idx="11864">
                  <c:v>1.3092440062681701E-5</c:v>
                </c:pt>
                <c:pt idx="11865">
                  <c:v>1.0943184707471584E-5</c:v>
                </c:pt>
                <c:pt idx="11866">
                  <c:v>8.498683759932741E-5</c:v>
                </c:pt>
                <c:pt idx="11867">
                  <c:v>5.9089714010344179E-6</c:v>
                </c:pt>
                <c:pt idx="11868">
                  <c:v>4.5652534007540907E-5</c:v>
                </c:pt>
                <c:pt idx="11869">
                  <c:v>1.0429608556310434E-6</c:v>
                </c:pt>
                <c:pt idx="11870">
                  <c:v>3.0731734466878972E-5</c:v>
                </c:pt>
                <c:pt idx="11871">
                  <c:v>0</c:v>
                </c:pt>
                <c:pt idx="11872">
                  <c:v>1.7723139202540358E-6</c:v>
                </c:pt>
                <c:pt idx="11873">
                  <c:v>2.838913536141434E-5</c:v>
                </c:pt>
                <c:pt idx="11874">
                  <c:v>7.2019767613364923E-5</c:v>
                </c:pt>
                <c:pt idx="11875">
                  <c:v>1.2813879357998848E-5</c:v>
                </c:pt>
                <c:pt idx="11876">
                  <c:v>0</c:v>
                </c:pt>
                <c:pt idx="11877">
                  <c:v>7.5544651657892328E-5</c:v>
                </c:pt>
                <c:pt idx="11878">
                  <c:v>1.1501782934514575E-4</c:v>
                </c:pt>
                <c:pt idx="11879">
                  <c:v>6.6597444521580716E-7</c:v>
                </c:pt>
                <c:pt idx="11880">
                  <c:v>1.6229726497329221E-5</c:v>
                </c:pt>
                <c:pt idx="11881">
                  <c:v>5.4704327085884165E-5</c:v>
                </c:pt>
                <c:pt idx="11882">
                  <c:v>6.8648289661293389E-5</c:v>
                </c:pt>
                <c:pt idx="11883">
                  <c:v>4.9801810828559725E-6</c:v>
                </c:pt>
                <c:pt idx="11884">
                  <c:v>5.3448232138433856E-5</c:v>
                </c:pt>
                <c:pt idx="11885">
                  <c:v>1.1181950337751652E-4</c:v>
                </c:pt>
                <c:pt idx="11886">
                  <c:v>6.8818633291818796E-6</c:v>
                </c:pt>
                <c:pt idx="11887">
                  <c:v>3.0936049844378567E-5</c:v>
                </c:pt>
                <c:pt idx="11888">
                  <c:v>1.3642433655131103E-5</c:v>
                </c:pt>
                <c:pt idx="11889">
                  <c:v>1.7479938436704864E-5</c:v>
                </c:pt>
                <c:pt idx="11890">
                  <c:v>1.4058605990031474E-4</c:v>
                </c:pt>
                <c:pt idx="11891">
                  <c:v>4.8713529972979103E-5</c:v>
                </c:pt>
                <c:pt idx="11892">
                  <c:v>8.4555191200770583E-7</c:v>
                </c:pt>
                <c:pt idx="11893">
                  <c:v>3.0534019964766408E-5</c:v>
                </c:pt>
                <c:pt idx="11894">
                  <c:v>2.6061611713789408E-5</c:v>
                </c:pt>
                <c:pt idx="11895">
                  <c:v>8.3927384799937785E-6</c:v>
                </c:pt>
                <c:pt idx="11896">
                  <c:v>0</c:v>
                </c:pt>
                <c:pt idx="11897">
                  <c:v>3.6899769710071037E-5</c:v>
                </c:pt>
                <c:pt idx="11898">
                  <c:v>2.4101728181481691E-5</c:v>
                </c:pt>
                <c:pt idx="11899">
                  <c:v>3.4556756118456542E-5</c:v>
                </c:pt>
                <c:pt idx="11900">
                  <c:v>1.6953097972393146E-5</c:v>
                </c:pt>
                <c:pt idx="11901">
                  <c:v>1.0508733955474364E-5</c:v>
                </c:pt>
                <c:pt idx="11902">
                  <c:v>0</c:v>
                </c:pt>
                <c:pt idx="11903">
                  <c:v>4.0221787389288834E-6</c:v>
                </c:pt>
                <c:pt idx="11904">
                  <c:v>4.8479754083721602E-7</c:v>
                </c:pt>
                <c:pt idx="11905">
                  <c:v>5.8450983267925463E-7</c:v>
                </c:pt>
                <c:pt idx="11906">
                  <c:v>1.8548467149353586E-5</c:v>
                </c:pt>
                <c:pt idx="11907">
                  <c:v>0</c:v>
                </c:pt>
                <c:pt idx="11908">
                  <c:v>1.1024114568658783E-5</c:v>
                </c:pt>
                <c:pt idx="11909">
                  <c:v>3.2468117952408285E-7</c:v>
                </c:pt>
                <c:pt idx="11910">
                  <c:v>3.926370250740184E-3</c:v>
                </c:pt>
                <c:pt idx="11911">
                  <c:v>4.7945180091322927E-5</c:v>
                </c:pt>
                <c:pt idx="11912">
                  <c:v>9.2489416773792048E-6</c:v>
                </c:pt>
                <c:pt idx="11913">
                  <c:v>6.8355935035128499E-5</c:v>
                </c:pt>
                <c:pt idx="11914">
                  <c:v>0</c:v>
                </c:pt>
                <c:pt idx="11915">
                  <c:v>0</c:v>
                </c:pt>
                <c:pt idx="11916">
                  <c:v>5.4125707234781895E-5</c:v>
                </c:pt>
                <c:pt idx="11917">
                  <c:v>1.1069268082597144E-5</c:v>
                </c:pt>
                <c:pt idx="11918">
                  <c:v>1.5830057716900137E-4</c:v>
                </c:pt>
                <c:pt idx="11919">
                  <c:v>8.1470342717967237E-5</c:v>
                </c:pt>
                <c:pt idx="11920">
                  <c:v>1.7391855111248659E-5</c:v>
                </c:pt>
                <c:pt idx="11921">
                  <c:v>7.2253304946388822E-6</c:v>
                </c:pt>
                <c:pt idx="11922">
                  <c:v>1.8989616575374159E-5</c:v>
                </c:pt>
                <c:pt idx="11923">
                  <c:v>1.1775744991260264E-5</c:v>
                </c:pt>
                <c:pt idx="11924">
                  <c:v>8.3104851915353931E-5</c:v>
                </c:pt>
                <c:pt idx="11925">
                  <c:v>1.4535778367287278E-5</c:v>
                </c:pt>
                <c:pt idx="11926">
                  <c:v>2.1605705047778163E-5</c:v>
                </c:pt>
                <c:pt idx="11927">
                  <c:v>9.5174202902363928E-6</c:v>
                </c:pt>
                <c:pt idx="11928">
                  <c:v>2.1047432530052265E-4</c:v>
                </c:pt>
                <c:pt idx="11929">
                  <c:v>7.125675080153205E-6</c:v>
                </c:pt>
                <c:pt idx="11930">
                  <c:v>5.8507056389136505E-6</c:v>
                </c:pt>
                <c:pt idx="11931">
                  <c:v>3.7782657427914712E-5</c:v>
                </c:pt>
                <c:pt idx="11932">
                  <c:v>8.6604128437624847E-5</c:v>
                </c:pt>
                <c:pt idx="11933">
                  <c:v>2.7004731646080439E-5</c:v>
                </c:pt>
                <c:pt idx="11934">
                  <c:v>2.2915204642763086E-5</c:v>
                </c:pt>
                <c:pt idx="11935">
                  <c:v>3.7576211340801421E-5</c:v>
                </c:pt>
                <c:pt idx="11936">
                  <c:v>3.5916595163258086E-5</c:v>
                </c:pt>
                <c:pt idx="11937">
                  <c:v>1.1216007659484623E-5</c:v>
                </c:pt>
                <c:pt idx="11938">
                  <c:v>1.9248019422614819E-6</c:v>
                </c:pt>
                <c:pt idx="11939">
                  <c:v>0</c:v>
                </c:pt>
                <c:pt idx="11940">
                  <c:v>1.9548630701180372E-5</c:v>
                </c:pt>
                <c:pt idx="11941">
                  <c:v>1.3018044376501293E-5</c:v>
                </c:pt>
                <c:pt idx="11942">
                  <c:v>3.8583641931012266E-6</c:v>
                </c:pt>
                <c:pt idx="11943">
                  <c:v>1.8568410123955541E-5</c:v>
                </c:pt>
                <c:pt idx="11944">
                  <c:v>1.8465715812430943E-5</c:v>
                </c:pt>
                <c:pt idx="11945">
                  <c:v>8.3586026771044199E-6</c:v>
                </c:pt>
                <c:pt idx="11946">
                  <c:v>0</c:v>
                </c:pt>
                <c:pt idx="11947">
                  <c:v>2.3800920142424446E-5</c:v>
                </c:pt>
                <c:pt idx="11948">
                  <c:v>1.9023982699009153E-5</c:v>
                </c:pt>
                <c:pt idx="11949">
                  <c:v>3.0780527180728508E-6</c:v>
                </c:pt>
                <c:pt idx="11950">
                  <c:v>1.2856210414539047E-5</c:v>
                </c:pt>
                <c:pt idx="11951">
                  <c:v>2.7255024914632815E-5</c:v>
                </c:pt>
                <c:pt idx="11952">
                  <c:v>3.1362056008429925E-5</c:v>
                </c:pt>
                <c:pt idx="11953">
                  <c:v>1.1920742238640575E-5</c:v>
                </c:pt>
                <c:pt idx="11954">
                  <c:v>4.3477902449583301E-5</c:v>
                </c:pt>
                <c:pt idx="11955">
                  <c:v>4.5475885966172727E-5</c:v>
                </c:pt>
                <c:pt idx="11956">
                  <c:v>2.3852996405573056E-5</c:v>
                </c:pt>
                <c:pt idx="11957">
                  <c:v>4.273766251916139E-4</c:v>
                </c:pt>
                <c:pt idx="11958">
                  <c:v>4.9377361819342504E-5</c:v>
                </c:pt>
                <c:pt idx="11959">
                  <c:v>6.9524124916436306E-5</c:v>
                </c:pt>
                <c:pt idx="11960">
                  <c:v>5.3993541046282391E-6</c:v>
                </c:pt>
                <c:pt idx="11961">
                  <c:v>5.8755354134075697E-6</c:v>
                </c:pt>
                <c:pt idx="11962">
                  <c:v>1.0265645686026221E-4</c:v>
                </c:pt>
                <c:pt idx="11963">
                  <c:v>4.0629059966626872E-5</c:v>
                </c:pt>
                <c:pt idx="11964">
                  <c:v>1.1571833193117413E-7</c:v>
                </c:pt>
                <c:pt idx="11965">
                  <c:v>3.0950803684610995E-5</c:v>
                </c:pt>
                <c:pt idx="11966">
                  <c:v>1.6813351802657588E-7</c:v>
                </c:pt>
                <c:pt idx="11967">
                  <c:v>1.6251011139676666E-6</c:v>
                </c:pt>
                <c:pt idx="11968">
                  <c:v>2.5906324706878202E-5</c:v>
                </c:pt>
                <c:pt idx="11969">
                  <c:v>2.606842389548626E-5</c:v>
                </c:pt>
                <c:pt idx="11970">
                  <c:v>9.7068329164264446E-7</c:v>
                </c:pt>
                <c:pt idx="11971">
                  <c:v>7.0534115260335333E-5</c:v>
                </c:pt>
                <c:pt idx="11972">
                  <c:v>2.8391175440883863E-5</c:v>
                </c:pt>
                <c:pt idx="11973">
                  <c:v>1.9563693942617422E-5</c:v>
                </c:pt>
                <c:pt idx="11974">
                  <c:v>1.5036140696341993E-7</c:v>
                </c:pt>
                <c:pt idx="11975">
                  <c:v>4.1757200747918753E-6</c:v>
                </c:pt>
                <c:pt idx="11976">
                  <c:v>2.1960103900862418E-5</c:v>
                </c:pt>
                <c:pt idx="11977">
                  <c:v>3.4339439946659497E-5</c:v>
                </c:pt>
                <c:pt idx="11978">
                  <c:v>3.9193903905752059E-7</c:v>
                </c:pt>
                <c:pt idx="11979">
                  <c:v>7.9622640299533121E-7</c:v>
                </c:pt>
                <c:pt idx="11980">
                  <c:v>2.272860659762884E-5</c:v>
                </c:pt>
                <c:pt idx="11981">
                  <c:v>3.3244538872232632E-5</c:v>
                </c:pt>
                <c:pt idx="11982">
                  <c:v>2.0951521629205238E-7</c:v>
                </c:pt>
                <c:pt idx="11983">
                  <c:v>0</c:v>
                </c:pt>
                <c:pt idx="11984">
                  <c:v>2.5514125084876876E-6</c:v>
                </c:pt>
                <c:pt idx="11985">
                  <c:v>9.6177995074856387E-5</c:v>
                </c:pt>
                <c:pt idx="11986">
                  <c:v>6.924111383159315E-4</c:v>
                </c:pt>
                <c:pt idx="11987">
                  <c:v>2.0778603474436245E-6</c:v>
                </c:pt>
                <c:pt idx="11988">
                  <c:v>5.869333903407912E-5</c:v>
                </c:pt>
                <c:pt idx="11989">
                  <c:v>6.5702119760977413E-6</c:v>
                </c:pt>
                <c:pt idx="11990">
                  <c:v>3.8903991204079829E-4</c:v>
                </c:pt>
                <c:pt idx="11991">
                  <c:v>5.258988575821198E-4</c:v>
                </c:pt>
                <c:pt idx="11992">
                  <c:v>5.8819288142926851E-7</c:v>
                </c:pt>
                <c:pt idx="11993">
                  <c:v>4.9440480917697955E-7</c:v>
                </c:pt>
                <c:pt idx="11994">
                  <c:v>3.9522525469043278E-4</c:v>
                </c:pt>
                <c:pt idx="11995">
                  <c:v>1.7771353287111272E-5</c:v>
                </c:pt>
                <c:pt idx="11996">
                  <c:v>5.3452642507490634E-6</c:v>
                </c:pt>
                <c:pt idx="11997">
                  <c:v>3.0803358454114748E-5</c:v>
                </c:pt>
                <c:pt idx="11998">
                  <c:v>5.0518622246121287E-7</c:v>
                </c:pt>
                <c:pt idx="11999">
                  <c:v>7.2647850168510784E-5</c:v>
                </c:pt>
                <c:pt idx="12000">
                  <c:v>1.4704289961404861E-5</c:v>
                </c:pt>
                <c:pt idx="12001">
                  <c:v>4.0089944971904297E-5</c:v>
                </c:pt>
                <c:pt idx="12002">
                  <c:v>0</c:v>
                </c:pt>
                <c:pt idx="12003">
                  <c:v>2.1654362763001581E-4</c:v>
                </c:pt>
                <c:pt idx="12004">
                  <c:v>0</c:v>
                </c:pt>
                <c:pt idx="12005">
                  <c:v>9.722481567273468E-5</c:v>
                </c:pt>
                <c:pt idx="12006">
                  <c:v>1.8305028892321077E-4</c:v>
                </c:pt>
                <c:pt idx="12007">
                  <c:v>1.5226739662915338E-5</c:v>
                </c:pt>
                <c:pt idx="12008">
                  <c:v>6.1356328948183593E-7</c:v>
                </c:pt>
                <c:pt idx="12009">
                  <c:v>1.2681507519847414E-5</c:v>
                </c:pt>
                <c:pt idx="12010">
                  <c:v>3.8398175956209611E-3</c:v>
                </c:pt>
                <c:pt idx="12011">
                  <c:v>9.913548168568007E-6</c:v>
                </c:pt>
                <c:pt idx="12012">
                  <c:v>0</c:v>
                </c:pt>
                <c:pt idx="12013">
                  <c:v>7.9735483125535063E-6</c:v>
                </c:pt>
                <c:pt idx="12014">
                  <c:v>4.9175947666854877E-5</c:v>
                </c:pt>
                <c:pt idx="12015">
                  <c:v>3.9130739855961665E-5</c:v>
                </c:pt>
                <c:pt idx="12016">
                  <c:v>2.1752724402447351E-5</c:v>
                </c:pt>
                <c:pt idx="12017">
                  <c:v>1.2400261746459381E-5</c:v>
                </c:pt>
                <c:pt idx="12018">
                  <c:v>3.939225362187428E-5</c:v>
                </c:pt>
                <c:pt idx="12019">
                  <c:v>4.4186685943529516E-5</c:v>
                </c:pt>
                <c:pt idx="12020">
                  <c:v>3.9702679991142855E-5</c:v>
                </c:pt>
                <c:pt idx="12021">
                  <c:v>1.9429241623797069E-6</c:v>
                </c:pt>
                <c:pt idx="12022">
                  <c:v>2.1849836519105721E-4</c:v>
                </c:pt>
                <c:pt idx="12023">
                  <c:v>9.5205771447890765E-5</c:v>
                </c:pt>
                <c:pt idx="12024">
                  <c:v>4.5903164812784626E-5</c:v>
                </c:pt>
                <c:pt idx="12025">
                  <c:v>1.1946813251453959E-5</c:v>
                </c:pt>
                <c:pt idx="12026">
                  <c:v>1.4664928324294445E-5</c:v>
                </c:pt>
                <c:pt idx="12027">
                  <c:v>2.2275261530766257E-5</c:v>
                </c:pt>
                <c:pt idx="12028">
                  <c:v>2.0079053573091725E-5</c:v>
                </c:pt>
                <c:pt idx="12029">
                  <c:v>0</c:v>
                </c:pt>
                <c:pt idx="12030">
                  <c:v>5.448901252106471E-5</c:v>
                </c:pt>
                <c:pt idx="12031">
                  <c:v>3.346302949229229E-5</c:v>
                </c:pt>
                <c:pt idx="12032">
                  <c:v>0</c:v>
                </c:pt>
                <c:pt idx="12033">
                  <c:v>0</c:v>
                </c:pt>
                <c:pt idx="12034">
                  <c:v>2.9669244989808398E-5</c:v>
                </c:pt>
                <c:pt idx="12035">
                  <c:v>5.0814716169086117E-5</c:v>
                </c:pt>
                <c:pt idx="12036">
                  <c:v>2.0625090926556232E-5</c:v>
                </c:pt>
                <c:pt idx="12037">
                  <c:v>0</c:v>
                </c:pt>
                <c:pt idx="12038">
                  <c:v>1.236007051551705E-4</c:v>
                </c:pt>
                <c:pt idx="12039">
                  <c:v>3.5084596263909908E-5</c:v>
                </c:pt>
                <c:pt idx="12040">
                  <c:v>5.4512243280535466E-6</c:v>
                </c:pt>
                <c:pt idx="12041">
                  <c:v>1.1553724599189253E-5</c:v>
                </c:pt>
                <c:pt idx="12042">
                  <c:v>0</c:v>
                </c:pt>
                <c:pt idx="12043">
                  <c:v>2.9104971677960251E-3</c:v>
                </c:pt>
                <c:pt idx="12044">
                  <c:v>7.7570465571935646E-6</c:v>
                </c:pt>
                <c:pt idx="12045">
                  <c:v>1.3477579146260534E-5</c:v>
                </c:pt>
                <c:pt idx="12046">
                  <c:v>4.5874053015572516E-7</c:v>
                </c:pt>
                <c:pt idx="12047">
                  <c:v>4.2502409247301324E-6</c:v>
                </c:pt>
                <c:pt idx="12048">
                  <c:v>4.1635557036277507E-5</c:v>
                </c:pt>
                <c:pt idx="12049">
                  <c:v>3.8285707534404448E-5</c:v>
                </c:pt>
                <c:pt idx="12050">
                  <c:v>1.5549734744776464E-5</c:v>
                </c:pt>
                <c:pt idx="12051">
                  <c:v>3.4069172310058632E-5</c:v>
                </c:pt>
                <c:pt idx="12052">
                  <c:v>4.851760032073141E-6</c:v>
                </c:pt>
                <c:pt idx="12053">
                  <c:v>3.2161876806072884E-7</c:v>
                </c:pt>
                <c:pt idx="12054">
                  <c:v>1.9976007182691138E-5</c:v>
                </c:pt>
                <c:pt idx="12055">
                  <c:v>7.8204464414568432E-5</c:v>
                </c:pt>
                <c:pt idx="12056">
                  <c:v>0</c:v>
                </c:pt>
                <c:pt idx="12057">
                  <c:v>7.0340468393794163E-5</c:v>
                </c:pt>
                <c:pt idx="12058">
                  <c:v>5.754757178880051E-6</c:v>
                </c:pt>
                <c:pt idx="12059">
                  <c:v>3.7937720708853483E-5</c:v>
                </c:pt>
                <c:pt idx="12060">
                  <c:v>1.4412688369088681E-3</c:v>
                </c:pt>
                <c:pt idx="12061">
                  <c:v>2.3018343783061137E-5</c:v>
                </c:pt>
                <c:pt idx="12062">
                  <c:v>1.4038593684551769E-5</c:v>
                </c:pt>
                <c:pt idx="12063">
                  <c:v>1.5688988505835624E-5</c:v>
                </c:pt>
                <c:pt idx="12064">
                  <c:v>4.5901916070150373E-5</c:v>
                </c:pt>
                <c:pt idx="12065">
                  <c:v>4.0796170417622451E-5</c:v>
                </c:pt>
                <c:pt idx="12066">
                  <c:v>1.8360314458680222E-5</c:v>
                </c:pt>
                <c:pt idx="12067">
                  <c:v>4.2109059989677281E-7</c:v>
                </c:pt>
                <c:pt idx="12068">
                  <c:v>8.863315977659727E-6</c:v>
                </c:pt>
                <c:pt idx="12069">
                  <c:v>2.3556073229552281E-5</c:v>
                </c:pt>
                <c:pt idx="12070">
                  <c:v>5.7648283987560811E-5</c:v>
                </c:pt>
                <c:pt idx="12071">
                  <c:v>2.3086890874768096E-5</c:v>
                </c:pt>
                <c:pt idx="12072">
                  <c:v>1.6419735256738106E-5</c:v>
                </c:pt>
                <c:pt idx="12073">
                  <c:v>1.807835005310327E-5</c:v>
                </c:pt>
                <c:pt idx="12074">
                  <c:v>2.1073165450654672E-5</c:v>
                </c:pt>
                <c:pt idx="12075">
                  <c:v>1.9960802836924625E-5</c:v>
                </c:pt>
                <c:pt idx="12076">
                  <c:v>1.0733307684755294E-4</c:v>
                </c:pt>
                <c:pt idx="12077">
                  <c:v>2.6353161611109559E-5</c:v>
                </c:pt>
                <c:pt idx="12078">
                  <c:v>5.0925606004018625E-5</c:v>
                </c:pt>
                <c:pt idx="12079">
                  <c:v>1.0072629513103103E-5</c:v>
                </c:pt>
                <c:pt idx="12080">
                  <c:v>1.4068622508421009E-5</c:v>
                </c:pt>
                <c:pt idx="12081">
                  <c:v>3.2462843219378839E-4</c:v>
                </c:pt>
                <c:pt idx="12082">
                  <c:v>4.1620732091125702E-5</c:v>
                </c:pt>
                <c:pt idx="12083">
                  <c:v>2.1610626160625609E-5</c:v>
                </c:pt>
                <c:pt idx="12084">
                  <c:v>2.3377487291534245E-5</c:v>
                </c:pt>
                <c:pt idx="12085">
                  <c:v>4.5416091342745591E-4</c:v>
                </c:pt>
                <c:pt idx="12086">
                  <c:v>2.4544870988696027E-5</c:v>
                </c:pt>
                <c:pt idx="12087">
                  <c:v>5.6590835902765949E-5</c:v>
                </c:pt>
                <c:pt idx="12088">
                  <c:v>2.760948936783224E-5</c:v>
                </c:pt>
                <c:pt idx="12089">
                  <c:v>2.7027462901674827E-5</c:v>
                </c:pt>
                <c:pt idx="12090">
                  <c:v>4.8337577881726007E-5</c:v>
                </c:pt>
                <c:pt idx="12091">
                  <c:v>3.1985163173654622E-7</c:v>
                </c:pt>
                <c:pt idx="12092">
                  <c:v>1.5807239527399955E-4</c:v>
                </c:pt>
                <c:pt idx="12093">
                  <c:v>2.8113160416299825E-5</c:v>
                </c:pt>
                <c:pt idx="12094">
                  <c:v>9.7824628642293127E-4</c:v>
                </c:pt>
                <c:pt idx="12095">
                  <c:v>1.2273675001016559E-5</c:v>
                </c:pt>
                <c:pt idx="12096">
                  <c:v>4.1147982038108112E-4</c:v>
                </c:pt>
                <c:pt idx="12097">
                  <c:v>8.4386034314757444E-5</c:v>
                </c:pt>
                <c:pt idx="12098">
                  <c:v>9.8406648769897823E-5</c:v>
                </c:pt>
                <c:pt idx="12099">
                  <c:v>3.768201614606705E-5</c:v>
                </c:pt>
                <c:pt idx="12100">
                  <c:v>6.9231500631969325E-6</c:v>
                </c:pt>
                <c:pt idx="12101">
                  <c:v>3.5338869488750198E-5</c:v>
                </c:pt>
                <c:pt idx="12102">
                  <c:v>9.9391315186804381E-6</c:v>
                </c:pt>
                <c:pt idx="12103">
                  <c:v>2.7632555354697324E-5</c:v>
                </c:pt>
                <c:pt idx="12104">
                  <c:v>0</c:v>
                </c:pt>
                <c:pt idx="12105">
                  <c:v>2.7708329984630478E-5</c:v>
                </c:pt>
                <c:pt idx="12106">
                  <c:v>2.382487316692487E-5</c:v>
                </c:pt>
                <c:pt idx="12107">
                  <c:v>4.6542725975318837E-5</c:v>
                </c:pt>
                <c:pt idx="12108">
                  <c:v>1.9908053897578108E-5</c:v>
                </c:pt>
                <c:pt idx="12109">
                  <c:v>3.831488972493997E-5</c:v>
                </c:pt>
                <c:pt idx="12110">
                  <c:v>2.0790356078211399E-7</c:v>
                </c:pt>
                <c:pt idx="12111">
                  <c:v>4.2943769961257172E-5</c:v>
                </c:pt>
                <c:pt idx="12112">
                  <c:v>1.2428324448961438E-5</c:v>
                </c:pt>
                <c:pt idx="12113">
                  <c:v>1.4713705944812162E-5</c:v>
                </c:pt>
                <c:pt idx="12114">
                  <c:v>6.450678551748294E-6</c:v>
                </c:pt>
                <c:pt idx="12115">
                  <c:v>3.4244261228399581E-5</c:v>
                </c:pt>
                <c:pt idx="12116">
                  <c:v>8.3233539168597824E-6</c:v>
                </c:pt>
                <c:pt idx="12117">
                  <c:v>4.2967369071643905E-6</c:v>
                </c:pt>
                <c:pt idx="12118">
                  <c:v>3.2388014620758193E-5</c:v>
                </c:pt>
                <c:pt idx="12119">
                  <c:v>1.5426649077817086E-5</c:v>
                </c:pt>
                <c:pt idx="12120">
                  <c:v>2.3131612393325251E-6</c:v>
                </c:pt>
                <c:pt idx="12121">
                  <c:v>1.1787758150279797E-5</c:v>
                </c:pt>
                <c:pt idx="12122">
                  <c:v>2.3669370904586561E-5</c:v>
                </c:pt>
                <c:pt idx="12123">
                  <c:v>2.1857502684503253E-5</c:v>
                </c:pt>
                <c:pt idx="12124">
                  <c:v>1.1488755042274053E-4</c:v>
                </c:pt>
                <c:pt idx="12125">
                  <c:v>9.6452511625474562E-5</c:v>
                </c:pt>
                <c:pt idx="12126">
                  <c:v>1.669916786706586E-5</c:v>
                </c:pt>
                <c:pt idx="12127">
                  <c:v>1.2926177909496652E-5</c:v>
                </c:pt>
                <c:pt idx="12128">
                  <c:v>6.9248804223839486E-5</c:v>
                </c:pt>
                <c:pt idx="12129">
                  <c:v>4.8479754083721602E-7</c:v>
                </c:pt>
                <c:pt idx="12130">
                  <c:v>0</c:v>
                </c:pt>
                <c:pt idx="12131">
                  <c:v>5.0329848618731722E-5</c:v>
                </c:pt>
                <c:pt idx="12132">
                  <c:v>4.9728579049285818E-5</c:v>
                </c:pt>
                <c:pt idx="12133">
                  <c:v>2.4095806450230115E-7</c:v>
                </c:pt>
                <c:pt idx="12134">
                  <c:v>1.8653612805356941E-5</c:v>
                </c:pt>
                <c:pt idx="12135">
                  <c:v>7.7413506829917986E-5</c:v>
                </c:pt>
                <c:pt idx="12136">
                  <c:v>1.6810666655538841E-5</c:v>
                </c:pt>
                <c:pt idx="12137">
                  <c:v>3.3033565768713712E-5</c:v>
                </c:pt>
                <c:pt idx="12138">
                  <c:v>3.4632093413785187E-5</c:v>
                </c:pt>
                <c:pt idx="12139">
                  <c:v>2.2765788836434992E-5</c:v>
                </c:pt>
                <c:pt idx="12140">
                  <c:v>5.7143778706398014E-5</c:v>
                </c:pt>
                <c:pt idx="12141">
                  <c:v>0</c:v>
                </c:pt>
                <c:pt idx="12142">
                  <c:v>8.4949624922509207E-6</c:v>
                </c:pt>
                <c:pt idx="12143">
                  <c:v>4.231305346641861E-7</c:v>
                </c:pt>
                <c:pt idx="12144">
                  <c:v>0</c:v>
                </c:pt>
                <c:pt idx="12145">
                  <c:v>2.4048605818536806E-5</c:v>
                </c:pt>
                <c:pt idx="12146">
                  <c:v>3.1881829882986815E-5</c:v>
                </c:pt>
                <c:pt idx="12147">
                  <c:v>6.215693236111543E-5</c:v>
                </c:pt>
                <c:pt idx="12148">
                  <c:v>8.0462820126791772E-6</c:v>
                </c:pt>
                <c:pt idx="12149">
                  <c:v>3.9420543451711115E-5</c:v>
                </c:pt>
                <c:pt idx="12150">
                  <c:v>2.4900197801708612E-5</c:v>
                </c:pt>
                <c:pt idx="12151">
                  <c:v>1.8251212707593911E-5</c:v>
                </c:pt>
                <c:pt idx="12152">
                  <c:v>6.9695865769498335E-7</c:v>
                </c:pt>
                <c:pt idx="12153">
                  <c:v>0</c:v>
                </c:pt>
                <c:pt idx="12154">
                  <c:v>0</c:v>
                </c:pt>
                <c:pt idx="12155">
                  <c:v>0</c:v>
                </c:pt>
                <c:pt idx="12156">
                  <c:v>2.9433634547165508E-5</c:v>
                </c:pt>
                <c:pt idx="12157">
                  <c:v>6.7639114665296722E-6</c:v>
                </c:pt>
                <c:pt idx="12158">
                  <c:v>3.1736049000578201E-5</c:v>
                </c:pt>
                <c:pt idx="12159">
                  <c:v>1.057399773492308E-6</c:v>
                </c:pt>
                <c:pt idx="12160">
                  <c:v>4.9225476027592856E-5</c:v>
                </c:pt>
                <c:pt idx="12161">
                  <c:v>4.9228997876592396E-5</c:v>
                </c:pt>
                <c:pt idx="12162">
                  <c:v>6.3202682477762693E-6</c:v>
                </c:pt>
                <c:pt idx="12163">
                  <c:v>3.7335358488477226E-5</c:v>
                </c:pt>
                <c:pt idx="12164">
                  <c:v>9.3141635669238121E-6</c:v>
                </c:pt>
                <c:pt idx="12165">
                  <c:v>7.44893335519128E-5</c:v>
                </c:pt>
                <c:pt idx="12166">
                  <c:v>2.0245290563052263E-5</c:v>
                </c:pt>
                <c:pt idx="12167">
                  <c:v>5.4153386506087963E-6</c:v>
                </c:pt>
                <c:pt idx="12168">
                  <c:v>2.6646794410101991E-6</c:v>
                </c:pt>
                <c:pt idx="12169">
                  <c:v>1.9517335938979789E-5</c:v>
                </c:pt>
                <c:pt idx="12170">
                  <c:v>3.4340289641622793E-6</c:v>
                </c:pt>
                <c:pt idx="12171">
                  <c:v>1.5397004091023472E-6</c:v>
                </c:pt>
                <c:pt idx="12172">
                  <c:v>9.3487454826192247E-6</c:v>
                </c:pt>
                <c:pt idx="12173">
                  <c:v>5.4854348718597122E-6</c:v>
                </c:pt>
                <c:pt idx="12174">
                  <c:v>8.9469094923951665E-7</c:v>
                </c:pt>
                <c:pt idx="12175">
                  <c:v>2.9593479823039631E-5</c:v>
                </c:pt>
                <c:pt idx="12176">
                  <c:v>2.6304100147472632E-7</c:v>
                </c:pt>
                <c:pt idx="12177">
                  <c:v>2.8166260495846405E-5</c:v>
                </c:pt>
                <c:pt idx="12178">
                  <c:v>5.499645798662789E-5</c:v>
                </c:pt>
                <c:pt idx="12179">
                  <c:v>4.7844359859986033E-4</c:v>
                </c:pt>
                <c:pt idx="12180">
                  <c:v>2.1612762005554758E-5</c:v>
                </c:pt>
                <c:pt idx="12181">
                  <c:v>3.4845164798520502E-5</c:v>
                </c:pt>
                <c:pt idx="12182">
                  <c:v>3.0072281387129213E-7</c:v>
                </c:pt>
                <c:pt idx="12183">
                  <c:v>1.7623172859494322E-7</c:v>
                </c:pt>
                <c:pt idx="12184">
                  <c:v>5.0201400819321875E-5</c:v>
                </c:pt>
                <c:pt idx="12185">
                  <c:v>2.5147134551130896E-5</c:v>
                </c:pt>
                <c:pt idx="12186">
                  <c:v>1.5113374716308998E-5</c:v>
                </c:pt>
                <c:pt idx="12187">
                  <c:v>1.3091590206133272E-5</c:v>
                </c:pt>
                <c:pt idx="12188">
                  <c:v>3.5923104272792884E-4</c:v>
                </c:pt>
                <c:pt idx="12189">
                  <c:v>1.9284898446779393E-5</c:v>
                </c:pt>
                <c:pt idx="12190">
                  <c:v>2.5166840753409966E-5</c:v>
                </c:pt>
                <c:pt idx="12191">
                  <c:v>1.6994673254024065E-3</c:v>
                </c:pt>
                <c:pt idx="12192">
                  <c:v>2.9172499639902847E-5</c:v>
                </c:pt>
                <c:pt idx="12193">
                  <c:v>8.0657873580914652E-6</c:v>
                </c:pt>
                <c:pt idx="12194">
                  <c:v>2.6291306324586405E-6</c:v>
                </c:pt>
                <c:pt idx="12195">
                  <c:v>5.08131380633998E-5</c:v>
                </c:pt>
                <c:pt idx="12196">
                  <c:v>9.2559804457790637E-6</c:v>
                </c:pt>
                <c:pt idx="12197">
                  <c:v>2.1160069107777641E-5</c:v>
                </c:pt>
                <c:pt idx="12198">
                  <c:v>0</c:v>
                </c:pt>
                <c:pt idx="12199">
                  <c:v>7.1941473464055703E-5</c:v>
                </c:pt>
                <c:pt idx="12200">
                  <c:v>4.0921738198213532E-5</c:v>
                </c:pt>
                <c:pt idx="12201">
                  <c:v>3.2594396605671034E-5</c:v>
                </c:pt>
                <c:pt idx="12202">
                  <c:v>7.773233260644165E-5</c:v>
                </c:pt>
                <c:pt idx="12203">
                  <c:v>7.635730777815828E-6</c:v>
                </c:pt>
                <c:pt idx="12204">
                  <c:v>1.4792323218383878E-5</c:v>
                </c:pt>
                <c:pt idx="12205">
                  <c:v>3.1870534288680117E-5</c:v>
                </c:pt>
                <c:pt idx="12206">
                  <c:v>3.2097097375384849E-5</c:v>
                </c:pt>
                <c:pt idx="12207">
                  <c:v>2.7865048675649684E-5</c:v>
                </c:pt>
                <c:pt idx="12208">
                  <c:v>2.9827582468180219E-5</c:v>
                </c:pt>
                <c:pt idx="12209">
                  <c:v>4.9615190153116958E-5</c:v>
                </c:pt>
                <c:pt idx="12210">
                  <c:v>3.5546718489115213E-4</c:v>
                </c:pt>
                <c:pt idx="12211">
                  <c:v>2.0131016883412163E-5</c:v>
                </c:pt>
                <c:pt idx="12212">
                  <c:v>1.2796137881988807E-7</c:v>
                </c:pt>
                <c:pt idx="12213">
                  <c:v>1.6992692179672733E-7</c:v>
                </c:pt>
                <c:pt idx="12214">
                  <c:v>9.2950128300539951E-6</c:v>
                </c:pt>
                <c:pt idx="12215">
                  <c:v>2.9403199213748485E-7</c:v>
                </c:pt>
                <c:pt idx="12216">
                  <c:v>2.3608326028571412E-6</c:v>
                </c:pt>
                <c:pt idx="12217">
                  <c:v>1.3734575956669199E-5</c:v>
                </c:pt>
                <c:pt idx="12218">
                  <c:v>7.8780557403189755E-5</c:v>
                </c:pt>
                <c:pt idx="12219">
                  <c:v>2.280318723760111E-5</c:v>
                </c:pt>
                <c:pt idx="12220">
                  <c:v>6.4737970311230656E-4</c:v>
                </c:pt>
                <c:pt idx="12221">
                  <c:v>9.3240176413895114E-6</c:v>
                </c:pt>
                <c:pt idx="12222">
                  <c:v>5.9309449265307523E-5</c:v>
                </c:pt>
                <c:pt idx="12223">
                  <c:v>3.5882734131881818E-5</c:v>
                </c:pt>
                <c:pt idx="12224">
                  <c:v>2.1684679051970176E-4</c:v>
                </c:pt>
                <c:pt idx="12225">
                  <c:v>2.0856841620584725E-5</c:v>
                </c:pt>
                <c:pt idx="12226">
                  <c:v>3.22211599846285E-5</c:v>
                </c:pt>
                <c:pt idx="12227">
                  <c:v>1.7806251737658149E-6</c:v>
                </c:pt>
                <c:pt idx="12228">
                  <c:v>4.6562163810806092E-5</c:v>
                </c:pt>
                <c:pt idx="12229">
                  <c:v>0</c:v>
                </c:pt>
                <c:pt idx="12230">
                  <c:v>2.2329437652917395E-5</c:v>
                </c:pt>
                <c:pt idx="12231">
                  <c:v>1.148993591955259E-5</c:v>
                </c:pt>
                <c:pt idx="12232">
                  <c:v>1.1100934954251081E-5</c:v>
                </c:pt>
                <c:pt idx="12233">
                  <c:v>1.213327672622173E-5</c:v>
                </c:pt>
                <c:pt idx="12234">
                  <c:v>4.1649283188838313E-5</c:v>
                </c:pt>
                <c:pt idx="12235">
                  <c:v>6.5945011146415467E-6</c:v>
                </c:pt>
                <c:pt idx="12236">
                  <c:v>1.106549146434989E-7</c:v>
                </c:pt>
                <c:pt idx="12237">
                  <c:v>3.2872331763370726E-6</c:v>
                </c:pt>
                <c:pt idx="12238">
                  <c:v>2.0133897280230872E-6</c:v>
                </c:pt>
                <c:pt idx="12239">
                  <c:v>8.5761723625465061E-6</c:v>
                </c:pt>
                <c:pt idx="12240">
                  <c:v>3.5525366539851427E-6</c:v>
                </c:pt>
                <c:pt idx="12241">
                  <c:v>3.5286938270174373E-4</c:v>
                </c:pt>
                <c:pt idx="12242">
                  <c:v>2.2630435344656051E-5</c:v>
                </c:pt>
                <c:pt idx="12243">
                  <c:v>4.5694363660982827E-6</c:v>
                </c:pt>
                <c:pt idx="12244">
                  <c:v>6.4487437339868256E-4</c:v>
                </c:pt>
                <c:pt idx="12245">
                  <c:v>1.2012205734077626E-5</c:v>
                </c:pt>
                <c:pt idx="12246">
                  <c:v>2.3927206968121686E-4</c:v>
                </c:pt>
                <c:pt idx="12247">
                  <c:v>2.1030217275436732E-7</c:v>
                </c:pt>
                <c:pt idx="12248">
                  <c:v>1.914177954310853E-4</c:v>
                </c:pt>
                <c:pt idx="12249">
                  <c:v>1.140361391532458E-5</c:v>
                </c:pt>
                <c:pt idx="12250">
                  <c:v>4.5895101838818594E-5</c:v>
                </c:pt>
                <c:pt idx="12251">
                  <c:v>3.3836415574145245E-5</c:v>
                </c:pt>
                <c:pt idx="12252">
                  <c:v>6.722797494870388E-5</c:v>
                </c:pt>
                <c:pt idx="12253">
                  <c:v>5.7031307153089994E-5</c:v>
                </c:pt>
                <c:pt idx="12254">
                  <c:v>9.1524817553399033E-6</c:v>
                </c:pt>
                <c:pt idx="12255">
                  <c:v>1.1420054747186575E-6</c:v>
                </c:pt>
                <c:pt idx="12256">
                  <c:v>1.36396357811247E-5</c:v>
                </c:pt>
                <c:pt idx="12257">
                  <c:v>1.217322725866316E-5</c:v>
                </c:pt>
                <c:pt idx="12258">
                  <c:v>2.5546968123396959E-5</c:v>
                </c:pt>
                <c:pt idx="12259">
                  <c:v>3.7815217547892111E-5</c:v>
                </c:pt>
                <c:pt idx="12260">
                  <c:v>1.3496860375368209E-7</c:v>
                </c:pt>
                <c:pt idx="12261">
                  <c:v>5.5566329978772335E-6</c:v>
                </c:pt>
                <c:pt idx="12262">
                  <c:v>7.6507018932064803E-3</c:v>
                </c:pt>
                <c:pt idx="12263">
                  <c:v>1.1627119510958278E-5</c:v>
                </c:pt>
                <c:pt idx="12264">
                  <c:v>6.0897321474659687E-5</c:v>
                </c:pt>
                <c:pt idx="12265">
                  <c:v>7.6605222774726539E-5</c:v>
                </c:pt>
                <c:pt idx="12266">
                  <c:v>4.5352644811702577E-6</c:v>
                </c:pt>
                <c:pt idx="12267">
                  <c:v>5.1914404931938944E-5</c:v>
                </c:pt>
                <c:pt idx="12268">
                  <c:v>6.2090841433183638E-5</c:v>
                </c:pt>
                <c:pt idx="12269">
                  <c:v>4.5929759503054768E-5</c:v>
                </c:pt>
                <c:pt idx="12270">
                  <c:v>2.5907153558600187E-5</c:v>
                </c:pt>
                <c:pt idx="12271">
                  <c:v>1.5265624393205742E-5</c:v>
                </c:pt>
                <c:pt idx="12272">
                  <c:v>9.0385181877742711E-6</c:v>
                </c:pt>
                <c:pt idx="12273">
                  <c:v>1.1081875449433859E-6</c:v>
                </c:pt>
                <c:pt idx="12274">
                  <c:v>4.7347431821235981E-5</c:v>
                </c:pt>
                <c:pt idx="12275">
                  <c:v>5.9537652232817244E-5</c:v>
                </c:pt>
                <c:pt idx="12276">
                  <c:v>1.6732629744642546E-5</c:v>
                </c:pt>
                <c:pt idx="12277">
                  <c:v>1.3724934827704407E-5</c:v>
                </c:pt>
                <c:pt idx="12278">
                  <c:v>1.1410521010367224E-5</c:v>
                </c:pt>
                <c:pt idx="12279">
                  <c:v>2.699454272761675E-5</c:v>
                </c:pt>
                <c:pt idx="12280">
                  <c:v>9.7574876664041238E-6</c:v>
                </c:pt>
                <c:pt idx="12281">
                  <c:v>6.684735134289517E-6</c:v>
                </c:pt>
                <c:pt idx="12282">
                  <c:v>3.8485190896919544E-5</c:v>
                </c:pt>
                <c:pt idx="12283">
                  <c:v>3.0963756816726342E-5</c:v>
                </c:pt>
                <c:pt idx="12284">
                  <c:v>2.3309233901328756E-4</c:v>
                </c:pt>
                <c:pt idx="12285">
                  <c:v>2.4750255389108098E-4</c:v>
                </c:pt>
                <c:pt idx="12286">
                  <c:v>2.1948902713645263E-5</c:v>
                </c:pt>
                <c:pt idx="12287">
                  <c:v>2.0290986028776919E-5</c:v>
                </c:pt>
                <c:pt idx="12288">
                  <c:v>1.8075805692891302E-5</c:v>
                </c:pt>
                <c:pt idx="12289">
                  <c:v>5.1049043972626083E-5</c:v>
                </c:pt>
                <c:pt idx="12290">
                  <c:v>4.3060703606058112E-5</c:v>
                </c:pt>
                <c:pt idx="12291">
                  <c:v>2.2380417813922849E-6</c:v>
                </c:pt>
                <c:pt idx="12292">
                  <c:v>8.5363966986478089E-5</c:v>
                </c:pt>
                <c:pt idx="12293">
                  <c:v>5.4616400191419779E-6</c:v>
                </c:pt>
                <c:pt idx="12294">
                  <c:v>1.6539193715950221E-5</c:v>
                </c:pt>
                <c:pt idx="12295">
                  <c:v>1.6261389130421125E-5</c:v>
                </c:pt>
                <c:pt idx="12296">
                  <c:v>2.8896234846372606E-5</c:v>
                </c:pt>
                <c:pt idx="12297">
                  <c:v>1.0099008011242061E-4</c:v>
                </c:pt>
                <c:pt idx="12298">
                  <c:v>1.7945003846840183E-5</c:v>
                </c:pt>
                <c:pt idx="12299">
                  <c:v>2.0403084739499601E-5</c:v>
                </c:pt>
                <c:pt idx="12300">
                  <c:v>2.4059741485020385E-5</c:v>
                </c:pt>
                <c:pt idx="12301">
                  <c:v>1.1003296378935845E-4</c:v>
                </c:pt>
                <c:pt idx="12302">
                  <c:v>0</c:v>
                </c:pt>
                <c:pt idx="12303">
                  <c:v>1.3592147687495979E-6</c:v>
                </c:pt>
                <c:pt idx="12304">
                  <c:v>2.8556188160068898E-4</c:v>
                </c:pt>
                <c:pt idx="12305">
                  <c:v>4.5719164733034924E-3</c:v>
                </c:pt>
                <c:pt idx="12306">
                  <c:v>1.7493503496229662E-7</c:v>
                </c:pt>
                <c:pt idx="12307">
                  <c:v>1.6107002154356761E-5</c:v>
                </c:pt>
                <c:pt idx="12308">
                  <c:v>0</c:v>
                </c:pt>
                <c:pt idx="12309">
                  <c:v>2.6085130816116584E-5</c:v>
                </c:pt>
                <c:pt idx="12310">
                  <c:v>1.1203093430746026E-6</c:v>
                </c:pt>
                <c:pt idx="12311">
                  <c:v>9.9638557264383371E-5</c:v>
                </c:pt>
                <c:pt idx="12312">
                  <c:v>7.7121467417710086E-6</c:v>
                </c:pt>
                <c:pt idx="12313">
                  <c:v>9.5414752536387797E-5</c:v>
                </c:pt>
                <c:pt idx="12314">
                  <c:v>7.6228232396741407E-5</c:v>
                </c:pt>
                <c:pt idx="12315">
                  <c:v>1.2760507074889053E-4</c:v>
                </c:pt>
                <c:pt idx="12316">
                  <c:v>1.2963922248340826E-5</c:v>
                </c:pt>
                <c:pt idx="12317">
                  <c:v>4.2920304593678793E-5</c:v>
                </c:pt>
                <c:pt idx="12318">
                  <c:v>7.7608073774425157E-6</c:v>
                </c:pt>
                <c:pt idx="12319">
                  <c:v>2.5976731238567642E-6</c:v>
                </c:pt>
                <c:pt idx="12320">
                  <c:v>0</c:v>
                </c:pt>
                <c:pt idx="12321">
                  <c:v>1.8045032846617355E-4</c:v>
                </c:pt>
                <c:pt idx="12322">
                  <c:v>7.5758797527421991E-6</c:v>
                </c:pt>
                <c:pt idx="12323">
                  <c:v>0</c:v>
                </c:pt>
                <c:pt idx="12324">
                  <c:v>2.6437906751587003E-6</c:v>
                </c:pt>
                <c:pt idx="12325">
                  <c:v>2.5625623539554716E-5</c:v>
                </c:pt>
                <c:pt idx="12326">
                  <c:v>2.4645102949855446E-6</c:v>
                </c:pt>
                <c:pt idx="12327">
                  <c:v>8.0246487790539749E-6</c:v>
                </c:pt>
                <c:pt idx="12328">
                  <c:v>8.2538200524084277E-5</c:v>
                </c:pt>
                <c:pt idx="12329">
                  <c:v>1.5165710646230375E-6</c:v>
                </c:pt>
                <c:pt idx="12330">
                  <c:v>6.3975812700362263E-6</c:v>
                </c:pt>
                <c:pt idx="12331">
                  <c:v>3.1570901322908999E-5</c:v>
                </c:pt>
                <c:pt idx="12332">
                  <c:v>9.5854206613500173E-7</c:v>
                </c:pt>
                <c:pt idx="12333">
                  <c:v>0</c:v>
                </c:pt>
                <c:pt idx="12334">
                  <c:v>1.420674332011104E-5</c:v>
                </c:pt>
                <c:pt idx="12335">
                  <c:v>4.8220527662216732E-5</c:v>
                </c:pt>
                <c:pt idx="12336">
                  <c:v>3.7677628517666649E-5</c:v>
                </c:pt>
                <c:pt idx="12337">
                  <c:v>1.9014295508715931E-4</c:v>
                </c:pt>
                <c:pt idx="12338">
                  <c:v>1.1443658847379464E-5</c:v>
                </c:pt>
                <c:pt idx="12339">
                  <c:v>5.7822706128883829E-5</c:v>
                </c:pt>
                <c:pt idx="12340">
                  <c:v>2.1672965534361853E-5</c:v>
                </c:pt>
                <c:pt idx="12341">
                  <c:v>3.3430969330256604E-6</c:v>
                </c:pt>
                <c:pt idx="12342">
                  <c:v>2.9564545788715895E-5</c:v>
                </c:pt>
                <c:pt idx="12343">
                  <c:v>1.7632311892071143E-5</c:v>
                </c:pt>
                <c:pt idx="12344">
                  <c:v>5.3181234100273795E-6</c:v>
                </c:pt>
                <c:pt idx="12345">
                  <c:v>1.7369899728093836E-5</c:v>
                </c:pt>
                <c:pt idx="12346">
                  <c:v>4.2056124636367957E-5</c:v>
                </c:pt>
                <c:pt idx="12347">
                  <c:v>2.7571148210885429E-4</c:v>
                </c:pt>
                <c:pt idx="12348">
                  <c:v>9.9911948167328776E-5</c:v>
                </c:pt>
                <c:pt idx="12349">
                  <c:v>7.9615782190980144E-6</c:v>
                </c:pt>
                <c:pt idx="12350">
                  <c:v>1.1957217495964761E-5</c:v>
                </c:pt>
                <c:pt idx="12351">
                  <c:v>3.9045309642060083E-5</c:v>
                </c:pt>
                <c:pt idx="12352">
                  <c:v>2.4611503195351404E-4</c:v>
                </c:pt>
                <c:pt idx="12353">
                  <c:v>4.1697348095150397E-6</c:v>
                </c:pt>
                <c:pt idx="12354">
                  <c:v>3.4263469611964049E-5</c:v>
                </c:pt>
                <c:pt idx="12355">
                  <c:v>7.8830100129884895E-5</c:v>
                </c:pt>
                <c:pt idx="12356">
                  <c:v>1.0012959793656681E-4</c:v>
                </c:pt>
                <c:pt idx="12357">
                  <c:v>3.8778738718359245E-6</c:v>
                </c:pt>
                <c:pt idx="12358">
                  <c:v>4.2449622076485403E-5</c:v>
                </c:pt>
                <c:pt idx="12359">
                  <c:v>3.9587895064171427E-5</c:v>
                </c:pt>
                <c:pt idx="12360">
                  <c:v>1.546267245864589E-6</c:v>
                </c:pt>
                <c:pt idx="12361">
                  <c:v>4.1533214757984301E-5</c:v>
                </c:pt>
                <c:pt idx="12362">
                  <c:v>2.4719573515898418E-6</c:v>
                </c:pt>
                <c:pt idx="12363">
                  <c:v>1.0086050295668773E-6</c:v>
                </c:pt>
                <c:pt idx="12364">
                  <c:v>2.2791125458496462E-5</c:v>
                </c:pt>
                <c:pt idx="12365">
                  <c:v>3.6157141005585061E-7</c:v>
                </c:pt>
                <c:pt idx="12366">
                  <c:v>6.2866500411040571E-5</c:v>
                </c:pt>
                <c:pt idx="12367">
                  <c:v>1.3334650746158223E-4</c:v>
                </c:pt>
                <c:pt idx="12368">
                  <c:v>6.6562507832747185E-5</c:v>
                </c:pt>
                <c:pt idx="12369">
                  <c:v>1.219460365194864E-5</c:v>
                </c:pt>
                <c:pt idx="12370">
                  <c:v>2.6544165765881455E-5</c:v>
                </c:pt>
                <c:pt idx="12371">
                  <c:v>4.4146291794536479E-3</c:v>
                </c:pt>
                <c:pt idx="12372">
                  <c:v>1.9856664821595442E-4</c:v>
                </c:pt>
                <c:pt idx="12373">
                  <c:v>7.9006786682022281E-5</c:v>
                </c:pt>
                <c:pt idx="12374">
                  <c:v>1.8079625159311892E-5</c:v>
                </c:pt>
                <c:pt idx="12375">
                  <c:v>1.0510176656367045E-6</c:v>
                </c:pt>
                <c:pt idx="12376">
                  <c:v>6.7723987500748511E-6</c:v>
                </c:pt>
                <c:pt idx="12377">
                  <c:v>5.2703484643868108E-5</c:v>
                </c:pt>
                <c:pt idx="12378">
                  <c:v>4.8632411878857109E-7</c:v>
                </c:pt>
                <c:pt idx="12379">
                  <c:v>8.0133440072586086E-6</c:v>
                </c:pt>
                <c:pt idx="12380">
                  <c:v>1.0261683290418165E-6</c:v>
                </c:pt>
                <c:pt idx="12381">
                  <c:v>3.905005328390365E-5</c:v>
                </c:pt>
                <c:pt idx="12382">
                  <c:v>1.469968227119331E-4</c:v>
                </c:pt>
                <c:pt idx="12383">
                  <c:v>3.9191894049999295E-5</c:v>
                </c:pt>
                <c:pt idx="12384">
                  <c:v>2.0672019456262908E-4</c:v>
                </c:pt>
                <c:pt idx="12385">
                  <c:v>3.4469105153526096E-5</c:v>
                </c:pt>
                <c:pt idx="12386">
                  <c:v>1.4095738764059264E-5</c:v>
                </c:pt>
                <c:pt idx="12387">
                  <c:v>4.6707777402243354E-6</c:v>
                </c:pt>
                <c:pt idx="12388">
                  <c:v>9.220572758784848E-6</c:v>
                </c:pt>
                <c:pt idx="12389">
                  <c:v>1.7188518073433527E-5</c:v>
                </c:pt>
                <c:pt idx="12390">
                  <c:v>6.6099773400835249E-6</c:v>
                </c:pt>
                <c:pt idx="12391">
                  <c:v>3.1043322152732501E-4</c:v>
                </c:pt>
                <c:pt idx="12392">
                  <c:v>4.8180916788591423E-5</c:v>
                </c:pt>
                <c:pt idx="12393">
                  <c:v>3.0965238953574429E-5</c:v>
                </c:pt>
                <c:pt idx="12394">
                  <c:v>7.526444695537416E-7</c:v>
                </c:pt>
                <c:pt idx="12395">
                  <c:v>4.5088728515266904E-5</c:v>
                </c:pt>
                <c:pt idx="12396">
                  <c:v>2.5011266312225105E-4</c:v>
                </c:pt>
                <c:pt idx="12397">
                  <c:v>9.1866208977998915E-6</c:v>
                </c:pt>
                <c:pt idx="12398">
                  <c:v>4.4539099411205124E-4</c:v>
                </c:pt>
                <c:pt idx="12399">
                  <c:v>3.628802782242007E-5</c:v>
                </c:pt>
                <c:pt idx="12400">
                  <c:v>1.7781038441990417E-5</c:v>
                </c:pt>
                <c:pt idx="12401">
                  <c:v>1.8747692544443046E-5</c:v>
                </c:pt>
                <c:pt idx="12402">
                  <c:v>1.4285314812630663E-4</c:v>
                </c:pt>
                <c:pt idx="12403">
                  <c:v>1.5039128800613876E-5</c:v>
                </c:pt>
                <c:pt idx="12404">
                  <c:v>6.542941173141528E-6</c:v>
                </c:pt>
                <c:pt idx="12405">
                  <c:v>9.2401582569828378E-7</c:v>
                </c:pt>
                <c:pt idx="12406">
                  <c:v>1.0541588997402991E-6</c:v>
                </c:pt>
                <c:pt idx="12407">
                  <c:v>2.4724253019618941E-5</c:v>
                </c:pt>
                <c:pt idx="12408">
                  <c:v>1.6302279210533973E-5</c:v>
                </c:pt>
                <c:pt idx="12409">
                  <c:v>1.1837547549813578E-4</c:v>
                </c:pt>
                <c:pt idx="12410">
                  <c:v>1.1927791076775669E-5</c:v>
                </c:pt>
                <c:pt idx="12411">
                  <c:v>3.2766414293195457E-5</c:v>
                </c:pt>
                <c:pt idx="12412">
                  <c:v>3.1272867105823627E-5</c:v>
                </c:pt>
                <c:pt idx="12413">
                  <c:v>6.3506038616765423E-5</c:v>
                </c:pt>
                <c:pt idx="12414">
                  <c:v>6.7745436552688239E-4</c:v>
                </c:pt>
                <c:pt idx="12415">
                  <c:v>9.0354814609923959E-6</c:v>
                </c:pt>
                <c:pt idx="12416">
                  <c:v>6.8330099708813137E-5</c:v>
                </c:pt>
                <c:pt idx="12417">
                  <c:v>0</c:v>
                </c:pt>
                <c:pt idx="12418">
                  <c:v>9.5736514441721094E-6</c:v>
                </c:pt>
                <c:pt idx="12419">
                  <c:v>5.987167429936411E-5</c:v>
                </c:pt>
                <c:pt idx="12420">
                  <c:v>3.4585182462543259E-5</c:v>
                </c:pt>
                <c:pt idx="12421">
                  <c:v>5.0420706079441853E-6</c:v>
                </c:pt>
                <c:pt idx="12422">
                  <c:v>4.8978927828405909E-7</c:v>
                </c:pt>
                <c:pt idx="12423">
                  <c:v>1.9983836599565558E-5</c:v>
                </c:pt>
                <c:pt idx="12424">
                  <c:v>5.3678910574561424E-6</c:v>
                </c:pt>
                <c:pt idx="12425">
                  <c:v>1.6740552941284948E-5</c:v>
                </c:pt>
                <c:pt idx="12426">
                  <c:v>0</c:v>
                </c:pt>
                <c:pt idx="12427">
                  <c:v>2.7739961923687341E-5</c:v>
                </c:pt>
                <c:pt idx="12428">
                  <c:v>6.7316937934985959E-6</c:v>
                </c:pt>
                <c:pt idx="12429">
                  <c:v>1.6045989106745728E-7</c:v>
                </c:pt>
                <c:pt idx="12430">
                  <c:v>4.4759687384886935E-5</c:v>
                </c:pt>
                <c:pt idx="12431">
                  <c:v>1.6549149418082626E-5</c:v>
                </c:pt>
                <c:pt idx="12432">
                  <c:v>3.8074409659404691E-3</c:v>
                </c:pt>
                <c:pt idx="12433">
                  <c:v>3.8259643008501449E-6</c:v>
                </c:pt>
                <c:pt idx="12434">
                  <c:v>1.0585756303155976E-4</c:v>
                </c:pt>
                <c:pt idx="12435">
                  <c:v>3.6596067139625053E-6</c:v>
                </c:pt>
                <c:pt idx="12436">
                  <c:v>8.1441690279788087E-6</c:v>
                </c:pt>
                <c:pt idx="12437">
                  <c:v>3.5281530941342275E-6</c:v>
                </c:pt>
                <c:pt idx="12438">
                  <c:v>4.0714130586800864E-5</c:v>
                </c:pt>
                <c:pt idx="12439">
                  <c:v>1.3547167487416786E-3</c:v>
                </c:pt>
                <c:pt idx="12440">
                  <c:v>1.794021066909931E-5</c:v>
                </c:pt>
                <c:pt idx="12441">
                  <c:v>1.4444853601096232E-4</c:v>
                </c:pt>
                <c:pt idx="12442">
                  <c:v>0</c:v>
                </c:pt>
                <c:pt idx="12443">
                  <c:v>2.7579043777219309E-7</c:v>
                </c:pt>
                <c:pt idx="12444">
                  <c:v>1.3771955618687752E-6</c:v>
                </c:pt>
                <c:pt idx="12445">
                  <c:v>2.9709577540772276E-5</c:v>
                </c:pt>
                <c:pt idx="12446">
                  <c:v>4.6465552266489555E-5</c:v>
                </c:pt>
                <c:pt idx="12447">
                  <c:v>1.7652345343985149E-5</c:v>
                </c:pt>
                <c:pt idx="12448">
                  <c:v>0</c:v>
                </c:pt>
                <c:pt idx="12449">
                  <c:v>1.3144870294611054E-5</c:v>
                </c:pt>
                <c:pt idx="12450">
                  <c:v>5.3967787287814924E-5</c:v>
                </c:pt>
                <c:pt idx="12451">
                  <c:v>8.782597573451362E-5</c:v>
                </c:pt>
                <c:pt idx="12452">
                  <c:v>9.4917875666596298E-6</c:v>
                </c:pt>
                <c:pt idx="12453">
                  <c:v>9.0384766153602638E-6</c:v>
                </c:pt>
                <c:pt idx="12454">
                  <c:v>3.5945385259948918E-5</c:v>
                </c:pt>
                <c:pt idx="12455">
                  <c:v>2.8946248300373858E-6</c:v>
                </c:pt>
                <c:pt idx="12456">
                  <c:v>7.1325061730788591E-7</c:v>
                </c:pt>
                <c:pt idx="12457">
                  <c:v>1.3686453990234185E-5</c:v>
                </c:pt>
                <c:pt idx="12458">
                  <c:v>5.8621686514510604E-5</c:v>
                </c:pt>
                <c:pt idx="12459">
                  <c:v>4.0456977183948457E-5</c:v>
                </c:pt>
                <c:pt idx="12460">
                  <c:v>4.2965332174230862E-6</c:v>
                </c:pt>
                <c:pt idx="12461">
                  <c:v>1.2558215085626639E-5</c:v>
                </c:pt>
                <c:pt idx="12462">
                  <c:v>1.662722945683577E-5</c:v>
                </c:pt>
                <c:pt idx="12463">
                  <c:v>7.5255232564793333E-6</c:v>
                </c:pt>
                <c:pt idx="12464">
                  <c:v>5.0306591532314521E-6</c:v>
                </c:pt>
                <c:pt idx="12465">
                  <c:v>0</c:v>
                </c:pt>
                <c:pt idx="12466">
                  <c:v>0</c:v>
                </c:pt>
                <c:pt idx="12467">
                  <c:v>1.7907447250939098E-4</c:v>
                </c:pt>
                <c:pt idx="12468">
                  <c:v>2.9326593809951182E-5</c:v>
                </c:pt>
                <c:pt idx="12469">
                  <c:v>8.3808843295983087E-5</c:v>
                </c:pt>
                <c:pt idx="12470">
                  <c:v>9.1012502855910265E-7</c:v>
                </c:pt>
                <c:pt idx="12471">
                  <c:v>6.0797234472838607E-5</c:v>
                </c:pt>
                <c:pt idx="12472">
                  <c:v>6.6329520092828472E-5</c:v>
                </c:pt>
                <c:pt idx="12473">
                  <c:v>4.3454629756651416E-5</c:v>
                </c:pt>
                <c:pt idx="12474">
                  <c:v>4.5099461337717319E-6</c:v>
                </c:pt>
                <c:pt idx="12475">
                  <c:v>2.0391977997670822E-5</c:v>
                </c:pt>
                <c:pt idx="12476">
                  <c:v>1.7672812276780668E-4</c:v>
                </c:pt>
                <c:pt idx="12477">
                  <c:v>4.1354050379630193E-5</c:v>
                </c:pt>
                <c:pt idx="12478">
                  <c:v>1.465991987822284E-5</c:v>
                </c:pt>
                <c:pt idx="12479">
                  <c:v>9.7491919752469748E-5</c:v>
                </c:pt>
                <c:pt idx="12480">
                  <c:v>1.9575966120371899E-6</c:v>
                </c:pt>
                <c:pt idx="12481">
                  <c:v>4.6910723826155436E-5</c:v>
                </c:pt>
                <c:pt idx="12482">
                  <c:v>1.8675406227644732E-6</c:v>
                </c:pt>
                <c:pt idx="12483">
                  <c:v>4.220293491478191E-7</c:v>
                </c:pt>
                <c:pt idx="12484">
                  <c:v>1.5260318231719286E-5</c:v>
                </c:pt>
                <c:pt idx="12485">
                  <c:v>3.2601126781982741E-5</c:v>
                </c:pt>
                <c:pt idx="12486">
                  <c:v>6.23368172361529E-7</c:v>
                </c:pt>
                <c:pt idx="12487">
                  <c:v>1.1019181680908271E-5</c:v>
                </c:pt>
                <c:pt idx="12488">
                  <c:v>6.7862704926034166E-5</c:v>
                </c:pt>
                <c:pt idx="12489">
                  <c:v>1.8621981085124237E-5</c:v>
                </c:pt>
                <c:pt idx="12490">
                  <c:v>4.6939234348283494E-5</c:v>
                </c:pt>
                <c:pt idx="12491">
                  <c:v>2.7051189648348321E-5</c:v>
                </c:pt>
                <c:pt idx="12492">
                  <c:v>1.0763150707539906E-4</c:v>
                </c:pt>
                <c:pt idx="12493">
                  <c:v>1.4324521706026832E-4</c:v>
                </c:pt>
                <c:pt idx="12494">
                  <c:v>6.2596544289718465E-6</c:v>
                </c:pt>
                <c:pt idx="12495">
                  <c:v>8.7252909956643548E-5</c:v>
                </c:pt>
                <c:pt idx="12496">
                  <c:v>7.7641806599071589E-5</c:v>
                </c:pt>
                <c:pt idx="12497">
                  <c:v>1.2299186758441249E-7</c:v>
                </c:pt>
                <c:pt idx="12498">
                  <c:v>2.2552990625486894E-5</c:v>
                </c:pt>
                <c:pt idx="12499">
                  <c:v>4.2001298670188821E-5</c:v>
                </c:pt>
                <c:pt idx="12500">
                  <c:v>2.3968345163678892E-6</c:v>
                </c:pt>
                <c:pt idx="12501">
                  <c:v>2.5991425534969091E-4</c:v>
                </c:pt>
                <c:pt idx="12502">
                  <c:v>1.4573785922576495E-5</c:v>
                </c:pt>
                <c:pt idx="12503">
                  <c:v>1.2609466892788817E-5</c:v>
                </c:pt>
                <c:pt idx="12504">
                  <c:v>1.7203000519618034E-5</c:v>
                </c:pt>
                <c:pt idx="12505">
                  <c:v>1.599319610704284E-5</c:v>
                </c:pt>
                <c:pt idx="12506">
                  <c:v>2.0526389996379649E-5</c:v>
                </c:pt>
                <c:pt idx="12507">
                  <c:v>2.2952971006949918E-5</c:v>
                </c:pt>
                <c:pt idx="12508">
                  <c:v>6.8292005144760413E-7</c:v>
                </c:pt>
                <c:pt idx="12509">
                  <c:v>3.7936729745623579E-5</c:v>
                </c:pt>
                <c:pt idx="12510">
                  <c:v>7.4660448357486873E-5</c:v>
                </c:pt>
                <c:pt idx="12511">
                  <c:v>2.9613682944068616E-5</c:v>
                </c:pt>
                <c:pt idx="12512">
                  <c:v>1.9551566147804977E-5</c:v>
                </c:pt>
                <c:pt idx="12513">
                  <c:v>4.4678489765917304E-5</c:v>
                </c:pt>
                <c:pt idx="12514">
                  <c:v>6.6757017387158238E-6</c:v>
                </c:pt>
                <c:pt idx="12515">
                  <c:v>1.0376165689770843E-4</c:v>
                </c:pt>
                <c:pt idx="12516">
                  <c:v>4.9384406427172773E-5</c:v>
                </c:pt>
                <c:pt idx="12517">
                  <c:v>2.2841517422219969E-5</c:v>
                </c:pt>
                <c:pt idx="12518">
                  <c:v>9.1720802692132779E-6</c:v>
                </c:pt>
                <c:pt idx="12519">
                  <c:v>1.6088670545085971E-5</c:v>
                </c:pt>
                <c:pt idx="12520">
                  <c:v>1.2130137627680114E-5</c:v>
                </c:pt>
                <c:pt idx="12521">
                  <c:v>2.1736372280712049E-5</c:v>
                </c:pt>
                <c:pt idx="12522">
                  <c:v>1.8063968907567018E-5</c:v>
                </c:pt>
                <c:pt idx="12523">
                  <c:v>4.9273143905360963E-5</c:v>
                </c:pt>
                <c:pt idx="12524">
                  <c:v>2.0145424581996512E-5</c:v>
                </c:pt>
                <c:pt idx="12525">
                  <c:v>1.8064867538070341E-5</c:v>
                </c:pt>
                <c:pt idx="12526">
                  <c:v>2.4752231684680211E-3</c:v>
                </c:pt>
                <c:pt idx="12527">
                  <c:v>7.7401616640702011E-6</c:v>
                </c:pt>
                <c:pt idx="12528">
                  <c:v>1.1903792324925294E-5</c:v>
                </c:pt>
                <c:pt idx="12529">
                  <c:v>1.973520816449829E-5</c:v>
                </c:pt>
                <c:pt idx="12530">
                  <c:v>0</c:v>
                </c:pt>
                <c:pt idx="12531">
                  <c:v>3.5903624174787488E-6</c:v>
                </c:pt>
                <c:pt idx="12532">
                  <c:v>2.6350246291421804E-5</c:v>
                </c:pt>
                <c:pt idx="12533">
                  <c:v>0</c:v>
                </c:pt>
                <c:pt idx="12534">
                  <c:v>1.0002698559313842E-3</c:v>
                </c:pt>
                <c:pt idx="12535">
                  <c:v>1.09230160949774E-4</c:v>
                </c:pt>
                <c:pt idx="12536">
                  <c:v>8.7185364198951272E-7</c:v>
                </c:pt>
                <c:pt idx="12537">
                  <c:v>8.32027159833087E-6</c:v>
                </c:pt>
                <c:pt idx="12538">
                  <c:v>1.3302174932825691E-5</c:v>
                </c:pt>
                <c:pt idx="12539">
                  <c:v>2.0091074466582231E-5</c:v>
                </c:pt>
                <c:pt idx="12540">
                  <c:v>0</c:v>
                </c:pt>
                <c:pt idx="12541">
                  <c:v>8.3008666369581858E-5</c:v>
                </c:pt>
                <c:pt idx="12542">
                  <c:v>2.9668561917516674E-4</c:v>
                </c:pt>
                <c:pt idx="12543">
                  <c:v>4.6775774394731335E-5</c:v>
                </c:pt>
                <c:pt idx="12544">
                  <c:v>0</c:v>
                </c:pt>
                <c:pt idx="12545">
                  <c:v>2.7069001185033989E-5</c:v>
                </c:pt>
                <c:pt idx="12546">
                  <c:v>8.2842798166053233E-7</c:v>
                </c:pt>
                <c:pt idx="12547">
                  <c:v>5.0004556709851649E-7</c:v>
                </c:pt>
                <c:pt idx="12548">
                  <c:v>1.3184128244719397E-7</c:v>
                </c:pt>
                <c:pt idx="12549">
                  <c:v>5.8998807344737428E-6</c:v>
                </c:pt>
                <c:pt idx="12550">
                  <c:v>0</c:v>
                </c:pt>
                <c:pt idx="12551">
                  <c:v>2.9868624770044892E-6</c:v>
                </c:pt>
                <c:pt idx="12552">
                  <c:v>4.4026636400918434E-6</c:v>
                </c:pt>
                <c:pt idx="12553">
                  <c:v>2.0566484795470037E-5</c:v>
                </c:pt>
                <c:pt idx="12554">
                  <c:v>6.1276625655649482E-5</c:v>
                </c:pt>
                <c:pt idx="12555">
                  <c:v>8.8037246440016069E-6</c:v>
                </c:pt>
                <c:pt idx="12556">
                  <c:v>1.7521856014051686E-7</c:v>
                </c:pt>
                <c:pt idx="12557">
                  <c:v>8.8313692455220272E-6</c:v>
                </c:pt>
                <c:pt idx="12558">
                  <c:v>1.9584678670198406E-5</c:v>
                </c:pt>
                <c:pt idx="12559">
                  <c:v>2.0585142717107091E-5</c:v>
                </c:pt>
                <c:pt idx="12560">
                  <c:v>1.4596066921728236E-4</c:v>
                </c:pt>
                <c:pt idx="12561">
                  <c:v>7.8305659063331826E-5</c:v>
                </c:pt>
                <c:pt idx="12562">
                  <c:v>3.3827184012244095E-5</c:v>
                </c:pt>
                <c:pt idx="12563">
                  <c:v>2.2832036407070285E-5</c:v>
                </c:pt>
                <c:pt idx="12564">
                  <c:v>2.4742562955293195E-6</c:v>
                </c:pt>
                <c:pt idx="12565">
                  <c:v>1.1391975933266523E-7</c:v>
                </c:pt>
                <c:pt idx="12566">
                  <c:v>2.118838559677267E-5</c:v>
                </c:pt>
                <c:pt idx="12567">
                  <c:v>3.2230804591888842E-4</c:v>
                </c:pt>
                <c:pt idx="12568">
                  <c:v>1.9161235808379535E-5</c:v>
                </c:pt>
                <c:pt idx="12569">
                  <c:v>4.162073209112577E-7</c:v>
                </c:pt>
                <c:pt idx="12570">
                  <c:v>6.1453505033417033E-5</c:v>
                </c:pt>
                <c:pt idx="12571">
                  <c:v>6.8576189894900398E-5</c:v>
                </c:pt>
                <c:pt idx="12572">
                  <c:v>1.0011614054578813E-5</c:v>
                </c:pt>
                <c:pt idx="12573">
                  <c:v>1.0214564292579693E-5</c:v>
                </c:pt>
                <c:pt idx="12574">
                  <c:v>1.5813784710278479E-5</c:v>
                </c:pt>
                <c:pt idx="12575">
                  <c:v>8.6119571169665228E-6</c:v>
                </c:pt>
                <c:pt idx="12576">
                  <c:v>4.6793330349044249E-4</c:v>
                </c:pt>
                <c:pt idx="12577">
                  <c:v>5.8598978213917164E-6</c:v>
                </c:pt>
                <c:pt idx="12578">
                  <c:v>1.4030117728338721E-5</c:v>
                </c:pt>
                <c:pt idx="12579">
                  <c:v>2.7768381979715271E-6</c:v>
                </c:pt>
                <c:pt idx="12580">
                  <c:v>2.6448558844849508E-5</c:v>
                </c:pt>
                <c:pt idx="12581">
                  <c:v>4.5080289335360543E-5</c:v>
                </c:pt>
                <c:pt idx="12582">
                  <c:v>3.1937476868903499E-5</c:v>
                </c:pt>
                <c:pt idx="12583">
                  <c:v>4.8455886174102323E-5</c:v>
                </c:pt>
                <c:pt idx="12584">
                  <c:v>3.6534372977338871E-4</c:v>
                </c:pt>
                <c:pt idx="12585">
                  <c:v>3.3470542293095763E-7</c:v>
                </c:pt>
                <c:pt idx="12586">
                  <c:v>0</c:v>
                </c:pt>
                <c:pt idx="12587">
                  <c:v>1.7928665274742771E-7</c:v>
                </c:pt>
                <c:pt idx="12588">
                  <c:v>5.5786228691949056E-5</c:v>
                </c:pt>
                <c:pt idx="12589">
                  <c:v>3.6357656108266307E-5</c:v>
                </c:pt>
                <c:pt idx="12590">
                  <c:v>6.0663608100361336E-6</c:v>
                </c:pt>
                <c:pt idx="12591">
                  <c:v>4.8312064174663685E-5</c:v>
                </c:pt>
                <c:pt idx="12592">
                  <c:v>5.6022763111493131E-6</c:v>
                </c:pt>
                <c:pt idx="12593">
                  <c:v>1.9227241666167374E-5</c:v>
                </c:pt>
                <c:pt idx="12594">
                  <c:v>8.3158377893713594E-6</c:v>
                </c:pt>
                <c:pt idx="12595">
                  <c:v>3.7705551446590326E-6</c:v>
                </c:pt>
                <c:pt idx="12596">
                  <c:v>5.454993428140236E-5</c:v>
                </c:pt>
                <c:pt idx="12597">
                  <c:v>9.4205842672307797E-5</c:v>
                </c:pt>
                <c:pt idx="12598">
                  <c:v>1.4959263078061328E-5</c:v>
                </c:pt>
                <c:pt idx="12599">
                  <c:v>0</c:v>
                </c:pt>
                <c:pt idx="12600">
                  <c:v>3.9705425994467952E-5</c:v>
                </c:pt>
                <c:pt idx="12601">
                  <c:v>3.9491731038472526E-5</c:v>
                </c:pt>
                <c:pt idx="12602">
                  <c:v>4.8835577802080937E-5</c:v>
                </c:pt>
                <c:pt idx="12603">
                  <c:v>1.7832168353103161E-5</c:v>
                </c:pt>
                <c:pt idx="12604">
                  <c:v>4.3745683246220643E-5</c:v>
                </c:pt>
                <c:pt idx="12605">
                  <c:v>4.3609382394589492E-5</c:v>
                </c:pt>
                <c:pt idx="12606">
                  <c:v>2.5880486782714546E-5</c:v>
                </c:pt>
                <c:pt idx="12607">
                  <c:v>1.1885730502303549E-5</c:v>
                </c:pt>
                <c:pt idx="12608">
                  <c:v>1.1898207063105921E-4</c:v>
                </c:pt>
                <c:pt idx="12609">
                  <c:v>2.3487124310720589E-5</c:v>
                </c:pt>
                <c:pt idx="12610">
                  <c:v>1.1921302555549443E-5</c:v>
                </c:pt>
                <c:pt idx="12611">
                  <c:v>3.579496344060864E-5</c:v>
                </c:pt>
                <c:pt idx="12612">
                  <c:v>4.6986970495729174E-4</c:v>
                </c:pt>
                <c:pt idx="12613">
                  <c:v>9.2204564270106037E-6</c:v>
                </c:pt>
                <c:pt idx="12614">
                  <c:v>3.9569747010507474E-5</c:v>
                </c:pt>
                <c:pt idx="12615">
                  <c:v>1.7208002767227686E-5</c:v>
                </c:pt>
                <c:pt idx="12616">
                  <c:v>2.252580578351328E-5</c:v>
                </c:pt>
                <c:pt idx="12617">
                  <c:v>3.041970138612319E-5</c:v>
                </c:pt>
                <c:pt idx="12618">
                  <c:v>3.8303173668798867E-5</c:v>
                </c:pt>
                <c:pt idx="12619">
                  <c:v>0</c:v>
                </c:pt>
                <c:pt idx="12620">
                  <c:v>2.4591799681822181E-5</c:v>
                </c:pt>
                <c:pt idx="12621">
                  <c:v>0</c:v>
                </c:pt>
                <c:pt idx="12622">
                  <c:v>7.0593792365520927E-5</c:v>
                </c:pt>
                <c:pt idx="12623">
                  <c:v>0</c:v>
                </c:pt>
                <c:pt idx="12624">
                  <c:v>1.2837091528658973E-3</c:v>
                </c:pt>
                <c:pt idx="12625">
                  <c:v>1.0286180055783037E-3</c:v>
                </c:pt>
                <c:pt idx="12626">
                  <c:v>1.7013387939041813E-5</c:v>
                </c:pt>
                <c:pt idx="12627">
                  <c:v>3.5246987374514107E-5</c:v>
                </c:pt>
                <c:pt idx="12628">
                  <c:v>3.9098281579919989E-5</c:v>
                </c:pt>
                <c:pt idx="12629">
                  <c:v>5.652444018015228E-5</c:v>
                </c:pt>
                <c:pt idx="12630">
                  <c:v>7.0085603239834689E-5</c:v>
                </c:pt>
                <c:pt idx="12631">
                  <c:v>1.0511242597204354E-5</c:v>
                </c:pt>
                <c:pt idx="12632">
                  <c:v>4.1596161043159317E-5</c:v>
                </c:pt>
                <c:pt idx="12633">
                  <c:v>3.8369923352017822E-5</c:v>
                </c:pt>
                <c:pt idx="12634">
                  <c:v>4.13704002242479E-5</c:v>
                </c:pt>
                <c:pt idx="12635">
                  <c:v>3.9900762892236424E-5</c:v>
                </c:pt>
                <c:pt idx="12636">
                  <c:v>6.1401752396005995E-6</c:v>
                </c:pt>
                <c:pt idx="12637">
                  <c:v>4.8898170816498097E-5</c:v>
                </c:pt>
                <c:pt idx="12638">
                  <c:v>1.1368727623322873E-5</c:v>
                </c:pt>
                <c:pt idx="12639">
                  <c:v>6.0531590956163881E-7</c:v>
                </c:pt>
                <c:pt idx="12640">
                  <c:v>1.1756081944438444E-4</c:v>
                </c:pt>
                <c:pt idx="12641">
                  <c:v>1.0219297153440105E-4</c:v>
                </c:pt>
                <c:pt idx="12642">
                  <c:v>1.2774857114013001E-5</c:v>
                </c:pt>
                <c:pt idx="12643">
                  <c:v>1.2292194611335875E-7</c:v>
                </c:pt>
                <c:pt idx="12644">
                  <c:v>1.8388675086475475E-5</c:v>
                </c:pt>
                <c:pt idx="12645">
                  <c:v>8.6249266994725273E-6</c:v>
                </c:pt>
                <c:pt idx="12646">
                  <c:v>8.2862610573454491E-6</c:v>
                </c:pt>
                <c:pt idx="12647">
                  <c:v>5.1369910744701608E-5</c:v>
                </c:pt>
                <c:pt idx="12648">
                  <c:v>1.2162731734503754E-5</c:v>
                </c:pt>
                <c:pt idx="12649">
                  <c:v>9.6100905339910277E-5</c:v>
                </c:pt>
                <c:pt idx="12650">
                  <c:v>2.4797034703318676E-5</c:v>
                </c:pt>
                <c:pt idx="12651">
                  <c:v>1.2932073614426855E-5</c:v>
                </c:pt>
                <c:pt idx="12652">
                  <c:v>1.8054977365265004E-7</c:v>
                </c:pt>
                <c:pt idx="12653">
                  <c:v>1.9941483375311326E-5</c:v>
                </c:pt>
                <c:pt idx="12654">
                  <c:v>7.9993587308584484E-7</c:v>
                </c:pt>
                <c:pt idx="12655">
                  <c:v>6.303781434792964E-7</c:v>
                </c:pt>
                <c:pt idx="12656">
                  <c:v>4.4743034738845607E-4</c:v>
                </c:pt>
                <c:pt idx="12657">
                  <c:v>4.1586398948734337E-5</c:v>
                </c:pt>
                <c:pt idx="12658">
                  <c:v>2.3556045648248639E-5</c:v>
                </c:pt>
                <c:pt idx="12659">
                  <c:v>4.6102109983140542E-5</c:v>
                </c:pt>
                <c:pt idx="12660">
                  <c:v>4.5289262159563111E-6</c:v>
                </c:pt>
                <c:pt idx="12661">
                  <c:v>5.4503680508170427E-5</c:v>
                </c:pt>
                <c:pt idx="12662">
                  <c:v>5.2345019282602805E-5</c:v>
                </c:pt>
                <c:pt idx="12663">
                  <c:v>9.7773767602957866E-7</c:v>
                </c:pt>
                <c:pt idx="12664">
                  <c:v>4.7049077732267383E-5</c:v>
                </c:pt>
                <c:pt idx="12665">
                  <c:v>3.3439114068009618E-5</c:v>
                </c:pt>
                <c:pt idx="12666">
                  <c:v>2.5176266812518972E-5</c:v>
                </c:pt>
                <c:pt idx="12667">
                  <c:v>1.080874609969974E-5</c:v>
                </c:pt>
                <c:pt idx="12668">
                  <c:v>6.8322817229573239E-5</c:v>
                </c:pt>
                <c:pt idx="12669">
                  <c:v>9.0628545619065547E-6</c:v>
                </c:pt>
                <c:pt idx="12670">
                  <c:v>0</c:v>
                </c:pt>
                <c:pt idx="12671">
                  <c:v>0</c:v>
                </c:pt>
                <c:pt idx="12672">
                  <c:v>4.4599773765139912E-6</c:v>
                </c:pt>
                <c:pt idx="12673">
                  <c:v>1.7437632521362987E-5</c:v>
                </c:pt>
                <c:pt idx="12674">
                  <c:v>1.8514274962805101E-5</c:v>
                </c:pt>
                <c:pt idx="12675">
                  <c:v>1.0896068751464781E-4</c:v>
                </c:pt>
                <c:pt idx="12676">
                  <c:v>1.1319859582257649E-5</c:v>
                </c:pt>
                <c:pt idx="12677">
                  <c:v>1.9805219353712295E-5</c:v>
                </c:pt>
                <c:pt idx="12678">
                  <c:v>2.9727242401183536E-5</c:v>
                </c:pt>
                <c:pt idx="12679">
                  <c:v>6.786116226394544E-6</c:v>
                </c:pt>
                <c:pt idx="12680">
                  <c:v>1.2232660953282227E-4</c:v>
                </c:pt>
                <c:pt idx="12681">
                  <c:v>0</c:v>
                </c:pt>
                <c:pt idx="12682">
                  <c:v>6.3954774451288941E-6</c:v>
                </c:pt>
                <c:pt idx="12683">
                  <c:v>1.5205323714022446E-7</c:v>
                </c:pt>
                <c:pt idx="12684">
                  <c:v>7.0261221450526506E-5</c:v>
                </c:pt>
                <c:pt idx="12685">
                  <c:v>1.3873065494763403E-5</c:v>
                </c:pt>
                <c:pt idx="12686">
                  <c:v>1.5450119050691949E-5</c:v>
                </c:pt>
                <c:pt idx="12687">
                  <c:v>8.1744455696317747E-4</c:v>
                </c:pt>
                <c:pt idx="12688">
                  <c:v>3.5853380165611607E-4</c:v>
                </c:pt>
                <c:pt idx="12689">
                  <c:v>8.2320613703679426E-5</c:v>
                </c:pt>
                <c:pt idx="12690">
                  <c:v>0</c:v>
                </c:pt>
                <c:pt idx="12691">
                  <c:v>0</c:v>
                </c:pt>
                <c:pt idx="12692">
                  <c:v>3.3846546543533839E-6</c:v>
                </c:pt>
                <c:pt idx="12693">
                  <c:v>2.1752485232736161E-7</c:v>
                </c:pt>
                <c:pt idx="12694">
                  <c:v>7.1016442111145615E-6</c:v>
                </c:pt>
                <c:pt idx="12695">
                  <c:v>0</c:v>
                </c:pt>
                <c:pt idx="12696">
                  <c:v>3.5534763666653217E-3</c:v>
                </c:pt>
                <c:pt idx="12697">
                  <c:v>1.294340091635913E-5</c:v>
                </c:pt>
                <c:pt idx="12698">
                  <c:v>2.75129861873336E-6</c:v>
                </c:pt>
                <c:pt idx="12699">
                  <c:v>2.1621970321339807E-4</c:v>
                </c:pt>
                <c:pt idx="12700">
                  <c:v>3.415022388298252E-6</c:v>
                </c:pt>
                <c:pt idx="12701">
                  <c:v>2.2098477055030781E-5</c:v>
                </c:pt>
                <c:pt idx="12702">
                  <c:v>3.3802860211092241E-4</c:v>
                </c:pt>
                <c:pt idx="12703">
                  <c:v>3.4077344810655417E-5</c:v>
                </c:pt>
                <c:pt idx="12704">
                  <c:v>1.1730804727310345E-5</c:v>
                </c:pt>
                <c:pt idx="12705">
                  <c:v>1.4024784430119507E-5</c:v>
                </c:pt>
                <c:pt idx="12706">
                  <c:v>3.7602756570736769E-4</c:v>
                </c:pt>
                <c:pt idx="12707">
                  <c:v>3.8291564913825053E-7</c:v>
                </c:pt>
                <c:pt idx="12708">
                  <c:v>1.0641425654996119E-3</c:v>
                </c:pt>
                <c:pt idx="12709">
                  <c:v>1.2424454789885324E-5</c:v>
                </c:pt>
                <c:pt idx="12710">
                  <c:v>2.0269424459049159E-5</c:v>
                </c:pt>
                <c:pt idx="12711">
                  <c:v>4.0177297171191251E-5</c:v>
                </c:pt>
                <c:pt idx="12712">
                  <c:v>1.9674154994040973E-5</c:v>
                </c:pt>
                <c:pt idx="12713">
                  <c:v>5.5552669339462551E-5</c:v>
                </c:pt>
                <c:pt idx="12714">
                  <c:v>3.697543333803521E-4</c:v>
                </c:pt>
                <c:pt idx="12715">
                  <c:v>4.5994259250941617E-5</c:v>
                </c:pt>
                <c:pt idx="12716">
                  <c:v>5.1182441823461516E-5</c:v>
                </c:pt>
                <c:pt idx="12717">
                  <c:v>2.9896373177877522E-5</c:v>
                </c:pt>
                <c:pt idx="12718">
                  <c:v>8.7703701552366764E-6</c:v>
                </c:pt>
                <c:pt idx="12719">
                  <c:v>2.236504342537518E-5</c:v>
                </c:pt>
                <c:pt idx="12720">
                  <c:v>9.8442914132146847E-6</c:v>
                </c:pt>
                <c:pt idx="12721">
                  <c:v>3.1653785380339888E-5</c:v>
                </c:pt>
                <c:pt idx="12722">
                  <c:v>8.9991994339278395E-5</c:v>
                </c:pt>
                <c:pt idx="12723">
                  <c:v>2.133974455192109E-5</c:v>
                </c:pt>
                <c:pt idx="12724">
                  <c:v>1.2557175989206697E-3</c:v>
                </c:pt>
                <c:pt idx="12725">
                  <c:v>9.4632517277891844E-6</c:v>
                </c:pt>
                <c:pt idx="12726">
                  <c:v>3.8953722217864306E-3</c:v>
                </c:pt>
                <c:pt idx="12727">
                  <c:v>1.0587028782576954E-5</c:v>
                </c:pt>
                <c:pt idx="12728">
                  <c:v>3.6439476781982382E-4</c:v>
                </c:pt>
                <c:pt idx="12729">
                  <c:v>1.9346501029293406E-5</c:v>
                </c:pt>
                <c:pt idx="12730">
                  <c:v>1.0954221451353716E-6</c:v>
                </c:pt>
                <c:pt idx="12731">
                  <c:v>1.8628159046077418E-6</c:v>
                </c:pt>
                <c:pt idx="12732">
                  <c:v>1.8779894049271925E-6</c:v>
                </c:pt>
                <c:pt idx="12733">
                  <c:v>1.7282294595573381E-5</c:v>
                </c:pt>
                <c:pt idx="12734">
                  <c:v>3.8817631561185468E-5</c:v>
                </c:pt>
                <c:pt idx="12735">
                  <c:v>0</c:v>
                </c:pt>
                <c:pt idx="12736">
                  <c:v>8.2043329274280355E-6</c:v>
                </c:pt>
                <c:pt idx="12737">
                  <c:v>1.009698413938484E-6</c:v>
                </c:pt>
                <c:pt idx="12738">
                  <c:v>1.5334730724354514E-7</c:v>
                </c:pt>
                <c:pt idx="12739">
                  <c:v>4.8676715361321503E-5</c:v>
                </c:pt>
                <c:pt idx="12740">
                  <c:v>2.2439219120331823E-3</c:v>
                </c:pt>
                <c:pt idx="12741">
                  <c:v>2.4153684802947804E-6</c:v>
                </c:pt>
                <c:pt idx="12742">
                  <c:v>1.9946106416324691E-5</c:v>
                </c:pt>
                <c:pt idx="12743">
                  <c:v>3.6824401563334054E-6</c:v>
                </c:pt>
                <c:pt idx="12744">
                  <c:v>2.5912893330862231E-5</c:v>
                </c:pt>
                <c:pt idx="12745">
                  <c:v>3.3887926227653632E-5</c:v>
                </c:pt>
                <c:pt idx="12746">
                  <c:v>3.6569280706473001E-5</c:v>
                </c:pt>
                <c:pt idx="12747">
                  <c:v>4.0906433531675802E-7</c:v>
                </c:pt>
                <c:pt idx="12748">
                  <c:v>3.5069781130953674E-5</c:v>
                </c:pt>
                <c:pt idx="12749">
                  <c:v>4.7545151272343833E-5</c:v>
                </c:pt>
                <c:pt idx="12750">
                  <c:v>1.3302107020842532E-5</c:v>
                </c:pt>
                <c:pt idx="12751">
                  <c:v>7.4494774742325356E-5</c:v>
                </c:pt>
                <c:pt idx="12752">
                  <c:v>1.4076668344362461E-3</c:v>
                </c:pt>
                <c:pt idx="12753">
                  <c:v>6.564786615646486E-5</c:v>
                </c:pt>
                <c:pt idx="12754">
                  <c:v>1.5299687149185907E-5</c:v>
                </c:pt>
                <c:pt idx="12755">
                  <c:v>1.2099883277155102E-5</c:v>
                </c:pt>
                <c:pt idx="12756">
                  <c:v>5.3177672556818148E-8</c:v>
                </c:pt>
                <c:pt idx="12757">
                  <c:v>6.6750114633626657E-5</c:v>
                </c:pt>
                <c:pt idx="12758">
                  <c:v>5.3229859703867615E-4</c:v>
                </c:pt>
                <c:pt idx="12759">
                  <c:v>1.7204973000554625E-5</c:v>
                </c:pt>
                <c:pt idx="12760">
                  <c:v>2.3783663462298686E-5</c:v>
                </c:pt>
                <c:pt idx="12761">
                  <c:v>5.5963767485008932E-6</c:v>
                </c:pt>
                <c:pt idx="12762">
                  <c:v>1.043537691490646E-4</c:v>
                </c:pt>
                <c:pt idx="12763">
                  <c:v>0</c:v>
                </c:pt>
                <c:pt idx="12764">
                  <c:v>2.365391840831912E-5</c:v>
                </c:pt>
                <c:pt idx="12765">
                  <c:v>1.3023055096277333E-5</c:v>
                </c:pt>
                <c:pt idx="12766">
                  <c:v>2.4158626057362831E-7</c:v>
                </c:pt>
                <c:pt idx="12767">
                  <c:v>2.0038897424782061E-7</c:v>
                </c:pt>
                <c:pt idx="12768">
                  <c:v>1.3346895260086376E-7</c:v>
                </c:pt>
                <c:pt idx="12769">
                  <c:v>8.0412286319032467E-6</c:v>
                </c:pt>
                <c:pt idx="12770">
                  <c:v>4.2181978115456164E-5</c:v>
                </c:pt>
                <c:pt idx="12771">
                  <c:v>7.5164961461370616E-5</c:v>
                </c:pt>
                <c:pt idx="12772">
                  <c:v>2.5444913409154299E-6</c:v>
                </c:pt>
                <c:pt idx="12773">
                  <c:v>6.9853917242087497E-6</c:v>
                </c:pt>
                <c:pt idx="12774">
                  <c:v>9.7836969779818551E-7</c:v>
                </c:pt>
                <c:pt idx="12775">
                  <c:v>1.9437283869852348E-5</c:v>
                </c:pt>
                <c:pt idx="12776">
                  <c:v>4.3866300048400774E-5</c:v>
                </c:pt>
                <c:pt idx="12777">
                  <c:v>1.1850259722044203E-4</c:v>
                </c:pt>
                <c:pt idx="12778">
                  <c:v>1.1130072565271463E-4</c:v>
                </c:pt>
                <c:pt idx="12779">
                  <c:v>1.9956237825918257E-4</c:v>
                </c:pt>
                <c:pt idx="12780">
                  <c:v>7.6735924606574277E-5</c:v>
                </c:pt>
                <c:pt idx="12781">
                  <c:v>6.1623512000658683E-5</c:v>
                </c:pt>
                <c:pt idx="12782">
                  <c:v>1.9301758890002746E-5</c:v>
                </c:pt>
                <c:pt idx="12783">
                  <c:v>1.9948388694514339E-5</c:v>
                </c:pt>
                <c:pt idx="12784">
                  <c:v>0</c:v>
                </c:pt>
                <c:pt idx="12785">
                  <c:v>3.4846897377188225E-4</c:v>
                </c:pt>
                <c:pt idx="12786">
                  <c:v>1.3158106938973239E-6</c:v>
                </c:pt>
                <c:pt idx="12787">
                  <c:v>1.2565126596405743E-5</c:v>
                </c:pt>
                <c:pt idx="12788">
                  <c:v>2.3957528362731708E-5</c:v>
                </c:pt>
                <c:pt idx="12789">
                  <c:v>4.2979131565680577E-4</c:v>
                </c:pt>
                <c:pt idx="12790">
                  <c:v>5.9226847716633123E-6</c:v>
                </c:pt>
                <c:pt idx="12791">
                  <c:v>1.8198042352748599E-4</c:v>
                </c:pt>
                <c:pt idx="12792">
                  <c:v>1.8649008832592119E-4</c:v>
                </c:pt>
                <c:pt idx="12793">
                  <c:v>3.6227792890308549E-5</c:v>
                </c:pt>
                <c:pt idx="12794">
                  <c:v>2.6433998535564706E-4</c:v>
                </c:pt>
                <c:pt idx="12795">
                  <c:v>6.1381972224534484E-4</c:v>
                </c:pt>
                <c:pt idx="12796">
                  <c:v>3.219664979543768E-5</c:v>
                </c:pt>
                <c:pt idx="12797">
                  <c:v>4.5567643245811575E-5</c:v>
                </c:pt>
                <c:pt idx="12798">
                  <c:v>5.2311218519370623E-7</c:v>
                </c:pt>
                <c:pt idx="12799">
                  <c:v>9.2322674300509682E-8</c:v>
                </c:pt>
                <c:pt idx="12800">
                  <c:v>2.8598273185586402E-5</c:v>
                </c:pt>
                <c:pt idx="12801">
                  <c:v>1.7793532920378193E-5</c:v>
                </c:pt>
                <c:pt idx="12802">
                  <c:v>5.8312386652281319E-5</c:v>
                </c:pt>
                <c:pt idx="12803">
                  <c:v>3.9186811467684389E-5</c:v>
                </c:pt>
                <c:pt idx="12804">
                  <c:v>7.949765988798052E-6</c:v>
                </c:pt>
                <c:pt idx="12805">
                  <c:v>2.271473315968721E-5</c:v>
                </c:pt>
                <c:pt idx="12806">
                  <c:v>4.1508554738363782E-5</c:v>
                </c:pt>
                <c:pt idx="12807">
                  <c:v>0</c:v>
                </c:pt>
                <c:pt idx="12808">
                  <c:v>1.3057809785977457E-4</c:v>
                </c:pt>
                <c:pt idx="12809">
                  <c:v>0</c:v>
                </c:pt>
                <c:pt idx="12810">
                  <c:v>0</c:v>
                </c:pt>
                <c:pt idx="12811">
                  <c:v>4.8198686335776903E-7</c:v>
                </c:pt>
                <c:pt idx="12812">
                  <c:v>0</c:v>
                </c:pt>
                <c:pt idx="12813">
                  <c:v>2.9158554892517983E-5</c:v>
                </c:pt>
                <c:pt idx="12814">
                  <c:v>7.6700852505639798E-8</c:v>
                </c:pt>
                <c:pt idx="12815">
                  <c:v>4.6235659806638749E-5</c:v>
                </c:pt>
                <c:pt idx="12816">
                  <c:v>3.3714090937640035E-7</c:v>
                </c:pt>
                <c:pt idx="12817">
                  <c:v>9.9072805187563681E-5</c:v>
                </c:pt>
                <c:pt idx="12818">
                  <c:v>2.4750255734301511E-5</c:v>
                </c:pt>
                <c:pt idx="12819">
                  <c:v>0</c:v>
                </c:pt>
                <c:pt idx="12820">
                  <c:v>3.1250587553027215E-5</c:v>
                </c:pt>
                <c:pt idx="12821">
                  <c:v>1.590551344591259E-4</c:v>
                </c:pt>
                <c:pt idx="12822">
                  <c:v>5.6822242823998951E-5</c:v>
                </c:pt>
                <c:pt idx="12823">
                  <c:v>3.5100601171006243E-7</c:v>
                </c:pt>
                <c:pt idx="12824">
                  <c:v>0</c:v>
                </c:pt>
                <c:pt idx="12825">
                  <c:v>9.0786224782975024E-5</c:v>
                </c:pt>
                <c:pt idx="12826">
                  <c:v>5.0449222129275923E-4</c:v>
                </c:pt>
                <c:pt idx="12827">
                  <c:v>4.3592682099298124E-7</c:v>
                </c:pt>
                <c:pt idx="12828">
                  <c:v>3.2212323131791952E-4</c:v>
                </c:pt>
                <c:pt idx="12829">
                  <c:v>2.833842954075931E-4</c:v>
                </c:pt>
                <c:pt idx="12830">
                  <c:v>6.183594944139143E-7</c:v>
                </c:pt>
                <c:pt idx="12831">
                  <c:v>4.4884544139218207E-5</c:v>
                </c:pt>
                <c:pt idx="12832">
                  <c:v>9.787894291500988E-4</c:v>
                </c:pt>
                <c:pt idx="12833">
                  <c:v>1.4024491844614405E-5</c:v>
                </c:pt>
                <c:pt idx="12834">
                  <c:v>3.9252112510532618E-5</c:v>
                </c:pt>
                <c:pt idx="12835">
                  <c:v>2.9754133375642497E-3</c:v>
                </c:pt>
                <c:pt idx="12836">
                  <c:v>3.5289590290231809E-3</c:v>
                </c:pt>
                <c:pt idx="12837">
                  <c:v>5.8170093458030046E-5</c:v>
                </c:pt>
                <c:pt idx="12838">
                  <c:v>1.8728710043899641E-5</c:v>
                </c:pt>
                <c:pt idx="12839">
                  <c:v>1.3127244062203981E-5</c:v>
                </c:pt>
                <c:pt idx="12840">
                  <c:v>2.6421639751810324E-4</c:v>
                </c:pt>
                <c:pt idx="12841">
                  <c:v>1.510451130727416E-6</c:v>
                </c:pt>
                <c:pt idx="12842">
                  <c:v>3.1744921769830989E-5</c:v>
                </c:pt>
                <c:pt idx="12843">
                  <c:v>2.071498978109767E-5</c:v>
                </c:pt>
                <c:pt idx="12844">
                  <c:v>1.9079586197371089E-5</c:v>
                </c:pt>
                <c:pt idx="12845">
                  <c:v>1.033994329925922E-6</c:v>
                </c:pt>
                <c:pt idx="12846">
                  <c:v>2.1746234518588831E-4</c:v>
                </c:pt>
                <c:pt idx="12847">
                  <c:v>1.5650434952816243E-4</c:v>
                </c:pt>
                <c:pt idx="12848">
                  <c:v>3.4398589147586034E-5</c:v>
                </c:pt>
                <c:pt idx="12849">
                  <c:v>0</c:v>
                </c:pt>
                <c:pt idx="12850">
                  <c:v>0</c:v>
                </c:pt>
                <c:pt idx="12851">
                  <c:v>3.3679081497414096E-7</c:v>
                </c:pt>
                <c:pt idx="12852">
                  <c:v>1.2866071349390695E-4</c:v>
                </c:pt>
                <c:pt idx="12853">
                  <c:v>0</c:v>
                </c:pt>
                <c:pt idx="12854">
                  <c:v>1.4880650526983663E-3</c:v>
                </c:pt>
                <c:pt idx="12855">
                  <c:v>0</c:v>
                </c:pt>
                <c:pt idx="12856">
                  <c:v>6.2854564887615975E-7</c:v>
                </c:pt>
                <c:pt idx="12857">
                  <c:v>6.6717666608668308E-5</c:v>
                </c:pt>
                <c:pt idx="12858">
                  <c:v>1.1457294056144679E-4</c:v>
                </c:pt>
                <c:pt idx="12859">
                  <c:v>1.0569163339640689E-5</c:v>
                </c:pt>
                <c:pt idx="12860">
                  <c:v>1.150104804326584E-7</c:v>
                </c:pt>
                <c:pt idx="12861">
                  <c:v>6.9140021376377504E-6</c:v>
                </c:pt>
                <c:pt idx="12862">
                  <c:v>2.7137743066933835E-5</c:v>
                </c:pt>
                <c:pt idx="12863">
                  <c:v>2.8598790547920156E-5</c:v>
                </c:pt>
                <c:pt idx="12864">
                  <c:v>1.5463642513379805E-5</c:v>
                </c:pt>
                <c:pt idx="12865">
                  <c:v>1.5855200243226166E-3</c:v>
                </c:pt>
                <c:pt idx="12866">
                  <c:v>1.7890491224477312E-3</c:v>
                </c:pt>
                <c:pt idx="12867">
                  <c:v>3.9456475186434549E-5</c:v>
                </c:pt>
                <c:pt idx="12868">
                  <c:v>1.8517358952241169E-6</c:v>
                </c:pt>
                <c:pt idx="12869">
                  <c:v>2.0886746272821399E-6</c:v>
                </c:pt>
                <c:pt idx="12870">
                  <c:v>2.9015932317379063E-5</c:v>
                </c:pt>
                <c:pt idx="12871">
                  <c:v>6.5006444620501323E-7</c:v>
                </c:pt>
                <c:pt idx="12872">
                  <c:v>4.2158158383005159E-6</c:v>
                </c:pt>
                <c:pt idx="12873">
                  <c:v>9.5426073367395971E-5</c:v>
                </c:pt>
                <c:pt idx="12874">
                  <c:v>6.9723088378578478E-6</c:v>
                </c:pt>
                <c:pt idx="12875">
                  <c:v>0</c:v>
                </c:pt>
                <c:pt idx="12876">
                  <c:v>4.4760962423332676E-6</c:v>
                </c:pt>
                <c:pt idx="12877">
                  <c:v>2.2122784676259091E-5</c:v>
                </c:pt>
                <c:pt idx="12878">
                  <c:v>0</c:v>
                </c:pt>
                <c:pt idx="12879">
                  <c:v>3.5623370762688896E-5</c:v>
                </c:pt>
                <c:pt idx="12880">
                  <c:v>2.1308860533902852E-6</c:v>
                </c:pt>
                <c:pt idx="12881">
                  <c:v>7.5028919095637103E-7</c:v>
                </c:pt>
                <c:pt idx="12882">
                  <c:v>1.0976468790229628E-6</c:v>
                </c:pt>
                <c:pt idx="12883">
                  <c:v>2.8064186898371556E-5</c:v>
                </c:pt>
                <c:pt idx="12884">
                  <c:v>7.0758335445439305E-6</c:v>
                </c:pt>
                <c:pt idx="12885">
                  <c:v>2.8798076334865191E-5</c:v>
                </c:pt>
                <c:pt idx="12886">
                  <c:v>5.7927383659010107E-6</c:v>
                </c:pt>
                <c:pt idx="12887">
                  <c:v>1.0213393016110281E-4</c:v>
                </c:pt>
                <c:pt idx="12888">
                  <c:v>1.4378130992657884E-6</c:v>
                </c:pt>
                <c:pt idx="12889">
                  <c:v>1.1059831366414205E-6</c:v>
                </c:pt>
                <c:pt idx="12890">
                  <c:v>1.4623144414204745E-5</c:v>
                </c:pt>
                <c:pt idx="12891">
                  <c:v>2.7879334477549407E-4</c:v>
                </c:pt>
                <c:pt idx="12892">
                  <c:v>1.3992093626088271E-5</c:v>
                </c:pt>
                <c:pt idx="12893">
                  <c:v>5.1931055395056273E-5</c:v>
                </c:pt>
                <c:pt idx="12894">
                  <c:v>5.1339435423030386E-5</c:v>
                </c:pt>
                <c:pt idx="12895">
                  <c:v>6.8733091496574132E-5</c:v>
                </c:pt>
                <c:pt idx="12896">
                  <c:v>0</c:v>
                </c:pt>
                <c:pt idx="12897">
                  <c:v>0</c:v>
                </c:pt>
                <c:pt idx="12898">
                  <c:v>2.5609847608168196E-4</c:v>
                </c:pt>
                <c:pt idx="12899">
                  <c:v>2.9839773985059085E-5</c:v>
                </c:pt>
                <c:pt idx="12900">
                  <c:v>0</c:v>
                </c:pt>
                <c:pt idx="12901">
                  <c:v>8.948682928984178E-6</c:v>
                </c:pt>
                <c:pt idx="12902">
                  <c:v>4.9754234971615934E-5</c:v>
                </c:pt>
                <c:pt idx="12903">
                  <c:v>5.285712293174945E-6</c:v>
                </c:pt>
                <c:pt idx="12904">
                  <c:v>9.6460083114598125E-6</c:v>
                </c:pt>
                <c:pt idx="12905">
                  <c:v>5.014075915287182E-4</c:v>
                </c:pt>
                <c:pt idx="12906">
                  <c:v>2.6134699839329365E-5</c:v>
                </c:pt>
                <c:pt idx="12907">
                  <c:v>1.1802227198463646E-5</c:v>
                </c:pt>
                <c:pt idx="12908">
                  <c:v>9.0935608774082257E-6</c:v>
                </c:pt>
                <c:pt idx="12909">
                  <c:v>7.5986924547084332E-5</c:v>
                </c:pt>
                <c:pt idx="12910">
                  <c:v>4.4526298025823502E-5</c:v>
                </c:pt>
                <c:pt idx="12911">
                  <c:v>2.9275395019222295E-6</c:v>
                </c:pt>
                <c:pt idx="12912">
                  <c:v>9.0214447259531654E-7</c:v>
                </c:pt>
                <c:pt idx="12913">
                  <c:v>3.0504283773087979E-5</c:v>
                </c:pt>
                <c:pt idx="12914">
                  <c:v>2.8541000824168536E-5</c:v>
                </c:pt>
                <c:pt idx="12915">
                  <c:v>6.8339930084573849E-5</c:v>
                </c:pt>
                <c:pt idx="12916">
                  <c:v>0</c:v>
                </c:pt>
                <c:pt idx="12917">
                  <c:v>8.3408194117928097E-5</c:v>
                </c:pt>
                <c:pt idx="12918">
                  <c:v>6.4069551745580362E-4</c:v>
                </c:pt>
                <c:pt idx="12919">
                  <c:v>1.0640733425856246E-7</c:v>
                </c:pt>
                <c:pt idx="12920">
                  <c:v>2.6530297615219143E-6</c:v>
                </c:pt>
                <c:pt idx="12921">
                  <c:v>8.3816530578455329E-5</c:v>
                </c:pt>
                <c:pt idx="12922">
                  <c:v>8.9105858727622622E-6</c:v>
                </c:pt>
                <c:pt idx="12923">
                  <c:v>0</c:v>
                </c:pt>
                <c:pt idx="12924">
                  <c:v>4.6503768311376893E-6</c:v>
                </c:pt>
                <c:pt idx="12925">
                  <c:v>1.0846814261980803E-5</c:v>
                </c:pt>
                <c:pt idx="12926">
                  <c:v>5.7968166511937502E-4</c:v>
                </c:pt>
                <c:pt idx="12927">
                  <c:v>5.5037742636137889E-7</c:v>
                </c:pt>
                <c:pt idx="12928">
                  <c:v>1.7963586210981427E-5</c:v>
                </c:pt>
                <c:pt idx="12929">
                  <c:v>1.1852348280408503E-6</c:v>
                </c:pt>
                <c:pt idx="12930">
                  <c:v>1.5174448782865639E-4</c:v>
                </c:pt>
                <c:pt idx="12931">
                  <c:v>5.4908342307866023E-5</c:v>
                </c:pt>
                <c:pt idx="12932">
                  <c:v>2.9875790373748238E-5</c:v>
                </c:pt>
                <c:pt idx="12933">
                  <c:v>8.6719132304483907E-7</c:v>
                </c:pt>
                <c:pt idx="12934">
                  <c:v>4.6459278855649519E-5</c:v>
                </c:pt>
                <c:pt idx="12935">
                  <c:v>2.1544700156668211E-5</c:v>
                </c:pt>
                <c:pt idx="12936">
                  <c:v>1.0694037948056101E-5</c:v>
                </c:pt>
                <c:pt idx="12937">
                  <c:v>9.5548666488572676E-6</c:v>
                </c:pt>
                <c:pt idx="12938">
                  <c:v>5.8681756613239584E-6</c:v>
                </c:pt>
                <c:pt idx="12939">
                  <c:v>1.8605882160774046E-4</c:v>
                </c:pt>
                <c:pt idx="12940">
                  <c:v>2.7109745504709488E-6</c:v>
                </c:pt>
                <c:pt idx="12941">
                  <c:v>3.5541211996568301E-5</c:v>
                </c:pt>
                <c:pt idx="12942">
                  <c:v>4.5648072458845592E-7</c:v>
                </c:pt>
                <c:pt idx="12943">
                  <c:v>1.6274851057837908E-5</c:v>
                </c:pt>
                <c:pt idx="12944">
                  <c:v>6.5250839175606634E-6</c:v>
                </c:pt>
                <c:pt idx="12945">
                  <c:v>1.8760901550316138E-5</c:v>
                </c:pt>
                <c:pt idx="12946">
                  <c:v>3.9762293099353849E-6</c:v>
                </c:pt>
                <c:pt idx="12947">
                  <c:v>3.4723746608032044E-5</c:v>
                </c:pt>
                <c:pt idx="12948">
                  <c:v>6.0887711269286187E-5</c:v>
                </c:pt>
                <c:pt idx="12949">
                  <c:v>3.7378406140614087E-5</c:v>
                </c:pt>
                <c:pt idx="12950">
                  <c:v>1.1923880691915312E-5</c:v>
                </c:pt>
                <c:pt idx="12951">
                  <c:v>2.2978897408935584E-5</c:v>
                </c:pt>
                <c:pt idx="12952">
                  <c:v>8.9231598506541782E-6</c:v>
                </c:pt>
                <c:pt idx="12953">
                  <c:v>6.176685709365583E-6</c:v>
                </c:pt>
                <c:pt idx="12954">
                  <c:v>1.3167982371464231E-4</c:v>
                </c:pt>
                <c:pt idx="12955">
                  <c:v>1.0244079775059829E-5</c:v>
                </c:pt>
                <c:pt idx="12956">
                  <c:v>1.7576488453319999E-5</c:v>
                </c:pt>
                <c:pt idx="12957">
                  <c:v>1.7609516259380914E-5</c:v>
                </c:pt>
                <c:pt idx="12958">
                  <c:v>1.3339967751616821E-5</c:v>
                </c:pt>
                <c:pt idx="12959">
                  <c:v>6.223130113494885E-6</c:v>
                </c:pt>
                <c:pt idx="12960">
                  <c:v>0</c:v>
                </c:pt>
                <c:pt idx="12961">
                  <c:v>1.2480974738334304E-5</c:v>
                </c:pt>
                <c:pt idx="12962">
                  <c:v>2.0865855690062292E-5</c:v>
                </c:pt>
                <c:pt idx="12963">
                  <c:v>0</c:v>
                </c:pt>
                <c:pt idx="12964">
                  <c:v>4.1561098612952681E-5</c:v>
                </c:pt>
                <c:pt idx="12965">
                  <c:v>1.282193152600906E-4</c:v>
                </c:pt>
                <c:pt idx="12966">
                  <c:v>1.0839065641606641E-5</c:v>
                </c:pt>
                <c:pt idx="12967">
                  <c:v>0</c:v>
                </c:pt>
                <c:pt idx="12968">
                  <c:v>5.0995213022028053E-7</c:v>
                </c:pt>
                <c:pt idx="12969">
                  <c:v>5.1438537855537328E-5</c:v>
                </c:pt>
                <c:pt idx="12970">
                  <c:v>1.7143959247367327E-5</c:v>
                </c:pt>
                <c:pt idx="12971">
                  <c:v>3.335731480801505E-5</c:v>
                </c:pt>
                <c:pt idx="12972">
                  <c:v>1.3842233233353181E-5</c:v>
                </c:pt>
                <c:pt idx="12973">
                  <c:v>6.7151225281570831E-5</c:v>
                </c:pt>
                <c:pt idx="12974">
                  <c:v>1.3803755021428145E-5</c:v>
                </c:pt>
                <c:pt idx="12975">
                  <c:v>1.240110864743972E-3</c:v>
                </c:pt>
                <c:pt idx="12976">
                  <c:v>5.8636566731037966E-5</c:v>
                </c:pt>
                <c:pt idx="12977">
                  <c:v>5.6992693510053467E-5</c:v>
                </c:pt>
                <c:pt idx="12978">
                  <c:v>4.5579933477479273E-5</c:v>
                </c:pt>
                <c:pt idx="12979">
                  <c:v>3.5692936222125748E-5</c:v>
                </c:pt>
                <c:pt idx="12980">
                  <c:v>2.0546397593551089E-5</c:v>
                </c:pt>
                <c:pt idx="12981">
                  <c:v>2.021875527734101E-5</c:v>
                </c:pt>
                <c:pt idx="12982">
                  <c:v>3.3267277684249772E-5</c:v>
                </c:pt>
                <c:pt idx="12983">
                  <c:v>1.0893169567558157E-4</c:v>
                </c:pt>
                <c:pt idx="12984">
                  <c:v>1.4799432115906765E-7</c:v>
                </c:pt>
                <c:pt idx="12985">
                  <c:v>6.774993161246648E-6</c:v>
                </c:pt>
                <c:pt idx="12986">
                  <c:v>4.1994390053516719E-5</c:v>
                </c:pt>
                <c:pt idx="12987">
                  <c:v>1.5191440256274289E-4</c:v>
                </c:pt>
                <c:pt idx="12988">
                  <c:v>6.7222723583686595E-5</c:v>
                </c:pt>
                <c:pt idx="12989">
                  <c:v>5.7860576167133499E-5</c:v>
                </c:pt>
                <c:pt idx="12990">
                  <c:v>5.9008636889175892E-6</c:v>
                </c:pt>
                <c:pt idx="12991">
                  <c:v>2.2063235021566109E-7</c:v>
                </c:pt>
                <c:pt idx="12992">
                  <c:v>5.1833945059231415E-6</c:v>
                </c:pt>
                <c:pt idx="12993">
                  <c:v>1.4979336650577681E-5</c:v>
                </c:pt>
                <c:pt idx="12994">
                  <c:v>2.5209472123535212E-5</c:v>
                </c:pt>
                <c:pt idx="12995">
                  <c:v>0</c:v>
                </c:pt>
                <c:pt idx="12996">
                  <c:v>3.5217431213333461E-6</c:v>
                </c:pt>
                <c:pt idx="12997">
                  <c:v>1.4277840527620119E-3</c:v>
                </c:pt>
                <c:pt idx="12998">
                  <c:v>6.7639114665296722E-6</c:v>
                </c:pt>
                <c:pt idx="12999">
                  <c:v>4.6269841380584447E-5</c:v>
                </c:pt>
                <c:pt idx="13000">
                  <c:v>1.0570022522962041E-3</c:v>
                </c:pt>
                <c:pt idx="13001">
                  <c:v>2.4570420819704283E-6</c:v>
                </c:pt>
                <c:pt idx="13002">
                  <c:v>1.2273425461713008E-4</c:v>
                </c:pt>
                <c:pt idx="13003">
                  <c:v>1.3708430594056018E-4</c:v>
                </c:pt>
                <c:pt idx="13004">
                  <c:v>1.6571982312055527E-3</c:v>
                </c:pt>
                <c:pt idx="13005">
                  <c:v>0</c:v>
                </c:pt>
                <c:pt idx="13006">
                  <c:v>0</c:v>
                </c:pt>
                <c:pt idx="13007">
                  <c:v>3.1621028805214652E-4</c:v>
                </c:pt>
                <c:pt idx="13008">
                  <c:v>5.5278539303558532E-5</c:v>
                </c:pt>
                <c:pt idx="13009">
                  <c:v>0</c:v>
                </c:pt>
                <c:pt idx="13010">
                  <c:v>2.7795173304612957E-5</c:v>
                </c:pt>
                <c:pt idx="13011">
                  <c:v>6.0027679959300124E-8</c:v>
                </c:pt>
                <c:pt idx="13012">
                  <c:v>5.7967748850777201E-7</c:v>
                </c:pt>
                <c:pt idx="13013">
                  <c:v>2.161031468982873E-4</c:v>
                </c:pt>
                <c:pt idx="13014">
                  <c:v>2.2653892654631831E-5</c:v>
                </c:pt>
                <c:pt idx="13015">
                  <c:v>0</c:v>
                </c:pt>
                <c:pt idx="13016">
                  <c:v>8.3547025971174388E-7</c:v>
                </c:pt>
                <c:pt idx="13017">
                  <c:v>2.1244293983849172E-5</c:v>
                </c:pt>
                <c:pt idx="13018">
                  <c:v>3.1182762912471108E-4</c:v>
                </c:pt>
                <c:pt idx="13019">
                  <c:v>3.3572005674538696E-5</c:v>
                </c:pt>
                <c:pt idx="13020">
                  <c:v>3.5654120886212459E-5</c:v>
                </c:pt>
                <c:pt idx="13021">
                  <c:v>3.3298951709350202E-5</c:v>
                </c:pt>
                <c:pt idx="13022">
                  <c:v>3.0494095487247208E-5</c:v>
                </c:pt>
                <c:pt idx="13023">
                  <c:v>1.5333762622667331E-5</c:v>
                </c:pt>
                <c:pt idx="13024">
                  <c:v>1.8819696788540621E-5</c:v>
                </c:pt>
                <c:pt idx="13025">
                  <c:v>6.2891644775529615E-4</c:v>
                </c:pt>
                <c:pt idx="13026">
                  <c:v>6.8423956713100837E-7</c:v>
                </c:pt>
                <c:pt idx="13027">
                  <c:v>0</c:v>
                </c:pt>
                <c:pt idx="13028">
                  <c:v>3.7153998817406491E-5</c:v>
                </c:pt>
                <c:pt idx="13029">
                  <c:v>2.349805503536318E-5</c:v>
                </c:pt>
                <c:pt idx="13030">
                  <c:v>9.9544810546309603E-5</c:v>
                </c:pt>
                <c:pt idx="13031">
                  <c:v>5.5475586909031549E-7</c:v>
                </c:pt>
                <c:pt idx="13032">
                  <c:v>4.0950701366173897E-7</c:v>
                </c:pt>
                <c:pt idx="13033">
                  <c:v>0</c:v>
                </c:pt>
                <c:pt idx="13034">
                  <c:v>2.4816630900121071E-6</c:v>
                </c:pt>
                <c:pt idx="13035">
                  <c:v>6.2628523025763837E-5</c:v>
                </c:pt>
                <c:pt idx="13036">
                  <c:v>2.1719366584048568E-5</c:v>
                </c:pt>
                <c:pt idx="13037">
                  <c:v>1.8941560777372106E-5</c:v>
                </c:pt>
                <c:pt idx="13038">
                  <c:v>1.067338404235388E-5</c:v>
                </c:pt>
                <c:pt idx="13039">
                  <c:v>8.9762231698420526E-5</c:v>
                </c:pt>
                <c:pt idx="13040">
                  <c:v>5.90644629182451E-5</c:v>
                </c:pt>
                <c:pt idx="13041">
                  <c:v>2.4126420450516111E-5</c:v>
                </c:pt>
                <c:pt idx="13042">
                  <c:v>3.118831729751502E-4</c:v>
                </c:pt>
                <c:pt idx="13043">
                  <c:v>2.4868639050282238E-5</c:v>
                </c:pt>
                <c:pt idx="13044">
                  <c:v>6.6844261298411984E-5</c:v>
                </c:pt>
                <c:pt idx="13045">
                  <c:v>2.5141558395920044E-4</c:v>
                </c:pt>
                <c:pt idx="13046">
                  <c:v>1.9011713447946142E-6</c:v>
                </c:pt>
                <c:pt idx="13047">
                  <c:v>0</c:v>
                </c:pt>
                <c:pt idx="13048">
                  <c:v>6.3611233418888737E-6</c:v>
                </c:pt>
                <c:pt idx="13049">
                  <c:v>3.1528071261513181E-4</c:v>
                </c:pt>
                <c:pt idx="13050">
                  <c:v>1.5512451113543994E-4</c:v>
                </c:pt>
                <c:pt idx="13051">
                  <c:v>4.5967827984473717E-5</c:v>
                </c:pt>
                <c:pt idx="13052">
                  <c:v>2.3894573985379285E-5</c:v>
                </c:pt>
                <c:pt idx="13053">
                  <c:v>9.0602183330310728E-5</c:v>
                </c:pt>
                <c:pt idx="13054">
                  <c:v>2.7098775468697738E-6</c:v>
                </c:pt>
                <c:pt idx="13055">
                  <c:v>1.1076189702850873E-5</c:v>
                </c:pt>
                <c:pt idx="13056">
                  <c:v>4.3197862922229386E-6</c:v>
                </c:pt>
                <c:pt idx="13057">
                  <c:v>5.4275558153567326E-4</c:v>
                </c:pt>
                <c:pt idx="13058">
                  <c:v>1.9290450966822486E-5</c:v>
                </c:pt>
                <c:pt idx="13059">
                  <c:v>5.1649671493598579E-5</c:v>
                </c:pt>
                <c:pt idx="13060">
                  <c:v>1.2665089517735837E-3</c:v>
                </c:pt>
                <c:pt idx="13061">
                  <c:v>5.7828216959989049E-8</c:v>
                </c:pt>
                <c:pt idx="13062">
                  <c:v>1.9086232437376949E-5</c:v>
                </c:pt>
                <c:pt idx="13063">
                  <c:v>2.4377711636804718E-5</c:v>
                </c:pt>
                <c:pt idx="13064">
                  <c:v>2.5417676710039015E-5</c:v>
                </c:pt>
                <c:pt idx="13065">
                  <c:v>2.6256211217969839E-7</c:v>
                </c:pt>
                <c:pt idx="13066">
                  <c:v>8.0649149472321734E-5</c:v>
                </c:pt>
                <c:pt idx="13067">
                  <c:v>2.0295967135175065E-6</c:v>
                </c:pt>
                <c:pt idx="13068">
                  <c:v>1.8958394267261729E-5</c:v>
                </c:pt>
                <c:pt idx="13069">
                  <c:v>1.2987720501283279E-5</c:v>
                </c:pt>
                <c:pt idx="13070">
                  <c:v>1.2849312709205729E-4</c:v>
                </c:pt>
                <c:pt idx="13071">
                  <c:v>4.241948666978733E-5</c:v>
                </c:pt>
                <c:pt idx="13072">
                  <c:v>1.9297763439257227E-6</c:v>
                </c:pt>
                <c:pt idx="13073">
                  <c:v>3.7302646854196201E-7</c:v>
                </c:pt>
                <c:pt idx="13074">
                  <c:v>2.0979724516172033E-5</c:v>
                </c:pt>
                <c:pt idx="13075">
                  <c:v>8.0036570793211461E-5</c:v>
                </c:pt>
                <c:pt idx="13076">
                  <c:v>2.1905954547973716E-5</c:v>
                </c:pt>
                <c:pt idx="13077">
                  <c:v>4.7627947261538404E-5</c:v>
                </c:pt>
                <c:pt idx="13078">
                  <c:v>2.4536623817201349E-5</c:v>
                </c:pt>
                <c:pt idx="13079">
                  <c:v>1.5128396887912672E-6</c:v>
                </c:pt>
                <c:pt idx="13080">
                  <c:v>5.5275127288433424E-5</c:v>
                </c:pt>
                <c:pt idx="13081">
                  <c:v>2.7271305042613809E-5</c:v>
                </c:pt>
                <c:pt idx="13082">
                  <c:v>2.5189660009634455E-5</c:v>
                </c:pt>
                <c:pt idx="13083">
                  <c:v>7.9981788302283969E-6</c:v>
                </c:pt>
                <c:pt idx="13084">
                  <c:v>3.9763576835123421E-5</c:v>
                </c:pt>
                <c:pt idx="13085">
                  <c:v>1.035367637773284E-5</c:v>
                </c:pt>
                <c:pt idx="13086">
                  <c:v>8.3983641784865224E-6</c:v>
                </c:pt>
                <c:pt idx="13087">
                  <c:v>6.4894249064047604E-5</c:v>
                </c:pt>
                <c:pt idx="13088">
                  <c:v>2.9684198683882293E-7</c:v>
                </c:pt>
                <c:pt idx="13089">
                  <c:v>1.806231181089038E-4</c:v>
                </c:pt>
                <c:pt idx="13090">
                  <c:v>7.4641264368643993E-5</c:v>
                </c:pt>
                <c:pt idx="13091">
                  <c:v>0</c:v>
                </c:pt>
                <c:pt idx="13092">
                  <c:v>3.437117991320559E-5</c:v>
                </c:pt>
                <c:pt idx="13093">
                  <c:v>4.5683130411243907E-5</c:v>
                </c:pt>
                <c:pt idx="13094">
                  <c:v>1.6305416375781847E-6</c:v>
                </c:pt>
                <c:pt idx="13095">
                  <c:v>8.7662988368040991E-5</c:v>
                </c:pt>
                <c:pt idx="13096">
                  <c:v>9.138968248852814E-6</c:v>
                </c:pt>
                <c:pt idx="13097">
                  <c:v>1.1166208899186707E-6</c:v>
                </c:pt>
                <c:pt idx="13098">
                  <c:v>1.2678162939263837E-4</c:v>
                </c:pt>
                <c:pt idx="13099">
                  <c:v>1.6003098194618749E-5</c:v>
                </c:pt>
                <c:pt idx="13100">
                  <c:v>6.4272477372785436E-5</c:v>
                </c:pt>
                <c:pt idx="13101">
                  <c:v>2.9298062766043161E-7</c:v>
                </c:pt>
                <c:pt idx="13102">
                  <c:v>3.1144566019879233E-5</c:v>
                </c:pt>
                <c:pt idx="13103">
                  <c:v>4.6895540026040797E-7</c:v>
                </c:pt>
                <c:pt idx="13104">
                  <c:v>1.5330326563432525E-4</c:v>
                </c:pt>
                <c:pt idx="13105">
                  <c:v>2.0350869952307576E-5</c:v>
                </c:pt>
                <c:pt idx="13106">
                  <c:v>7.4204227607554912E-6</c:v>
                </c:pt>
                <c:pt idx="13107">
                  <c:v>2.1131586740016396E-4</c:v>
                </c:pt>
                <c:pt idx="13108">
                  <c:v>1.3163830776463058E-5</c:v>
                </c:pt>
                <c:pt idx="13109">
                  <c:v>8.9221475426073433E-6</c:v>
                </c:pt>
                <c:pt idx="13110">
                  <c:v>3.4321998667193835E-5</c:v>
                </c:pt>
                <c:pt idx="13111">
                  <c:v>1.505873568188763E-4</c:v>
                </c:pt>
                <c:pt idx="13112">
                  <c:v>2.1275164151688402E-5</c:v>
                </c:pt>
                <c:pt idx="13113">
                  <c:v>2.9396745965583091E-5</c:v>
                </c:pt>
                <c:pt idx="13114">
                  <c:v>1.7581501119877314E-5</c:v>
                </c:pt>
                <c:pt idx="13115">
                  <c:v>2.2113378737733934E-5</c:v>
                </c:pt>
                <c:pt idx="13116">
                  <c:v>3.708742765238401E-7</c:v>
                </c:pt>
                <c:pt idx="13117">
                  <c:v>6.3117714650829987E-4</c:v>
                </c:pt>
                <c:pt idx="13118">
                  <c:v>2.6159444955426516E-6</c:v>
                </c:pt>
                <c:pt idx="13119">
                  <c:v>6.1440750313283924E-5</c:v>
                </c:pt>
                <c:pt idx="13120">
                  <c:v>1.3749940401179403E-5</c:v>
                </c:pt>
                <c:pt idx="13121">
                  <c:v>4.1487155554070788E-5</c:v>
                </c:pt>
                <c:pt idx="13122">
                  <c:v>7.2911295269634433E-5</c:v>
                </c:pt>
                <c:pt idx="13123">
                  <c:v>1.7974890990029441E-5</c:v>
                </c:pt>
                <c:pt idx="13124">
                  <c:v>1.2692454953825193E-5</c:v>
                </c:pt>
                <c:pt idx="13125">
                  <c:v>3.9683401168380456E-5</c:v>
                </c:pt>
                <c:pt idx="13126">
                  <c:v>3.1199487376429984E-6</c:v>
                </c:pt>
                <c:pt idx="13127">
                  <c:v>6.3238389725968409E-5</c:v>
                </c:pt>
                <c:pt idx="13128">
                  <c:v>3.3285052834574988E-7</c:v>
                </c:pt>
                <c:pt idx="13129">
                  <c:v>2.4484397464536948E-5</c:v>
                </c:pt>
                <c:pt idx="13130">
                  <c:v>1.3915925656778006E-5</c:v>
                </c:pt>
                <c:pt idx="13131">
                  <c:v>3.654684621411782E-5</c:v>
                </c:pt>
                <c:pt idx="13132">
                  <c:v>1.4746364696143877E-5</c:v>
                </c:pt>
                <c:pt idx="13133">
                  <c:v>4.4624782984073719E-6</c:v>
                </c:pt>
                <c:pt idx="13134">
                  <c:v>4.2111227741542561E-5</c:v>
                </c:pt>
                <c:pt idx="13135">
                  <c:v>0</c:v>
                </c:pt>
                <c:pt idx="13136">
                  <c:v>6.0642836184281482E-6</c:v>
                </c:pt>
                <c:pt idx="13137">
                  <c:v>1.669678626831892E-5</c:v>
                </c:pt>
                <c:pt idx="13138">
                  <c:v>5.8925458261258417E-5</c:v>
                </c:pt>
                <c:pt idx="13139">
                  <c:v>2.142862930505364E-5</c:v>
                </c:pt>
                <c:pt idx="13140">
                  <c:v>1.1062403420220342E-6</c:v>
                </c:pt>
                <c:pt idx="13141">
                  <c:v>2.0216516029290588E-5</c:v>
                </c:pt>
                <c:pt idx="13142">
                  <c:v>2.0528135370918591E-5</c:v>
                </c:pt>
                <c:pt idx="13143">
                  <c:v>1.1620252763867826E-6</c:v>
                </c:pt>
                <c:pt idx="13144">
                  <c:v>1.1550421535626266E-4</c:v>
                </c:pt>
                <c:pt idx="13145">
                  <c:v>4.1776320345330814E-6</c:v>
                </c:pt>
                <c:pt idx="13146">
                  <c:v>2.3169763220074979E-4</c:v>
                </c:pt>
                <c:pt idx="13147">
                  <c:v>4.285329159905882E-3</c:v>
                </c:pt>
                <c:pt idx="13148">
                  <c:v>7.4189791089132804E-5</c:v>
                </c:pt>
                <c:pt idx="13149">
                  <c:v>0</c:v>
                </c:pt>
                <c:pt idx="13150">
                  <c:v>1.8661492412169331E-5</c:v>
                </c:pt>
                <c:pt idx="13151">
                  <c:v>4.8953740809298649E-6</c:v>
                </c:pt>
                <c:pt idx="13152">
                  <c:v>6.6215772583040735E-6</c:v>
                </c:pt>
                <c:pt idx="13153">
                  <c:v>1.9788321387224613E-4</c:v>
                </c:pt>
                <c:pt idx="13154">
                  <c:v>1.2281964647524603E-5</c:v>
                </c:pt>
                <c:pt idx="13155">
                  <c:v>0</c:v>
                </c:pt>
                <c:pt idx="13156">
                  <c:v>1.9557499708737306E-5</c:v>
                </c:pt>
                <c:pt idx="13157">
                  <c:v>1.0593611388876689E-4</c:v>
                </c:pt>
                <c:pt idx="13158">
                  <c:v>2.9369421045379619E-5</c:v>
                </c:pt>
                <c:pt idx="13159">
                  <c:v>1.2027320725692102E-5</c:v>
                </c:pt>
                <c:pt idx="13160">
                  <c:v>2.9478863095971402E-7</c:v>
                </c:pt>
                <c:pt idx="13161">
                  <c:v>1.248677579561457E-5</c:v>
                </c:pt>
                <c:pt idx="13162">
                  <c:v>7.0792947499454827E-5</c:v>
                </c:pt>
                <c:pt idx="13163">
                  <c:v>1.8995453016897812E-5</c:v>
                </c:pt>
                <c:pt idx="13164">
                  <c:v>1.8215375186886063E-4</c:v>
                </c:pt>
                <c:pt idx="13165">
                  <c:v>1.9630962727206152E-5</c:v>
                </c:pt>
                <c:pt idx="13166">
                  <c:v>5.5907275285707355E-5</c:v>
                </c:pt>
                <c:pt idx="13167">
                  <c:v>0</c:v>
                </c:pt>
                <c:pt idx="13168">
                  <c:v>1.8169722959109048E-7</c:v>
                </c:pt>
                <c:pt idx="13169">
                  <c:v>0</c:v>
                </c:pt>
                <c:pt idx="13170">
                  <c:v>3.013515027364441E-6</c:v>
                </c:pt>
                <c:pt idx="13171">
                  <c:v>1.2973182192803825E-6</c:v>
                </c:pt>
                <c:pt idx="13172">
                  <c:v>6.7309773509918152E-6</c:v>
                </c:pt>
                <c:pt idx="13173">
                  <c:v>9.6122483723713085E-6</c:v>
                </c:pt>
                <c:pt idx="13174">
                  <c:v>4.0289385691937547E-6</c:v>
                </c:pt>
                <c:pt idx="13175">
                  <c:v>5.3645418789687748E-5</c:v>
                </c:pt>
                <c:pt idx="13176">
                  <c:v>5.1599347262428792E-5</c:v>
                </c:pt>
                <c:pt idx="13177">
                  <c:v>3.0277655410105897E-4</c:v>
                </c:pt>
                <c:pt idx="13178">
                  <c:v>3.0072281392684081E-7</c:v>
                </c:pt>
                <c:pt idx="13179">
                  <c:v>5.579740200049655E-6</c:v>
                </c:pt>
                <c:pt idx="13180">
                  <c:v>1.7225916396941467E-7</c:v>
                </c:pt>
                <c:pt idx="13181">
                  <c:v>3.448980184668478E-7</c:v>
                </c:pt>
                <c:pt idx="13182">
                  <c:v>3.0811979532512536E-5</c:v>
                </c:pt>
                <c:pt idx="13183">
                  <c:v>1.1192859179743548E-6</c:v>
                </c:pt>
                <c:pt idx="13184">
                  <c:v>6.070486818140343E-7</c:v>
                </c:pt>
                <c:pt idx="13185">
                  <c:v>1.8815578893201376E-5</c:v>
                </c:pt>
                <c:pt idx="13186">
                  <c:v>0</c:v>
                </c:pt>
                <c:pt idx="13187">
                  <c:v>4.1796930570261234E-5</c:v>
                </c:pt>
                <c:pt idx="13188">
                  <c:v>4.5682740410483982E-5</c:v>
                </c:pt>
                <c:pt idx="13189">
                  <c:v>2.1009898006263763E-5</c:v>
                </c:pt>
                <c:pt idx="13190">
                  <c:v>7.2575924792640415E-6</c:v>
                </c:pt>
                <c:pt idx="13191">
                  <c:v>5.804258426425243E-6</c:v>
                </c:pt>
                <c:pt idx="13192">
                  <c:v>6.1547714169604109E-5</c:v>
                </c:pt>
                <c:pt idx="13193">
                  <c:v>3.3167926582415608E-5</c:v>
                </c:pt>
                <c:pt idx="13194">
                  <c:v>1.352360269367943E-5</c:v>
                </c:pt>
                <c:pt idx="13195">
                  <c:v>2.0073628973867494E-4</c:v>
                </c:pt>
                <c:pt idx="13196">
                  <c:v>3.3649339652118101E-4</c:v>
                </c:pt>
                <c:pt idx="13197">
                  <c:v>1.4858618004824658E-4</c:v>
                </c:pt>
                <c:pt idx="13198">
                  <c:v>8.8554144660777889E-7</c:v>
                </c:pt>
                <c:pt idx="13199">
                  <c:v>1.542441327550595E-5</c:v>
                </c:pt>
                <c:pt idx="13200">
                  <c:v>6.7445805150088422E-5</c:v>
                </c:pt>
                <c:pt idx="13201">
                  <c:v>3.8292616302208051E-5</c:v>
                </c:pt>
                <c:pt idx="13202">
                  <c:v>9.2416486050888005E-5</c:v>
                </c:pt>
                <c:pt idx="13203">
                  <c:v>3.0510776558805072E-7</c:v>
                </c:pt>
                <c:pt idx="13204">
                  <c:v>5.2984954983805935E-5</c:v>
                </c:pt>
                <c:pt idx="13205">
                  <c:v>2.343316859847736E-4</c:v>
                </c:pt>
                <c:pt idx="13206">
                  <c:v>7.7017218399835615E-6</c:v>
                </c:pt>
                <c:pt idx="13207">
                  <c:v>4.7568334706668898E-6</c:v>
                </c:pt>
                <c:pt idx="13208">
                  <c:v>4.2687156776238231E-5</c:v>
                </c:pt>
                <c:pt idx="13209">
                  <c:v>2.8904504536718532E-5</c:v>
                </c:pt>
                <c:pt idx="13210">
                  <c:v>1.706181302257807E-6</c:v>
                </c:pt>
                <c:pt idx="13211">
                  <c:v>3.5073187063753463E-6</c:v>
                </c:pt>
                <c:pt idx="13212">
                  <c:v>4.85108308491599E-5</c:v>
                </c:pt>
                <c:pt idx="13213">
                  <c:v>0</c:v>
                </c:pt>
                <c:pt idx="13214">
                  <c:v>0</c:v>
                </c:pt>
                <c:pt idx="13215">
                  <c:v>1.1874504839077257E-4</c:v>
                </c:pt>
                <c:pt idx="13216">
                  <c:v>0</c:v>
                </c:pt>
                <c:pt idx="13217">
                  <c:v>3.3191222815832477E-5</c:v>
                </c:pt>
                <c:pt idx="13218">
                  <c:v>1.2445078012783166E-5</c:v>
                </c:pt>
                <c:pt idx="13219">
                  <c:v>5.2334187221245354E-5</c:v>
                </c:pt>
                <c:pt idx="13220">
                  <c:v>2.6514137361779836E-5</c:v>
                </c:pt>
                <c:pt idx="13221">
                  <c:v>1.0619026378907123E-4</c:v>
                </c:pt>
                <c:pt idx="13222">
                  <c:v>2.3645698200162614E-7</c:v>
                </c:pt>
                <c:pt idx="13223">
                  <c:v>2.23540321943719E-5</c:v>
                </c:pt>
                <c:pt idx="13224">
                  <c:v>0</c:v>
                </c:pt>
                <c:pt idx="13225">
                  <c:v>6.1609185620587815E-5</c:v>
                </c:pt>
                <c:pt idx="13226">
                  <c:v>2.5272432843124452E-5</c:v>
                </c:pt>
                <c:pt idx="13227">
                  <c:v>1.4453188717473178E-7</c:v>
                </c:pt>
                <c:pt idx="13228">
                  <c:v>2.9137117590612621E-5</c:v>
                </c:pt>
                <c:pt idx="13229">
                  <c:v>2.004228299192683E-5</c:v>
                </c:pt>
                <c:pt idx="13230">
                  <c:v>0</c:v>
                </c:pt>
                <c:pt idx="13231">
                  <c:v>1.1209546825579341E-6</c:v>
                </c:pt>
                <c:pt idx="13232">
                  <c:v>7.8826133436374638E-6</c:v>
                </c:pt>
                <c:pt idx="13233">
                  <c:v>1.2857465007734236E-6</c:v>
                </c:pt>
                <c:pt idx="13234">
                  <c:v>2.2992865710895097E-5</c:v>
                </c:pt>
                <c:pt idx="13235">
                  <c:v>3.3355126630016047E-6</c:v>
                </c:pt>
                <c:pt idx="13236">
                  <c:v>9.1867016227304598E-6</c:v>
                </c:pt>
                <c:pt idx="13237">
                  <c:v>0</c:v>
                </c:pt>
                <c:pt idx="13238">
                  <c:v>5.1876592972468322E-4</c:v>
                </c:pt>
                <c:pt idx="13239">
                  <c:v>2.4784234848263688E-5</c:v>
                </c:pt>
                <c:pt idx="13240">
                  <c:v>2.2353540745746023E-5</c:v>
                </c:pt>
                <c:pt idx="13241">
                  <c:v>1.180390158840006E-6</c:v>
                </c:pt>
                <c:pt idx="13242">
                  <c:v>1.6066019154384274E-5</c:v>
                </c:pt>
                <c:pt idx="13243">
                  <c:v>1.4430417829340521E-5</c:v>
                </c:pt>
                <c:pt idx="13244">
                  <c:v>6.082252555169704E-6</c:v>
                </c:pt>
                <c:pt idx="13245">
                  <c:v>2.0439317961314228E-5</c:v>
                </c:pt>
                <c:pt idx="13246">
                  <c:v>1.0280384661986755E-5</c:v>
                </c:pt>
                <c:pt idx="13247">
                  <c:v>2.5070565948474458E-5</c:v>
                </c:pt>
                <c:pt idx="13248">
                  <c:v>1.268022526428424E-5</c:v>
                </c:pt>
                <c:pt idx="13249">
                  <c:v>2.5287979130148295E-5</c:v>
                </c:pt>
                <c:pt idx="13250">
                  <c:v>2.0715626705617442E-5</c:v>
                </c:pt>
                <c:pt idx="13251">
                  <c:v>4.4006723856187092E-7</c:v>
                </c:pt>
                <c:pt idx="13252">
                  <c:v>4.474815078163029E-6</c:v>
                </c:pt>
                <c:pt idx="13253">
                  <c:v>5.9273958416044322E-5</c:v>
                </c:pt>
                <c:pt idx="13254">
                  <c:v>4.8767281882189596E-5</c:v>
                </c:pt>
                <c:pt idx="13255">
                  <c:v>1.9815958879186169E-5</c:v>
                </c:pt>
                <c:pt idx="13256">
                  <c:v>2.0387962089600858E-5</c:v>
                </c:pt>
                <c:pt idx="13257">
                  <c:v>0</c:v>
                </c:pt>
                <c:pt idx="13258">
                  <c:v>6.2173064843413194E-5</c:v>
                </c:pt>
                <c:pt idx="13259">
                  <c:v>1.5219653338464881E-5</c:v>
                </c:pt>
                <c:pt idx="13260">
                  <c:v>2.2614240157984479E-5</c:v>
                </c:pt>
                <c:pt idx="13261">
                  <c:v>1.3063192811140341E-5</c:v>
                </c:pt>
                <c:pt idx="13262">
                  <c:v>2.111086516472036E-6</c:v>
                </c:pt>
                <c:pt idx="13263">
                  <c:v>5.1231835213004062E-5</c:v>
                </c:pt>
                <c:pt idx="13264">
                  <c:v>5.4383416236996101E-5</c:v>
                </c:pt>
                <c:pt idx="13265">
                  <c:v>3.6466205780519333E-5</c:v>
                </c:pt>
                <c:pt idx="13266">
                  <c:v>2.2080566706788412E-6</c:v>
                </c:pt>
                <c:pt idx="13267">
                  <c:v>4.7921613495859004E-5</c:v>
                </c:pt>
                <c:pt idx="13268">
                  <c:v>1.5925244412945646E-5</c:v>
                </c:pt>
                <c:pt idx="13269">
                  <c:v>3.4536747375336399E-5</c:v>
                </c:pt>
                <c:pt idx="13270">
                  <c:v>2.1271106705577757E-5</c:v>
                </c:pt>
                <c:pt idx="13271">
                  <c:v>7.1551792403707901E-6</c:v>
                </c:pt>
                <c:pt idx="13272">
                  <c:v>9.3439802598703247E-8</c:v>
                </c:pt>
                <c:pt idx="13273">
                  <c:v>4.0449720297044954E-6</c:v>
                </c:pt>
                <c:pt idx="13274">
                  <c:v>1.6709405194234769E-7</c:v>
                </c:pt>
                <c:pt idx="13275">
                  <c:v>3.251764615537965E-5</c:v>
                </c:pt>
                <c:pt idx="13276">
                  <c:v>2.7798505725525992E-7</c:v>
                </c:pt>
                <c:pt idx="13277">
                  <c:v>3.3064727962726091E-6</c:v>
                </c:pt>
                <c:pt idx="13278">
                  <c:v>4.7265462350237898E-5</c:v>
                </c:pt>
                <c:pt idx="13279">
                  <c:v>2.8265847468282617E-5</c:v>
                </c:pt>
                <c:pt idx="13280">
                  <c:v>3.2140766693883538E-5</c:v>
                </c:pt>
                <c:pt idx="13281">
                  <c:v>8.9932763409168226E-6</c:v>
                </c:pt>
                <c:pt idx="13282">
                  <c:v>7.8267172129961151E-6</c:v>
                </c:pt>
                <c:pt idx="13283">
                  <c:v>1.8377407365734277E-6</c:v>
                </c:pt>
                <c:pt idx="13284">
                  <c:v>2.5675439364084839E-5</c:v>
                </c:pt>
                <c:pt idx="13285">
                  <c:v>3.3042979723050679E-5</c:v>
                </c:pt>
                <c:pt idx="13286">
                  <c:v>6.9672464075513457E-5</c:v>
                </c:pt>
                <c:pt idx="13287">
                  <c:v>1.7510750612352715E-4</c:v>
                </c:pt>
                <c:pt idx="13288">
                  <c:v>2.1761548768249864E-5</c:v>
                </c:pt>
                <c:pt idx="13289">
                  <c:v>7.3366856560443805E-5</c:v>
                </c:pt>
                <c:pt idx="13290">
                  <c:v>1.1374896458171293E-4</c:v>
                </c:pt>
                <c:pt idx="13291">
                  <c:v>8.2475581188624027E-5</c:v>
                </c:pt>
                <c:pt idx="13292">
                  <c:v>4.1954654044828596E-5</c:v>
                </c:pt>
                <c:pt idx="13293">
                  <c:v>4.2456095570242199E-5</c:v>
                </c:pt>
                <c:pt idx="13294">
                  <c:v>2.5030911608123999E-4</c:v>
                </c:pt>
                <c:pt idx="13295">
                  <c:v>1.8592488389619536E-5</c:v>
                </c:pt>
                <c:pt idx="13296">
                  <c:v>2.2884935877492905E-4</c:v>
                </c:pt>
                <c:pt idx="13297">
                  <c:v>5.2022219679825347E-5</c:v>
                </c:pt>
                <c:pt idx="13298">
                  <c:v>1.7952445332078465E-5</c:v>
                </c:pt>
                <c:pt idx="13299">
                  <c:v>4.0754729612457598E-5</c:v>
                </c:pt>
                <c:pt idx="13300">
                  <c:v>7.1167791761193993E-5</c:v>
                </c:pt>
                <c:pt idx="13301">
                  <c:v>5.1704711637986686E-6</c:v>
                </c:pt>
                <c:pt idx="13302">
                  <c:v>2.6269400416620064E-4</c:v>
                </c:pt>
                <c:pt idx="13303">
                  <c:v>0</c:v>
                </c:pt>
                <c:pt idx="13304">
                  <c:v>7.3181501467225512E-6</c:v>
                </c:pt>
                <c:pt idx="13305">
                  <c:v>5.1751591806501157E-5</c:v>
                </c:pt>
                <c:pt idx="13306">
                  <c:v>0</c:v>
                </c:pt>
                <c:pt idx="13307">
                  <c:v>0</c:v>
                </c:pt>
                <c:pt idx="13308">
                  <c:v>1.6320459285908116E-5</c:v>
                </c:pt>
                <c:pt idx="13309">
                  <c:v>1.8120685354531976E-5</c:v>
                </c:pt>
                <c:pt idx="13310">
                  <c:v>9.6545091931484335E-6</c:v>
                </c:pt>
                <c:pt idx="13311">
                  <c:v>1.4485156627643878E-5</c:v>
                </c:pt>
                <c:pt idx="13312">
                  <c:v>5.7076837200372489E-6</c:v>
                </c:pt>
                <c:pt idx="13313">
                  <c:v>7.1604716665240784E-5</c:v>
                </c:pt>
                <c:pt idx="13314">
                  <c:v>2.7113268725061185E-5</c:v>
                </c:pt>
                <c:pt idx="13315">
                  <c:v>3.1488764638283152E-5</c:v>
                </c:pt>
                <c:pt idx="13316">
                  <c:v>2.887865899083059E-5</c:v>
                </c:pt>
                <c:pt idx="13317">
                  <c:v>7.7826386807956985E-5</c:v>
                </c:pt>
                <c:pt idx="13318">
                  <c:v>4.3201516894501758E-5</c:v>
                </c:pt>
                <c:pt idx="13319">
                  <c:v>2.8042358966729077E-5</c:v>
                </c:pt>
                <c:pt idx="13320">
                  <c:v>3.9259404106497825E-6</c:v>
                </c:pt>
                <c:pt idx="13321">
                  <c:v>1.8422119226643851E-5</c:v>
                </c:pt>
                <c:pt idx="13322">
                  <c:v>0</c:v>
                </c:pt>
                <c:pt idx="13323">
                  <c:v>0</c:v>
                </c:pt>
                <c:pt idx="13324">
                  <c:v>1.679948909753641E-5</c:v>
                </c:pt>
                <c:pt idx="13325">
                  <c:v>1.9549701918028812E-6</c:v>
                </c:pt>
                <c:pt idx="13326">
                  <c:v>1.0032465813539284E-5</c:v>
                </c:pt>
                <c:pt idx="13327">
                  <c:v>6.9055263623867602E-7</c:v>
                </c:pt>
                <c:pt idx="13328">
                  <c:v>5.6118090910347806E-5</c:v>
                </c:pt>
                <c:pt idx="13329">
                  <c:v>5.7403461030105944E-7</c:v>
                </c:pt>
                <c:pt idx="13330">
                  <c:v>1.0420226660886687E-6</c:v>
                </c:pt>
                <c:pt idx="13331">
                  <c:v>3.7162581561976952E-4</c:v>
                </c:pt>
                <c:pt idx="13332">
                  <c:v>4.1208368813701492E-5</c:v>
                </c:pt>
                <c:pt idx="13333">
                  <c:v>9.9393781533740348E-7</c:v>
                </c:pt>
                <c:pt idx="13334">
                  <c:v>2.8587709949516492E-5</c:v>
                </c:pt>
                <c:pt idx="13335">
                  <c:v>8.3911975375258805E-6</c:v>
                </c:pt>
                <c:pt idx="13336">
                  <c:v>2.5868271490541955E-5</c:v>
                </c:pt>
                <c:pt idx="13337">
                  <c:v>6.1309391680844922E-5</c:v>
                </c:pt>
                <c:pt idx="13338">
                  <c:v>3.0419115111171644E-4</c:v>
                </c:pt>
                <c:pt idx="13339">
                  <c:v>4.563358583132311E-5</c:v>
                </c:pt>
                <c:pt idx="13340">
                  <c:v>1.039784315347689E-4</c:v>
                </c:pt>
                <c:pt idx="13341">
                  <c:v>9.1091550041971611E-6</c:v>
                </c:pt>
                <c:pt idx="13342">
                  <c:v>2.8068062409855793E-5</c:v>
                </c:pt>
                <c:pt idx="13343">
                  <c:v>1.0444267413051202E-4</c:v>
                </c:pt>
                <c:pt idx="13344">
                  <c:v>2.5962437729028707E-5</c:v>
                </c:pt>
                <c:pt idx="13345">
                  <c:v>7.6971415383410413E-5</c:v>
                </c:pt>
                <c:pt idx="13346">
                  <c:v>2.3538140557694912E-5</c:v>
                </c:pt>
                <c:pt idx="13347">
                  <c:v>2.2640806619204111E-6</c:v>
                </c:pt>
                <c:pt idx="13348">
                  <c:v>9.106578279904116E-6</c:v>
                </c:pt>
                <c:pt idx="13349">
                  <c:v>3.9452773884458457E-5</c:v>
                </c:pt>
                <c:pt idx="13350">
                  <c:v>1.2644427088502843E-6</c:v>
                </c:pt>
                <c:pt idx="13351">
                  <c:v>1.4486986606461629E-6</c:v>
                </c:pt>
                <c:pt idx="13352">
                  <c:v>1.7254736910260147E-6</c:v>
                </c:pt>
                <c:pt idx="13353">
                  <c:v>3.1473400586092402E-5</c:v>
                </c:pt>
                <c:pt idx="13354">
                  <c:v>5.0019040788346839E-4</c:v>
                </c:pt>
                <c:pt idx="13355">
                  <c:v>1.6841800901583616E-5</c:v>
                </c:pt>
                <c:pt idx="13356">
                  <c:v>6.9458073056471325E-5</c:v>
                </c:pt>
                <c:pt idx="13357">
                  <c:v>3.8420126992729134E-6</c:v>
                </c:pt>
                <c:pt idx="13358">
                  <c:v>0</c:v>
                </c:pt>
                <c:pt idx="13359">
                  <c:v>3.2601472037272015E-4</c:v>
                </c:pt>
                <c:pt idx="13360">
                  <c:v>1.8821584464963357E-5</c:v>
                </c:pt>
                <c:pt idx="13361">
                  <c:v>8.835901333239862E-6</c:v>
                </c:pt>
                <c:pt idx="13362">
                  <c:v>2.7676378156172697E-5</c:v>
                </c:pt>
                <c:pt idx="13363">
                  <c:v>2.9268081587823989E-5</c:v>
                </c:pt>
                <c:pt idx="13364">
                  <c:v>1.4597411216448716E-5</c:v>
                </c:pt>
                <c:pt idx="13365">
                  <c:v>5.6908343800589991E-5</c:v>
                </c:pt>
                <c:pt idx="13366">
                  <c:v>3.3059448086663419E-5</c:v>
                </c:pt>
                <c:pt idx="13367">
                  <c:v>4.3003123153022845E-7</c:v>
                </c:pt>
                <c:pt idx="13368">
                  <c:v>5.1630041090593397E-5</c:v>
                </c:pt>
                <c:pt idx="13369">
                  <c:v>2.4676045965500465E-5</c:v>
                </c:pt>
                <c:pt idx="13370">
                  <c:v>0</c:v>
                </c:pt>
                <c:pt idx="13371">
                  <c:v>2.1559927364894127E-5</c:v>
                </c:pt>
                <c:pt idx="13372">
                  <c:v>2.0431195144222557E-5</c:v>
                </c:pt>
                <c:pt idx="13373">
                  <c:v>2.1324478417520438E-5</c:v>
                </c:pt>
                <c:pt idx="13374">
                  <c:v>5.4501660727344316E-5</c:v>
                </c:pt>
                <c:pt idx="13375">
                  <c:v>1.0834234591122945E-5</c:v>
                </c:pt>
                <c:pt idx="13376">
                  <c:v>1.8162989275492403E-5</c:v>
                </c:pt>
                <c:pt idx="13377">
                  <c:v>4.6313889917190689E-6</c:v>
                </c:pt>
                <c:pt idx="13378">
                  <c:v>1.4360354301682326E-5</c:v>
                </c:pt>
                <c:pt idx="13379">
                  <c:v>2.2636632615749157E-4</c:v>
                </c:pt>
                <c:pt idx="13380">
                  <c:v>2.8137033415841182E-5</c:v>
                </c:pt>
                <c:pt idx="13381">
                  <c:v>3.6407173677320395E-5</c:v>
                </c:pt>
                <c:pt idx="13382">
                  <c:v>1.0083741299595069E-5</c:v>
                </c:pt>
                <c:pt idx="13383">
                  <c:v>1.5627792130665936E-5</c:v>
                </c:pt>
                <c:pt idx="13384">
                  <c:v>1.6632284862569086E-5</c:v>
                </c:pt>
                <c:pt idx="13385">
                  <c:v>1.8401127206981748E-4</c:v>
                </c:pt>
                <c:pt idx="13386">
                  <c:v>0</c:v>
                </c:pt>
                <c:pt idx="13387">
                  <c:v>0</c:v>
                </c:pt>
                <c:pt idx="13388">
                  <c:v>4.1595139100859165E-5</c:v>
                </c:pt>
                <c:pt idx="13389">
                  <c:v>4.671092964283709E-6</c:v>
                </c:pt>
                <c:pt idx="13390">
                  <c:v>8.5982022981438155E-5</c:v>
                </c:pt>
                <c:pt idx="13391">
                  <c:v>2.2827013453761261E-5</c:v>
                </c:pt>
                <c:pt idx="13392">
                  <c:v>3.0434739155851508E-6</c:v>
                </c:pt>
                <c:pt idx="13393">
                  <c:v>6.3736709179653992E-7</c:v>
                </c:pt>
                <c:pt idx="13394">
                  <c:v>6.5955750726512938E-5</c:v>
                </c:pt>
                <c:pt idx="13395">
                  <c:v>0</c:v>
                </c:pt>
                <c:pt idx="13396">
                  <c:v>3.0527798375979402E-4</c:v>
                </c:pt>
                <c:pt idx="13397">
                  <c:v>0</c:v>
                </c:pt>
                <c:pt idx="13398">
                  <c:v>1.6128721537082948E-6</c:v>
                </c:pt>
                <c:pt idx="13399">
                  <c:v>2.7914164653638252E-6</c:v>
                </c:pt>
                <c:pt idx="13400">
                  <c:v>3.0725957824437292E-5</c:v>
                </c:pt>
                <c:pt idx="13401">
                  <c:v>6.6080103681848484E-5</c:v>
                </c:pt>
                <c:pt idx="13402">
                  <c:v>1.2670616288934123E-5</c:v>
                </c:pt>
                <c:pt idx="13403">
                  <c:v>1.9618845005466411E-4</c:v>
                </c:pt>
                <c:pt idx="13404">
                  <c:v>1.71780765938106E-5</c:v>
                </c:pt>
                <c:pt idx="13405">
                  <c:v>8.9561875996998605E-6</c:v>
                </c:pt>
                <c:pt idx="13406">
                  <c:v>5.9538758855863411E-6</c:v>
                </c:pt>
                <c:pt idx="13407">
                  <c:v>4.3290312601244505E-5</c:v>
                </c:pt>
                <c:pt idx="13408">
                  <c:v>1.4337210587110798E-4</c:v>
                </c:pt>
                <c:pt idx="13409">
                  <c:v>3.253110969228825E-5</c:v>
                </c:pt>
                <c:pt idx="13410">
                  <c:v>1.3562394138803009E-5</c:v>
                </c:pt>
                <c:pt idx="13411">
                  <c:v>1.4826161886206055E-5</c:v>
                </c:pt>
                <c:pt idx="13412">
                  <c:v>4.8059567305593983E-5</c:v>
                </c:pt>
                <c:pt idx="13413">
                  <c:v>1.9035732582697389E-5</c:v>
                </c:pt>
                <c:pt idx="13414">
                  <c:v>2.9668077093217689E-5</c:v>
                </c:pt>
                <c:pt idx="13415">
                  <c:v>1.2444625027979109E-5</c:v>
                </c:pt>
                <c:pt idx="13416">
                  <c:v>1.5000241910429463E-5</c:v>
                </c:pt>
                <c:pt idx="13417">
                  <c:v>0</c:v>
                </c:pt>
                <c:pt idx="13418">
                  <c:v>5.1449201174880324E-5</c:v>
                </c:pt>
                <c:pt idx="13419">
                  <c:v>0</c:v>
                </c:pt>
                <c:pt idx="13420">
                  <c:v>4.9070033510245403E-5</c:v>
                </c:pt>
                <c:pt idx="13421">
                  <c:v>1.5773522095827596E-5</c:v>
                </c:pt>
                <c:pt idx="13422">
                  <c:v>7.8251512558428884E-6</c:v>
                </c:pt>
                <c:pt idx="13423">
                  <c:v>1.3328611841921801E-5</c:v>
                </c:pt>
                <c:pt idx="13424">
                  <c:v>0</c:v>
                </c:pt>
                <c:pt idx="13425">
                  <c:v>3.6473046822329405E-6</c:v>
                </c:pt>
                <c:pt idx="13426">
                  <c:v>3.0092432921452385E-6</c:v>
                </c:pt>
                <c:pt idx="13427">
                  <c:v>0</c:v>
                </c:pt>
                <c:pt idx="13428">
                  <c:v>1.9877960572957625E-5</c:v>
                </c:pt>
                <c:pt idx="13429">
                  <c:v>2.0631651069980788E-7</c:v>
                </c:pt>
                <c:pt idx="13430">
                  <c:v>9.3763964966781946E-8</c:v>
                </c:pt>
                <c:pt idx="13431">
                  <c:v>0</c:v>
                </c:pt>
                <c:pt idx="13432">
                  <c:v>3.92480184125337E-4</c:v>
                </c:pt>
                <c:pt idx="13433">
                  <c:v>0</c:v>
                </c:pt>
                <c:pt idx="13434">
                  <c:v>0</c:v>
                </c:pt>
                <c:pt idx="13435">
                  <c:v>9.2034037241390764E-5</c:v>
                </c:pt>
                <c:pt idx="13436">
                  <c:v>2.7200329163620762E-5</c:v>
                </c:pt>
                <c:pt idx="13437">
                  <c:v>3.1525034488734257E-5</c:v>
                </c:pt>
                <c:pt idx="13438">
                  <c:v>3.2505100465506758E-5</c:v>
                </c:pt>
                <c:pt idx="13439">
                  <c:v>4.9994817006411076E-6</c:v>
                </c:pt>
                <c:pt idx="13440">
                  <c:v>8.3388889915451871E-6</c:v>
                </c:pt>
                <c:pt idx="13441">
                  <c:v>2.0096292597603473E-6</c:v>
                </c:pt>
                <c:pt idx="13442">
                  <c:v>2.1182499379849152E-4</c:v>
                </c:pt>
                <c:pt idx="13443">
                  <c:v>4.5879420113883174E-5</c:v>
                </c:pt>
                <c:pt idx="13444">
                  <c:v>2.9555838463444404E-5</c:v>
                </c:pt>
                <c:pt idx="13445">
                  <c:v>1.8389321222267576E-5</c:v>
                </c:pt>
                <c:pt idx="13446">
                  <c:v>2.7281109581669702E-5</c:v>
                </c:pt>
                <c:pt idx="13447">
                  <c:v>2.8727882643925402E-4</c:v>
                </c:pt>
                <c:pt idx="13448">
                  <c:v>4.2858216692447718E-7</c:v>
                </c:pt>
                <c:pt idx="13449">
                  <c:v>3.4495577650821871E-5</c:v>
                </c:pt>
                <c:pt idx="13450">
                  <c:v>6.1539453991505788E-5</c:v>
                </c:pt>
                <c:pt idx="13451">
                  <c:v>0</c:v>
                </c:pt>
                <c:pt idx="13452">
                  <c:v>3.1905750918744029E-5</c:v>
                </c:pt>
                <c:pt idx="13453">
                  <c:v>8.9430076523950685E-5</c:v>
                </c:pt>
                <c:pt idx="13454">
                  <c:v>1.3461648489338018E-6</c:v>
                </c:pt>
                <c:pt idx="13455">
                  <c:v>6.4430060554387042E-6</c:v>
                </c:pt>
                <c:pt idx="13456">
                  <c:v>1.7949197280454709E-5</c:v>
                </c:pt>
                <c:pt idx="13457">
                  <c:v>7.6724004562928575E-8</c:v>
                </c:pt>
                <c:pt idx="13458">
                  <c:v>5.2805787895035085E-6</c:v>
                </c:pt>
                <c:pt idx="13459">
                  <c:v>2.4539899853544055E-6</c:v>
                </c:pt>
                <c:pt idx="13460">
                  <c:v>6.8999329701390939E-5</c:v>
                </c:pt>
                <c:pt idx="13461">
                  <c:v>3.8540694363137135E-7</c:v>
                </c:pt>
                <c:pt idx="13462">
                  <c:v>3.8028822934437574E-4</c:v>
                </c:pt>
                <c:pt idx="13463">
                  <c:v>2.4062881302327009E-5</c:v>
                </c:pt>
                <c:pt idx="13464">
                  <c:v>9.3853834811098214E-4</c:v>
                </c:pt>
                <c:pt idx="13465">
                  <c:v>8.0593432732380493E-5</c:v>
                </c:pt>
                <c:pt idx="13466">
                  <c:v>1.723490387932884E-6</c:v>
                </c:pt>
                <c:pt idx="13467">
                  <c:v>3.1570540711358071E-6</c:v>
                </c:pt>
                <c:pt idx="13468">
                  <c:v>8.5183107214243926E-5</c:v>
                </c:pt>
                <c:pt idx="13469">
                  <c:v>1.0438192568922673E-4</c:v>
                </c:pt>
                <c:pt idx="13470">
                  <c:v>4.009468535649678E-5</c:v>
                </c:pt>
                <c:pt idx="13471">
                  <c:v>2.0964862684946006E-5</c:v>
                </c:pt>
                <c:pt idx="13472">
                  <c:v>0</c:v>
                </c:pt>
                <c:pt idx="13473">
                  <c:v>2.3041594635367192E-4</c:v>
                </c:pt>
                <c:pt idx="13474">
                  <c:v>0</c:v>
                </c:pt>
                <c:pt idx="13475">
                  <c:v>1.2803535349424049E-6</c:v>
                </c:pt>
                <c:pt idx="13476">
                  <c:v>1.5755248950485417E-5</c:v>
                </c:pt>
                <c:pt idx="13477">
                  <c:v>3.4080163378644217E-5</c:v>
                </c:pt>
                <c:pt idx="13478">
                  <c:v>2.6813713195071098E-5</c:v>
                </c:pt>
                <c:pt idx="13479">
                  <c:v>5.2148722725023528E-7</c:v>
                </c:pt>
                <c:pt idx="13480">
                  <c:v>1.826036676395995E-5</c:v>
                </c:pt>
                <c:pt idx="13481">
                  <c:v>7.9827949498617724E-6</c:v>
                </c:pt>
                <c:pt idx="13482">
                  <c:v>2.0014093328622972E-5</c:v>
                </c:pt>
                <c:pt idx="13483">
                  <c:v>2.3190060099496207E-5</c:v>
                </c:pt>
                <c:pt idx="13484">
                  <c:v>3.3033565768713712E-5</c:v>
                </c:pt>
                <c:pt idx="13485">
                  <c:v>1.63554287193372E-5</c:v>
                </c:pt>
                <c:pt idx="13486">
                  <c:v>2.3453583509717735E-4</c:v>
                </c:pt>
                <c:pt idx="13487">
                  <c:v>5.0140968357705814E-5</c:v>
                </c:pt>
                <c:pt idx="13488">
                  <c:v>6.9255479856932481E-6</c:v>
                </c:pt>
                <c:pt idx="13489">
                  <c:v>2.1527569486967487E-5</c:v>
                </c:pt>
                <c:pt idx="13490">
                  <c:v>2.3686989958771157E-5</c:v>
                </c:pt>
                <c:pt idx="13491">
                  <c:v>4.25734919505453E-6</c:v>
                </c:pt>
                <c:pt idx="13492">
                  <c:v>2.086249366069405E-4</c:v>
                </c:pt>
                <c:pt idx="13493">
                  <c:v>1.2492119216754916E-4</c:v>
                </c:pt>
                <c:pt idx="13494">
                  <c:v>1.2833360205501752E-5</c:v>
                </c:pt>
                <c:pt idx="13495">
                  <c:v>1.6845853773318528E-5</c:v>
                </c:pt>
                <c:pt idx="13496">
                  <c:v>9.7078234095811537E-7</c:v>
                </c:pt>
                <c:pt idx="13497">
                  <c:v>0</c:v>
                </c:pt>
                <c:pt idx="13498">
                  <c:v>1.216137118146939E-5</c:v>
                </c:pt>
                <c:pt idx="13499">
                  <c:v>3.183863430825566E-6</c:v>
                </c:pt>
                <c:pt idx="13500">
                  <c:v>6.8237070047316374E-6</c:v>
                </c:pt>
                <c:pt idx="13501">
                  <c:v>3.7530690718582409E-5</c:v>
                </c:pt>
                <c:pt idx="13502">
                  <c:v>2.0810366045562845E-7</c:v>
                </c:pt>
                <c:pt idx="13503">
                  <c:v>7.6619313682990316E-8</c:v>
                </c:pt>
                <c:pt idx="13504">
                  <c:v>2.8658561903637025E-6</c:v>
                </c:pt>
                <c:pt idx="13505">
                  <c:v>5.6015482072476169E-7</c:v>
                </c:pt>
                <c:pt idx="13506">
                  <c:v>7.6429728954895337E-8</c:v>
                </c:pt>
                <c:pt idx="13507">
                  <c:v>1.1813859479841504E-4</c:v>
                </c:pt>
                <c:pt idx="13508">
                  <c:v>3.9693052211246253E-5</c:v>
                </c:pt>
                <c:pt idx="13509">
                  <c:v>1.6441173782701851E-6</c:v>
                </c:pt>
                <c:pt idx="13510">
                  <c:v>1.8897998473898901E-4</c:v>
                </c:pt>
                <c:pt idx="13511">
                  <c:v>2.3102203008375294E-5</c:v>
                </c:pt>
                <c:pt idx="13512">
                  <c:v>3.3453461455878317E-5</c:v>
                </c:pt>
                <c:pt idx="13513">
                  <c:v>1.8330473035868382E-5</c:v>
                </c:pt>
                <c:pt idx="13514">
                  <c:v>4.2553877760083622E-5</c:v>
                </c:pt>
                <c:pt idx="13515">
                  <c:v>3.6157141005585061E-7</c:v>
                </c:pt>
                <c:pt idx="13516">
                  <c:v>1.6588881196435046E-5</c:v>
                </c:pt>
                <c:pt idx="13517">
                  <c:v>2.6072440851363221E-5</c:v>
                </c:pt>
                <c:pt idx="13518">
                  <c:v>3.5104438596852116E-5</c:v>
                </c:pt>
                <c:pt idx="13519">
                  <c:v>1.2363261301909641E-5</c:v>
                </c:pt>
                <c:pt idx="13520">
                  <c:v>2.0082079630319288E-5</c:v>
                </c:pt>
                <c:pt idx="13521">
                  <c:v>4.6557214826663091E-6</c:v>
                </c:pt>
                <c:pt idx="13522">
                  <c:v>7.4792979098974497E-6</c:v>
                </c:pt>
                <c:pt idx="13523">
                  <c:v>0</c:v>
                </c:pt>
                <c:pt idx="13524">
                  <c:v>6.9177190868881158E-5</c:v>
                </c:pt>
                <c:pt idx="13525">
                  <c:v>4.0824339201958297E-5</c:v>
                </c:pt>
              </c:numCache>
            </c:numRef>
          </c:xVal>
          <c:yVal>
            <c:numRef>
              <c:f>Sheet1!$C$2:$C$13530</c:f>
              <c:numCache>
                <c:formatCode>General</c:formatCode>
                <c:ptCount val="13529"/>
                <c:pt idx="0">
                  <c:v>2.609668363821917E-5</c:v>
                </c:pt>
                <c:pt idx="1">
                  <c:v>1.5275864365201166E-7</c:v>
                </c:pt>
                <c:pt idx="2">
                  <c:v>4.0366869663580334E-6</c:v>
                </c:pt>
                <c:pt idx="3">
                  <c:v>5.5350087294307147E-6</c:v>
                </c:pt>
                <c:pt idx="4">
                  <c:v>1.5290465853901929E-6</c:v>
                </c:pt>
                <c:pt idx="5">
                  <c:v>1.8311934390950543E-5</c:v>
                </c:pt>
                <c:pt idx="6">
                  <c:v>4.5505011558122486E-5</c:v>
                </c:pt>
                <c:pt idx="7">
                  <c:v>6.7191703477899022E-5</c:v>
                </c:pt>
                <c:pt idx="8">
                  <c:v>2.7418033650698628E-6</c:v>
                </c:pt>
                <c:pt idx="9">
                  <c:v>2.9780937927735866E-6</c:v>
                </c:pt>
                <c:pt idx="10">
                  <c:v>2.5637440856929901E-7</c:v>
                </c:pt>
                <c:pt idx="11">
                  <c:v>5.9504550028015956E-6</c:v>
                </c:pt>
                <c:pt idx="12">
                  <c:v>1.0414925733607803E-5</c:v>
                </c:pt>
                <c:pt idx="13">
                  <c:v>2.8307959780426719E-7</c:v>
                </c:pt>
                <c:pt idx="14">
                  <c:v>7.6342551695627172E-6</c:v>
                </c:pt>
                <c:pt idx="15">
                  <c:v>1.2607065430778617E-5</c:v>
                </c:pt>
                <c:pt idx="16">
                  <c:v>8.2572749817640105E-6</c:v>
                </c:pt>
                <c:pt idx="17">
                  <c:v>0</c:v>
                </c:pt>
                <c:pt idx="18">
                  <c:v>3.46159328364328E-5</c:v>
                </c:pt>
                <c:pt idx="19">
                  <c:v>0</c:v>
                </c:pt>
                <c:pt idx="20">
                  <c:v>5.6925241923044614E-5</c:v>
                </c:pt>
                <c:pt idx="21">
                  <c:v>2.0832485495103859E-5</c:v>
                </c:pt>
                <c:pt idx="22">
                  <c:v>0</c:v>
                </c:pt>
                <c:pt idx="23">
                  <c:v>1.0859489242232506E-6</c:v>
                </c:pt>
                <c:pt idx="24">
                  <c:v>1.8256188191832085E-5</c:v>
                </c:pt>
                <c:pt idx="25">
                  <c:v>2.2153859537234248E-5</c:v>
                </c:pt>
                <c:pt idx="26">
                  <c:v>6.5358730521105764E-6</c:v>
                </c:pt>
                <c:pt idx="27">
                  <c:v>2.3080992757140386E-6</c:v>
                </c:pt>
                <c:pt idx="28">
                  <c:v>5.4433780676588872E-7</c:v>
                </c:pt>
                <c:pt idx="29">
                  <c:v>2.2031086313941047E-5</c:v>
                </c:pt>
                <c:pt idx="30">
                  <c:v>1.3780443935732163E-5</c:v>
                </c:pt>
                <c:pt idx="31">
                  <c:v>5.9994483045413356E-4</c:v>
                </c:pt>
                <c:pt idx="32">
                  <c:v>8.8476905596229395E-6</c:v>
                </c:pt>
                <c:pt idx="33">
                  <c:v>5.6938179297353531E-6</c:v>
                </c:pt>
                <c:pt idx="34">
                  <c:v>2.5637398104936456E-6</c:v>
                </c:pt>
                <c:pt idx="35">
                  <c:v>8.5036737326580557E-7</c:v>
                </c:pt>
                <c:pt idx="36">
                  <c:v>1.1097115432762457E-5</c:v>
                </c:pt>
                <c:pt idx="37">
                  <c:v>2.6684289985191374E-5</c:v>
                </c:pt>
                <c:pt idx="38">
                  <c:v>1.905164190986732E-5</c:v>
                </c:pt>
                <c:pt idx="39">
                  <c:v>6.4993563729207824E-5</c:v>
                </c:pt>
                <c:pt idx="40">
                  <c:v>6.7218994213387847E-6</c:v>
                </c:pt>
                <c:pt idx="41">
                  <c:v>7.6355678668302044E-6</c:v>
                </c:pt>
                <c:pt idx="42">
                  <c:v>3.1400583409526718E-6</c:v>
                </c:pt>
                <c:pt idx="43">
                  <c:v>6.8941590367314267E-8</c:v>
                </c:pt>
                <c:pt idx="44">
                  <c:v>3.0634486308257162E-3</c:v>
                </c:pt>
                <c:pt idx="45">
                  <c:v>1.5314690617162246E-5</c:v>
                </c:pt>
                <c:pt idx="46">
                  <c:v>4.5537733015146656E-5</c:v>
                </c:pt>
                <c:pt idx="47">
                  <c:v>3.3077865279918173E-5</c:v>
                </c:pt>
                <c:pt idx="48">
                  <c:v>6.778643725640022E-3</c:v>
                </c:pt>
                <c:pt idx="49">
                  <c:v>3.7868945363129817E-5</c:v>
                </c:pt>
                <c:pt idx="50">
                  <c:v>4.2607911392218147E-7</c:v>
                </c:pt>
                <c:pt idx="51">
                  <c:v>4.9054941422770403E-5</c:v>
                </c:pt>
                <c:pt idx="52">
                  <c:v>1.6818821425468606E-5</c:v>
                </c:pt>
                <c:pt idx="53">
                  <c:v>1.2486918237147364E-4</c:v>
                </c:pt>
                <c:pt idx="54">
                  <c:v>4.4516982795975466E-5</c:v>
                </c:pt>
                <c:pt idx="55">
                  <c:v>1.2124883937932288E-5</c:v>
                </c:pt>
                <c:pt idx="56">
                  <c:v>2.5417467507246282E-5</c:v>
                </c:pt>
                <c:pt idx="57">
                  <c:v>0</c:v>
                </c:pt>
                <c:pt idx="58">
                  <c:v>2.7607082572279616E-5</c:v>
                </c:pt>
                <c:pt idx="59">
                  <c:v>2.7348845781600799E-5</c:v>
                </c:pt>
                <c:pt idx="60">
                  <c:v>3.4605706643767852E-5</c:v>
                </c:pt>
                <c:pt idx="61">
                  <c:v>1.7820936969688067E-5</c:v>
                </c:pt>
                <c:pt idx="62">
                  <c:v>2.9733457066996102E-6</c:v>
                </c:pt>
                <c:pt idx="63">
                  <c:v>5.2528156383472262E-5</c:v>
                </c:pt>
                <c:pt idx="64">
                  <c:v>2.0187362370125673E-7</c:v>
                </c:pt>
                <c:pt idx="65">
                  <c:v>3.083517246075405E-5</c:v>
                </c:pt>
                <c:pt idx="66">
                  <c:v>9.7821120040853672E-6</c:v>
                </c:pt>
                <c:pt idx="67">
                  <c:v>4.9971995375229085E-7</c:v>
                </c:pt>
                <c:pt idx="68">
                  <c:v>0</c:v>
                </c:pt>
                <c:pt idx="69">
                  <c:v>1.1144439816954522E-6</c:v>
                </c:pt>
                <c:pt idx="70">
                  <c:v>2.2134128477956588E-5</c:v>
                </c:pt>
                <c:pt idx="71">
                  <c:v>6.0829829946185036E-5</c:v>
                </c:pt>
                <c:pt idx="72">
                  <c:v>1.8395829207332365E-5</c:v>
                </c:pt>
                <c:pt idx="73">
                  <c:v>0</c:v>
                </c:pt>
                <c:pt idx="74">
                  <c:v>0</c:v>
                </c:pt>
                <c:pt idx="75">
                  <c:v>3.0533305749933158E-5</c:v>
                </c:pt>
                <c:pt idx="76">
                  <c:v>0</c:v>
                </c:pt>
                <c:pt idx="77">
                  <c:v>9.9852565778372779E-6</c:v>
                </c:pt>
                <c:pt idx="78">
                  <c:v>2.1467927842281015E-4</c:v>
                </c:pt>
                <c:pt idx="79">
                  <c:v>4.2845761049117539E-5</c:v>
                </c:pt>
                <c:pt idx="80">
                  <c:v>1.4743224212483311E-6</c:v>
                </c:pt>
                <c:pt idx="81">
                  <c:v>3.6693120930421136E-5</c:v>
                </c:pt>
                <c:pt idx="82">
                  <c:v>1.334286147026167E-5</c:v>
                </c:pt>
                <c:pt idx="83">
                  <c:v>2.0647299509001582E-5</c:v>
                </c:pt>
                <c:pt idx="84">
                  <c:v>0</c:v>
                </c:pt>
                <c:pt idx="85">
                  <c:v>3.4183737249255719E-5</c:v>
                </c:pt>
                <c:pt idx="86">
                  <c:v>1.1973161578680068E-5</c:v>
                </c:pt>
                <c:pt idx="87">
                  <c:v>3.4462972124968302E-5</c:v>
                </c:pt>
                <c:pt idx="88">
                  <c:v>4.1542790612410822E-5</c:v>
                </c:pt>
                <c:pt idx="89">
                  <c:v>1.4298023077459132E-4</c:v>
                </c:pt>
                <c:pt idx="90">
                  <c:v>3.4845335728230084E-5</c:v>
                </c:pt>
                <c:pt idx="91">
                  <c:v>4.0717941614525538E-5</c:v>
                </c:pt>
                <c:pt idx="92">
                  <c:v>1.1687601103858998E-5</c:v>
                </c:pt>
                <c:pt idx="93">
                  <c:v>0</c:v>
                </c:pt>
                <c:pt idx="94">
                  <c:v>1.1223512227460797E-4</c:v>
                </c:pt>
                <c:pt idx="95">
                  <c:v>1.8819470693776115E-5</c:v>
                </c:pt>
                <c:pt idx="96">
                  <c:v>2.7638522917227957E-5</c:v>
                </c:pt>
                <c:pt idx="97">
                  <c:v>1.7833713613336127E-5</c:v>
                </c:pt>
                <c:pt idx="98">
                  <c:v>2.4467526801791637E-4</c:v>
                </c:pt>
                <c:pt idx="99">
                  <c:v>6.5593181656529029E-6</c:v>
                </c:pt>
                <c:pt idx="100">
                  <c:v>4.8883247389882452E-6</c:v>
                </c:pt>
                <c:pt idx="101">
                  <c:v>2.2384398344063655E-5</c:v>
                </c:pt>
                <c:pt idx="102">
                  <c:v>7.6918323670895201E-7</c:v>
                </c:pt>
                <c:pt idx="103">
                  <c:v>3.2303793982078564E-6</c:v>
                </c:pt>
                <c:pt idx="104">
                  <c:v>0</c:v>
                </c:pt>
                <c:pt idx="105">
                  <c:v>1.806890351180712E-5</c:v>
                </c:pt>
                <c:pt idx="106">
                  <c:v>0</c:v>
                </c:pt>
                <c:pt idx="107">
                  <c:v>5.0665165732157228E-6</c:v>
                </c:pt>
                <c:pt idx="108">
                  <c:v>1.2250413987612084E-5</c:v>
                </c:pt>
                <c:pt idx="109">
                  <c:v>0</c:v>
                </c:pt>
                <c:pt idx="110">
                  <c:v>1.1008387852520524E-5</c:v>
                </c:pt>
                <c:pt idx="111">
                  <c:v>9.1616146920030061E-6</c:v>
                </c:pt>
                <c:pt idx="112">
                  <c:v>2.1547009848254652E-4</c:v>
                </c:pt>
                <c:pt idx="113">
                  <c:v>5.6487819041817805E-6</c:v>
                </c:pt>
                <c:pt idx="114">
                  <c:v>1.8754356630426551E-6</c:v>
                </c:pt>
                <c:pt idx="115">
                  <c:v>1.4271164240297696E-4</c:v>
                </c:pt>
                <c:pt idx="116">
                  <c:v>4.9122815103743145E-6</c:v>
                </c:pt>
                <c:pt idx="117">
                  <c:v>8.0450845596201804E-7</c:v>
                </c:pt>
                <c:pt idx="118">
                  <c:v>3.2779418089817276E-5</c:v>
                </c:pt>
                <c:pt idx="119">
                  <c:v>2.8076371085819442E-6</c:v>
                </c:pt>
                <c:pt idx="120">
                  <c:v>2.4647666815268993E-5</c:v>
                </c:pt>
                <c:pt idx="121">
                  <c:v>9.5666074987176992E-5</c:v>
                </c:pt>
                <c:pt idx="122">
                  <c:v>2.8473578891552702E-5</c:v>
                </c:pt>
                <c:pt idx="123">
                  <c:v>3.71269066774669E-5</c:v>
                </c:pt>
                <c:pt idx="124">
                  <c:v>3.5891049036624939E-5</c:v>
                </c:pt>
                <c:pt idx="125">
                  <c:v>2.2580928247616368E-4</c:v>
                </c:pt>
                <c:pt idx="126">
                  <c:v>8.6796461215498597E-6</c:v>
                </c:pt>
                <c:pt idx="127">
                  <c:v>0</c:v>
                </c:pt>
                <c:pt idx="128">
                  <c:v>1.6430283608542348E-5</c:v>
                </c:pt>
                <c:pt idx="129">
                  <c:v>6.4214556320401034E-5</c:v>
                </c:pt>
                <c:pt idx="130">
                  <c:v>1.7833386073362465E-5</c:v>
                </c:pt>
                <c:pt idx="131">
                  <c:v>4.4044537590465728E-6</c:v>
                </c:pt>
                <c:pt idx="132">
                  <c:v>1.150079278210532E-5</c:v>
                </c:pt>
                <c:pt idx="133">
                  <c:v>1.8138404849862701E-5</c:v>
                </c:pt>
                <c:pt idx="134">
                  <c:v>0</c:v>
                </c:pt>
                <c:pt idx="135">
                  <c:v>4.0672326176084829E-6</c:v>
                </c:pt>
                <c:pt idx="136">
                  <c:v>4.9248276315390583E-6</c:v>
                </c:pt>
                <c:pt idx="137">
                  <c:v>0</c:v>
                </c:pt>
                <c:pt idx="138">
                  <c:v>2.2256223926754809E-5</c:v>
                </c:pt>
                <c:pt idx="139">
                  <c:v>4.5871913387392434E-6</c:v>
                </c:pt>
                <c:pt idx="140">
                  <c:v>4.2092472863244968E-7</c:v>
                </c:pt>
                <c:pt idx="141">
                  <c:v>0</c:v>
                </c:pt>
                <c:pt idx="142">
                  <c:v>1.4766042884757901E-5</c:v>
                </c:pt>
                <c:pt idx="143">
                  <c:v>4.1302219819055855E-7</c:v>
                </c:pt>
                <c:pt idx="144">
                  <c:v>3.8141592124577051E-5</c:v>
                </c:pt>
                <c:pt idx="145">
                  <c:v>9.9100296006054784E-6</c:v>
                </c:pt>
                <c:pt idx="146">
                  <c:v>1.173910906445799E-5</c:v>
                </c:pt>
                <c:pt idx="147">
                  <c:v>1.9177891523409319E-4</c:v>
                </c:pt>
                <c:pt idx="148">
                  <c:v>9.1570246850641825E-6</c:v>
                </c:pt>
                <c:pt idx="149">
                  <c:v>1.5624080384808207E-5</c:v>
                </c:pt>
                <c:pt idx="150">
                  <c:v>1.4756812151521179E-5</c:v>
                </c:pt>
                <c:pt idx="151">
                  <c:v>1.2648552024468088E-5</c:v>
                </c:pt>
                <c:pt idx="152">
                  <c:v>2.2955693817068808E-7</c:v>
                </c:pt>
                <c:pt idx="153">
                  <c:v>2.4216045094989696E-5</c:v>
                </c:pt>
                <c:pt idx="154">
                  <c:v>1.7308021866639475E-5</c:v>
                </c:pt>
                <c:pt idx="155">
                  <c:v>0</c:v>
                </c:pt>
                <c:pt idx="156">
                  <c:v>5.2693433003050982E-5</c:v>
                </c:pt>
                <c:pt idx="157">
                  <c:v>2.3438411078782791E-5</c:v>
                </c:pt>
                <c:pt idx="158">
                  <c:v>2.6068432467176697E-4</c:v>
                </c:pt>
                <c:pt idx="159">
                  <c:v>3.0779012000110803E-5</c:v>
                </c:pt>
                <c:pt idx="160">
                  <c:v>2.3091023559347357E-5</c:v>
                </c:pt>
                <c:pt idx="161">
                  <c:v>1.4281733032553097E-5</c:v>
                </c:pt>
                <c:pt idx="162">
                  <c:v>4.1446422542182832E-5</c:v>
                </c:pt>
                <c:pt idx="163">
                  <c:v>1.1726770473353585E-5</c:v>
                </c:pt>
                <c:pt idx="164">
                  <c:v>4.1505179552358084E-6</c:v>
                </c:pt>
                <c:pt idx="165">
                  <c:v>9.2274154766440878E-6</c:v>
                </c:pt>
                <c:pt idx="166">
                  <c:v>1.1360757334031534E-5</c:v>
                </c:pt>
                <c:pt idx="167">
                  <c:v>3.3296391404771456E-5</c:v>
                </c:pt>
                <c:pt idx="168">
                  <c:v>3.6811003346702169E-4</c:v>
                </c:pt>
                <c:pt idx="169">
                  <c:v>2.8199353434930681E-5</c:v>
                </c:pt>
                <c:pt idx="170">
                  <c:v>1.2128986460822207E-5</c:v>
                </c:pt>
                <c:pt idx="171">
                  <c:v>7.2882463613135469E-5</c:v>
                </c:pt>
                <c:pt idx="172">
                  <c:v>3.8618401711146357E-5</c:v>
                </c:pt>
                <c:pt idx="173">
                  <c:v>8.7434359088965042E-6</c:v>
                </c:pt>
                <c:pt idx="174">
                  <c:v>1.7601147570646481E-5</c:v>
                </c:pt>
                <c:pt idx="175">
                  <c:v>2.3672940432681249E-5</c:v>
                </c:pt>
                <c:pt idx="176">
                  <c:v>1.4438544127678033E-4</c:v>
                </c:pt>
                <c:pt idx="177">
                  <c:v>2.3448397829915213E-7</c:v>
                </c:pt>
                <c:pt idx="178">
                  <c:v>6.8057813633648902E-5</c:v>
                </c:pt>
                <c:pt idx="179">
                  <c:v>2.0705262179432569E-5</c:v>
                </c:pt>
                <c:pt idx="180">
                  <c:v>1.773365918230039E-5</c:v>
                </c:pt>
                <c:pt idx="181">
                  <c:v>1.3637480229080969E-4</c:v>
                </c:pt>
                <c:pt idx="182">
                  <c:v>3.3360206780955496E-5</c:v>
                </c:pt>
                <c:pt idx="183">
                  <c:v>9.3484576391188096E-6</c:v>
                </c:pt>
                <c:pt idx="184">
                  <c:v>2.3847495974618374E-5</c:v>
                </c:pt>
                <c:pt idx="185">
                  <c:v>3.8388444981483612E-5</c:v>
                </c:pt>
                <c:pt idx="186">
                  <c:v>1.6026430832451809E-5</c:v>
                </c:pt>
                <c:pt idx="187">
                  <c:v>7.8362716871522491E-5</c:v>
                </c:pt>
                <c:pt idx="188">
                  <c:v>4.5191204769968788E-6</c:v>
                </c:pt>
                <c:pt idx="189">
                  <c:v>7.6052114811761939E-6</c:v>
                </c:pt>
                <c:pt idx="190">
                  <c:v>2.121890122202863E-5</c:v>
                </c:pt>
                <c:pt idx="191">
                  <c:v>2.0315053477995586E-5</c:v>
                </c:pt>
                <c:pt idx="192">
                  <c:v>8.4132078466180521E-6</c:v>
                </c:pt>
                <c:pt idx="193">
                  <c:v>1.8521591853461945E-5</c:v>
                </c:pt>
                <c:pt idx="194">
                  <c:v>1.6262263794801653E-6</c:v>
                </c:pt>
                <c:pt idx="195">
                  <c:v>1.7198091827367413E-6</c:v>
                </c:pt>
                <c:pt idx="196">
                  <c:v>0</c:v>
                </c:pt>
                <c:pt idx="197">
                  <c:v>8.6675771208922508E-6</c:v>
                </c:pt>
                <c:pt idx="198">
                  <c:v>1.3634283011894506E-4</c:v>
                </c:pt>
                <c:pt idx="199">
                  <c:v>9.8952644693212708E-6</c:v>
                </c:pt>
                <c:pt idx="200">
                  <c:v>1.5045380802797828E-6</c:v>
                </c:pt>
                <c:pt idx="201">
                  <c:v>2.055695383337834E-5</c:v>
                </c:pt>
                <c:pt idx="202">
                  <c:v>2.9376720233266793E-5</c:v>
                </c:pt>
                <c:pt idx="203">
                  <c:v>3.5891647085436886E-6</c:v>
                </c:pt>
                <c:pt idx="204">
                  <c:v>1.2724468969402204E-5</c:v>
                </c:pt>
                <c:pt idx="205">
                  <c:v>0</c:v>
                </c:pt>
                <c:pt idx="206">
                  <c:v>7.463921371252661E-6</c:v>
                </c:pt>
                <c:pt idx="207">
                  <c:v>2.7047487861788179E-5</c:v>
                </c:pt>
                <c:pt idx="208">
                  <c:v>8.4702116319994194E-6</c:v>
                </c:pt>
                <c:pt idx="209">
                  <c:v>1.4123744053878299E-5</c:v>
                </c:pt>
                <c:pt idx="210">
                  <c:v>1.0562459837856117E-5</c:v>
                </c:pt>
                <c:pt idx="211">
                  <c:v>1.4162813476546511E-5</c:v>
                </c:pt>
                <c:pt idx="212">
                  <c:v>7.0541775637353527E-6</c:v>
                </c:pt>
                <c:pt idx="213">
                  <c:v>1.6854152835806225E-6</c:v>
                </c:pt>
                <c:pt idx="214">
                  <c:v>4.3370903977447381E-5</c:v>
                </c:pt>
                <c:pt idx="215">
                  <c:v>2.6592086592488871E-6</c:v>
                </c:pt>
                <c:pt idx="216">
                  <c:v>2.1805186342487706E-4</c:v>
                </c:pt>
                <c:pt idx="217">
                  <c:v>1.7607691001965249E-6</c:v>
                </c:pt>
                <c:pt idx="218">
                  <c:v>4.6634463301274012E-7</c:v>
                </c:pt>
                <c:pt idx="219">
                  <c:v>5.570436587804743E-5</c:v>
                </c:pt>
                <c:pt idx="220">
                  <c:v>1.0065436098291809E-5</c:v>
                </c:pt>
                <c:pt idx="221">
                  <c:v>6.1259881790373038E-7</c:v>
                </c:pt>
                <c:pt idx="222">
                  <c:v>4.0327663426605903E-5</c:v>
                </c:pt>
                <c:pt idx="223">
                  <c:v>1.1364535480509512E-4</c:v>
                </c:pt>
                <c:pt idx="224">
                  <c:v>3.8926048754945217E-5</c:v>
                </c:pt>
                <c:pt idx="225">
                  <c:v>3.0993349866360898E-5</c:v>
                </c:pt>
                <c:pt idx="226">
                  <c:v>2.380586352893436E-5</c:v>
                </c:pt>
                <c:pt idx="227">
                  <c:v>0</c:v>
                </c:pt>
                <c:pt idx="228">
                  <c:v>1.2804371201650627E-3</c:v>
                </c:pt>
                <c:pt idx="229">
                  <c:v>6.2593259094229151E-7</c:v>
                </c:pt>
                <c:pt idx="230">
                  <c:v>6.8685314268641433E-7</c:v>
                </c:pt>
                <c:pt idx="231">
                  <c:v>6.7465628253254479E-6</c:v>
                </c:pt>
                <c:pt idx="232">
                  <c:v>4.6047121374155172E-7</c:v>
                </c:pt>
                <c:pt idx="233">
                  <c:v>4.4399567640606197E-5</c:v>
                </c:pt>
                <c:pt idx="234">
                  <c:v>1.2125265385397689E-7</c:v>
                </c:pt>
                <c:pt idx="235">
                  <c:v>4.0187470552849758E-3</c:v>
                </c:pt>
                <c:pt idx="236">
                  <c:v>2.0396074018438074E-4</c:v>
                </c:pt>
                <c:pt idx="237">
                  <c:v>1.6255512781792311E-5</c:v>
                </c:pt>
                <c:pt idx="238">
                  <c:v>2.8914554096640903E-5</c:v>
                </c:pt>
                <c:pt idx="239">
                  <c:v>6.498632666451785E-6</c:v>
                </c:pt>
                <c:pt idx="240">
                  <c:v>5.1825980971539811E-5</c:v>
                </c:pt>
                <c:pt idx="241">
                  <c:v>4.9634726581954622E-5</c:v>
                </c:pt>
                <c:pt idx="242">
                  <c:v>3.9841806987019811E-5</c:v>
                </c:pt>
                <c:pt idx="243">
                  <c:v>0</c:v>
                </c:pt>
                <c:pt idx="244">
                  <c:v>1.9562419441775634E-5</c:v>
                </c:pt>
                <c:pt idx="245">
                  <c:v>1.3300896149092871E-3</c:v>
                </c:pt>
                <c:pt idx="246">
                  <c:v>1.8397166190546425E-5</c:v>
                </c:pt>
                <c:pt idx="247">
                  <c:v>6.5818402727157037E-6</c:v>
                </c:pt>
                <c:pt idx="248">
                  <c:v>3.5582433777086758E-6</c:v>
                </c:pt>
                <c:pt idx="249">
                  <c:v>3.6833365771433301E-5</c:v>
                </c:pt>
                <c:pt idx="250">
                  <c:v>2.0577468338437608E-5</c:v>
                </c:pt>
                <c:pt idx="251">
                  <c:v>1.4023674186790124E-5</c:v>
                </c:pt>
                <c:pt idx="252">
                  <c:v>2.6658902786086642E-5</c:v>
                </c:pt>
                <c:pt idx="253">
                  <c:v>2.0501150510317428E-5</c:v>
                </c:pt>
                <c:pt idx="254">
                  <c:v>3.5802581820482201E-5</c:v>
                </c:pt>
                <c:pt idx="255">
                  <c:v>2.7308554566127967E-5</c:v>
                </c:pt>
                <c:pt idx="256">
                  <c:v>1.4272671637219134E-5</c:v>
                </c:pt>
                <c:pt idx="257">
                  <c:v>7.9206987504380619E-6</c:v>
                </c:pt>
                <c:pt idx="258">
                  <c:v>1.0993720143889381E-5</c:v>
                </c:pt>
                <c:pt idx="259">
                  <c:v>7.1605871172995283E-7</c:v>
                </c:pt>
                <c:pt idx="260">
                  <c:v>1.8636338146558804E-5</c:v>
                </c:pt>
                <c:pt idx="261">
                  <c:v>1.2355027440566941E-4</c:v>
                </c:pt>
                <c:pt idx="262">
                  <c:v>3.6814451094446698E-5</c:v>
                </c:pt>
                <c:pt idx="263">
                  <c:v>9.8041469192209277E-7</c:v>
                </c:pt>
                <c:pt idx="264">
                  <c:v>4.0633636129422137E-5</c:v>
                </c:pt>
                <c:pt idx="265">
                  <c:v>1.3905251765593218E-5</c:v>
                </c:pt>
                <c:pt idx="266">
                  <c:v>9.8495777157872979E-6</c:v>
                </c:pt>
                <c:pt idx="267">
                  <c:v>2.1697885093903103E-5</c:v>
                </c:pt>
                <c:pt idx="268">
                  <c:v>1.5873215442495883E-5</c:v>
                </c:pt>
                <c:pt idx="269">
                  <c:v>0</c:v>
                </c:pt>
                <c:pt idx="270">
                  <c:v>1.3082728037327269E-6</c:v>
                </c:pt>
                <c:pt idx="271">
                  <c:v>2.0945245809572905E-5</c:v>
                </c:pt>
                <c:pt idx="272">
                  <c:v>2.3263699013348382E-5</c:v>
                </c:pt>
                <c:pt idx="273">
                  <c:v>3.5778396709728862E-7</c:v>
                </c:pt>
                <c:pt idx="274">
                  <c:v>7.0869951110719239E-6</c:v>
                </c:pt>
                <c:pt idx="275">
                  <c:v>1.3654781144271656E-4</c:v>
                </c:pt>
                <c:pt idx="276">
                  <c:v>7.4170684804197503E-6</c:v>
                </c:pt>
                <c:pt idx="277">
                  <c:v>1.3947038019359728E-6</c:v>
                </c:pt>
                <c:pt idx="278">
                  <c:v>4.1770945065155441E-5</c:v>
                </c:pt>
                <c:pt idx="279">
                  <c:v>1.6979040829379721E-5</c:v>
                </c:pt>
                <c:pt idx="280">
                  <c:v>4.2209267220705424E-5</c:v>
                </c:pt>
                <c:pt idx="281">
                  <c:v>1.2936819825779501E-5</c:v>
                </c:pt>
                <c:pt idx="282">
                  <c:v>1.3154707898152889E-5</c:v>
                </c:pt>
                <c:pt idx="283">
                  <c:v>2.4217904006707052E-5</c:v>
                </c:pt>
                <c:pt idx="284">
                  <c:v>1.2511614254659141E-4</c:v>
                </c:pt>
                <c:pt idx="285">
                  <c:v>4.3203728775826714E-5</c:v>
                </c:pt>
                <c:pt idx="286">
                  <c:v>4.7832528962847183E-5</c:v>
                </c:pt>
                <c:pt idx="287">
                  <c:v>1.10344633202909E-4</c:v>
                </c:pt>
                <c:pt idx="288">
                  <c:v>3.6471721341561221E-5</c:v>
                </c:pt>
                <c:pt idx="289">
                  <c:v>2.0794404134099132E-5</c:v>
                </c:pt>
                <c:pt idx="290">
                  <c:v>1.4522407195111291E-5</c:v>
                </c:pt>
                <c:pt idx="291">
                  <c:v>2.7144780502688458E-4</c:v>
                </c:pt>
                <c:pt idx="292">
                  <c:v>1.671533063374582E-5</c:v>
                </c:pt>
                <c:pt idx="293">
                  <c:v>2.0419738076691557E-6</c:v>
                </c:pt>
                <c:pt idx="294">
                  <c:v>2.5889080317645305E-5</c:v>
                </c:pt>
                <c:pt idx="295">
                  <c:v>2.0211591064440768E-6</c:v>
                </c:pt>
                <c:pt idx="296">
                  <c:v>1.9419504600784498E-5</c:v>
                </c:pt>
                <c:pt idx="297">
                  <c:v>1.8604625782618626E-5</c:v>
                </c:pt>
                <c:pt idx="298">
                  <c:v>1.3495423005472897E-6</c:v>
                </c:pt>
                <c:pt idx="299">
                  <c:v>1.1643576541332543E-6</c:v>
                </c:pt>
                <c:pt idx="300">
                  <c:v>4.4371058484555503E-7</c:v>
                </c:pt>
                <c:pt idx="301">
                  <c:v>4.3453544033127486E-5</c:v>
                </c:pt>
                <c:pt idx="302">
                  <c:v>0</c:v>
                </c:pt>
                <c:pt idx="303">
                  <c:v>9.6835520027301484E-6</c:v>
                </c:pt>
                <c:pt idx="304">
                  <c:v>1.3897879378603441E-6</c:v>
                </c:pt>
                <c:pt idx="305">
                  <c:v>1.2326706325742125E-5</c:v>
                </c:pt>
                <c:pt idx="306">
                  <c:v>2.2872726923383424E-6</c:v>
                </c:pt>
                <c:pt idx="307">
                  <c:v>9.9207314373044999E-5</c:v>
                </c:pt>
                <c:pt idx="308">
                  <c:v>7.4805125774391119E-5</c:v>
                </c:pt>
                <c:pt idx="309">
                  <c:v>3.2470849122884248E-5</c:v>
                </c:pt>
                <c:pt idx="310">
                  <c:v>1.99963133688156E-5</c:v>
                </c:pt>
                <c:pt idx="311">
                  <c:v>8.6990190380399595E-6</c:v>
                </c:pt>
                <c:pt idx="312">
                  <c:v>3.8200803385554622E-5</c:v>
                </c:pt>
                <c:pt idx="313">
                  <c:v>3.9725909948983618E-5</c:v>
                </c:pt>
                <c:pt idx="314">
                  <c:v>6.468854572021995E-5</c:v>
                </c:pt>
                <c:pt idx="315">
                  <c:v>1.2899087165731021E-5</c:v>
                </c:pt>
                <c:pt idx="316">
                  <c:v>1.0280225133039981E-5</c:v>
                </c:pt>
                <c:pt idx="317">
                  <c:v>1.3522192991238565E-3</c:v>
                </c:pt>
                <c:pt idx="318">
                  <c:v>2.8352011225068552E-5</c:v>
                </c:pt>
                <c:pt idx="319">
                  <c:v>3.8156785166839842E-5</c:v>
                </c:pt>
                <c:pt idx="320">
                  <c:v>6.2316387806030462E-6</c:v>
                </c:pt>
                <c:pt idx="321">
                  <c:v>2.0642280006341416E-5</c:v>
                </c:pt>
                <c:pt idx="322">
                  <c:v>2.9162437718686812E-6</c:v>
                </c:pt>
                <c:pt idx="323">
                  <c:v>2.1221850264850896E-4</c:v>
                </c:pt>
                <c:pt idx="324">
                  <c:v>2.3771581136691771E-5</c:v>
                </c:pt>
                <c:pt idx="325">
                  <c:v>3.7174630776983568E-6</c:v>
                </c:pt>
                <c:pt idx="326">
                  <c:v>2.4112286541915974E-5</c:v>
                </c:pt>
                <c:pt idx="327">
                  <c:v>1.8623774632316699E-6</c:v>
                </c:pt>
                <c:pt idx="328">
                  <c:v>7.1968313488067371E-6</c:v>
                </c:pt>
                <c:pt idx="329">
                  <c:v>1.8891419672624427E-5</c:v>
                </c:pt>
                <c:pt idx="330">
                  <c:v>5.120445672095258E-6</c:v>
                </c:pt>
                <c:pt idx="331">
                  <c:v>4.4666541081273784E-6</c:v>
                </c:pt>
                <c:pt idx="332">
                  <c:v>9.1288533086625835E-6</c:v>
                </c:pt>
                <c:pt idx="333">
                  <c:v>5.0235898568076713E-5</c:v>
                </c:pt>
                <c:pt idx="334">
                  <c:v>8.5867372334900828E-7</c:v>
                </c:pt>
                <c:pt idx="335">
                  <c:v>1.3607351721821113E-6</c:v>
                </c:pt>
                <c:pt idx="336">
                  <c:v>1.3631560530964594E-4</c:v>
                </c:pt>
                <c:pt idx="337">
                  <c:v>2.0421405164359358E-5</c:v>
                </c:pt>
                <c:pt idx="338">
                  <c:v>1.4128022635776841E-5</c:v>
                </c:pt>
                <c:pt idx="339">
                  <c:v>5.4581380479960714E-5</c:v>
                </c:pt>
                <c:pt idx="340">
                  <c:v>1.4963782823375381E-5</c:v>
                </c:pt>
                <c:pt idx="341">
                  <c:v>5.1364305723554144E-5</c:v>
                </c:pt>
                <c:pt idx="342">
                  <c:v>2.3351501524051686E-5</c:v>
                </c:pt>
                <c:pt idx="343">
                  <c:v>8.4310400382912762E-5</c:v>
                </c:pt>
                <c:pt idx="344">
                  <c:v>4.5938067327558384E-4</c:v>
                </c:pt>
                <c:pt idx="345">
                  <c:v>4.339821002099599E-5</c:v>
                </c:pt>
                <c:pt idx="346">
                  <c:v>1.0094609437596793E-4</c:v>
                </c:pt>
                <c:pt idx="347">
                  <c:v>0</c:v>
                </c:pt>
                <c:pt idx="348">
                  <c:v>9.7725326636873125E-5</c:v>
                </c:pt>
                <c:pt idx="349">
                  <c:v>0</c:v>
                </c:pt>
                <c:pt idx="350">
                  <c:v>8.6654685444592508E-6</c:v>
                </c:pt>
                <c:pt idx="351">
                  <c:v>0</c:v>
                </c:pt>
                <c:pt idx="352">
                  <c:v>1.1326223979319761E-4</c:v>
                </c:pt>
                <c:pt idx="353">
                  <c:v>0</c:v>
                </c:pt>
                <c:pt idx="354">
                  <c:v>5.4179580615347411E-6</c:v>
                </c:pt>
                <c:pt idx="355">
                  <c:v>1.0113952907159378E-4</c:v>
                </c:pt>
                <c:pt idx="356">
                  <c:v>0</c:v>
                </c:pt>
                <c:pt idx="357">
                  <c:v>1.4212826203596829E-6</c:v>
                </c:pt>
                <c:pt idx="358">
                  <c:v>7.3884504180633504E-6</c:v>
                </c:pt>
                <c:pt idx="359">
                  <c:v>6.3937964264007124E-5</c:v>
                </c:pt>
                <c:pt idx="360">
                  <c:v>1.3932408350835942E-6</c:v>
                </c:pt>
                <c:pt idx="361">
                  <c:v>2.0742555274831546E-5</c:v>
                </c:pt>
                <c:pt idx="362">
                  <c:v>5.8480177046595996E-8</c:v>
                </c:pt>
                <c:pt idx="363">
                  <c:v>7.5652948027200591E-6</c:v>
                </c:pt>
                <c:pt idx="364">
                  <c:v>1.1062385446118667E-5</c:v>
                </c:pt>
                <c:pt idx="365">
                  <c:v>6.0688807261436519E-6</c:v>
                </c:pt>
                <c:pt idx="366">
                  <c:v>8.7265668629890901E-5</c:v>
                </c:pt>
                <c:pt idx="367">
                  <c:v>5.0346788638139306E-5</c:v>
                </c:pt>
                <c:pt idx="368">
                  <c:v>7.857460540772689E-6</c:v>
                </c:pt>
                <c:pt idx="369">
                  <c:v>4.5432160503624065E-5</c:v>
                </c:pt>
                <c:pt idx="370">
                  <c:v>1.4106665321541861E-6</c:v>
                </c:pt>
                <c:pt idx="371">
                  <c:v>5.7733870674528905E-5</c:v>
                </c:pt>
                <c:pt idx="372">
                  <c:v>5.0099461562872376E-6</c:v>
                </c:pt>
                <c:pt idx="373">
                  <c:v>0</c:v>
                </c:pt>
                <c:pt idx="374">
                  <c:v>2.4289799603582881E-5</c:v>
                </c:pt>
                <c:pt idx="375">
                  <c:v>6.3016407557520943E-5</c:v>
                </c:pt>
                <c:pt idx="376">
                  <c:v>9.1549731096644027E-5</c:v>
                </c:pt>
                <c:pt idx="377">
                  <c:v>2.1005681726957481E-5</c:v>
                </c:pt>
                <c:pt idx="378">
                  <c:v>2.701774373501832E-5</c:v>
                </c:pt>
                <c:pt idx="379">
                  <c:v>1.6182246389093691E-6</c:v>
                </c:pt>
                <c:pt idx="380">
                  <c:v>3.9126192945296441E-6</c:v>
                </c:pt>
                <c:pt idx="381">
                  <c:v>9.3050318849924506E-6</c:v>
                </c:pt>
                <c:pt idx="382">
                  <c:v>1.3243521393516047E-4</c:v>
                </c:pt>
                <c:pt idx="383">
                  <c:v>2.0873217944730193E-5</c:v>
                </c:pt>
                <c:pt idx="384">
                  <c:v>0</c:v>
                </c:pt>
                <c:pt idx="385">
                  <c:v>7.793404179157841E-6</c:v>
                </c:pt>
                <c:pt idx="386">
                  <c:v>2.0208674671126993E-5</c:v>
                </c:pt>
                <c:pt idx="387">
                  <c:v>2.434334024207088E-5</c:v>
                </c:pt>
                <c:pt idx="388">
                  <c:v>2.7779573694722258E-5</c:v>
                </c:pt>
                <c:pt idx="389">
                  <c:v>9.5634245787123469E-6</c:v>
                </c:pt>
                <c:pt idx="390">
                  <c:v>7.0471553984509979E-6</c:v>
                </c:pt>
                <c:pt idx="391">
                  <c:v>5.9136615681389786E-5</c:v>
                </c:pt>
                <c:pt idx="392">
                  <c:v>5.6110855515361613E-5</c:v>
                </c:pt>
                <c:pt idx="393">
                  <c:v>1.4364310799369967E-7</c:v>
                </c:pt>
                <c:pt idx="394">
                  <c:v>2.5502501171545396E-5</c:v>
                </c:pt>
                <c:pt idx="395">
                  <c:v>1.1030272904139287E-5</c:v>
                </c:pt>
                <c:pt idx="396">
                  <c:v>1.7503937241138132E-4</c:v>
                </c:pt>
                <c:pt idx="397">
                  <c:v>2.9887822263311689E-6</c:v>
                </c:pt>
                <c:pt idx="398">
                  <c:v>5.0571337324457464E-5</c:v>
                </c:pt>
                <c:pt idx="399">
                  <c:v>4.3210312937373133E-5</c:v>
                </c:pt>
                <c:pt idx="400">
                  <c:v>1.7321831439158826E-5</c:v>
                </c:pt>
                <c:pt idx="401">
                  <c:v>2.9280860788620018E-6</c:v>
                </c:pt>
                <c:pt idx="402">
                  <c:v>4.1635587329137089E-6</c:v>
                </c:pt>
                <c:pt idx="403">
                  <c:v>4.0600567374413562E-5</c:v>
                </c:pt>
                <c:pt idx="404">
                  <c:v>2.1124950181057953E-5</c:v>
                </c:pt>
                <c:pt idx="405">
                  <c:v>2.4978848800773849E-5</c:v>
                </c:pt>
                <c:pt idx="406">
                  <c:v>9.4480914638195131E-6</c:v>
                </c:pt>
                <c:pt idx="407">
                  <c:v>1.2346198598353872E-6</c:v>
                </c:pt>
                <c:pt idx="408">
                  <c:v>1.0056000936503586E-4</c:v>
                </c:pt>
                <c:pt idx="409">
                  <c:v>1.9157572239225183E-6</c:v>
                </c:pt>
                <c:pt idx="410">
                  <c:v>4.4392656258764424E-5</c:v>
                </c:pt>
                <c:pt idx="411">
                  <c:v>4.3097451393730389E-4</c:v>
                </c:pt>
                <c:pt idx="412">
                  <c:v>2.003207764652807E-6</c:v>
                </c:pt>
                <c:pt idx="413">
                  <c:v>7.9103130318684475E-6</c:v>
                </c:pt>
                <c:pt idx="414">
                  <c:v>4.798639230816496E-6</c:v>
                </c:pt>
                <c:pt idx="415">
                  <c:v>4.5870131430450913E-5</c:v>
                </c:pt>
                <c:pt idx="416">
                  <c:v>3.2785684861625478E-5</c:v>
                </c:pt>
                <c:pt idx="417">
                  <c:v>3.5890486393912906E-4</c:v>
                </c:pt>
                <c:pt idx="418">
                  <c:v>9.4879575819408496E-5</c:v>
                </c:pt>
                <c:pt idx="419">
                  <c:v>2.4371546347459604E-5</c:v>
                </c:pt>
                <c:pt idx="420">
                  <c:v>4.2455120841958726E-5</c:v>
                </c:pt>
                <c:pt idx="421">
                  <c:v>1.5167095461846661E-5</c:v>
                </c:pt>
                <c:pt idx="422">
                  <c:v>1.009976171589721E-5</c:v>
                </c:pt>
                <c:pt idx="423">
                  <c:v>1.9911678410336388E-5</c:v>
                </c:pt>
                <c:pt idx="424">
                  <c:v>4.2100068085890238E-6</c:v>
                </c:pt>
                <c:pt idx="425">
                  <c:v>1.9827885968944647E-5</c:v>
                </c:pt>
                <c:pt idx="426">
                  <c:v>1.8804578844791426E-5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4.8385582823634485E-7</c:v>
                </c:pt>
                <c:pt idx="431">
                  <c:v>2.1877472955890851E-4</c:v>
                </c:pt>
                <c:pt idx="432">
                  <c:v>2.8472309913784253E-5</c:v>
                </c:pt>
                <c:pt idx="433">
                  <c:v>1.8747181536832589E-7</c:v>
                </c:pt>
                <c:pt idx="434">
                  <c:v>5.6264481719059433E-5</c:v>
                </c:pt>
                <c:pt idx="435">
                  <c:v>3.3528598953415404E-5</c:v>
                </c:pt>
                <c:pt idx="436">
                  <c:v>5.9508658191774075E-6</c:v>
                </c:pt>
                <c:pt idx="437">
                  <c:v>1.2522352434650909E-6</c:v>
                </c:pt>
                <c:pt idx="438">
                  <c:v>2.8294011333812521E-4</c:v>
                </c:pt>
                <c:pt idx="439">
                  <c:v>0</c:v>
                </c:pt>
                <c:pt idx="440">
                  <c:v>0</c:v>
                </c:pt>
                <c:pt idx="441">
                  <c:v>2.1083032443444163E-5</c:v>
                </c:pt>
                <c:pt idx="442">
                  <c:v>4.0539613882239053E-6</c:v>
                </c:pt>
                <c:pt idx="443">
                  <c:v>9.1158172329877985E-5</c:v>
                </c:pt>
                <c:pt idx="444">
                  <c:v>7.2195435281821705E-5</c:v>
                </c:pt>
                <c:pt idx="445">
                  <c:v>2.0972773085740543E-7</c:v>
                </c:pt>
                <c:pt idx="446">
                  <c:v>1.2174429954627182E-6</c:v>
                </c:pt>
                <c:pt idx="447">
                  <c:v>1.7761073822901796E-6</c:v>
                </c:pt>
                <c:pt idx="448">
                  <c:v>1.754859550166563E-5</c:v>
                </c:pt>
                <c:pt idx="449">
                  <c:v>0</c:v>
                </c:pt>
                <c:pt idx="450">
                  <c:v>2.5765746646640692E-5</c:v>
                </c:pt>
                <c:pt idx="451">
                  <c:v>6.342706886393648E-7</c:v>
                </c:pt>
                <c:pt idx="452">
                  <c:v>3.5831098787047312E-5</c:v>
                </c:pt>
                <c:pt idx="453">
                  <c:v>1.0051790229396597E-6</c:v>
                </c:pt>
                <c:pt idx="454">
                  <c:v>2.4393096070603148E-5</c:v>
                </c:pt>
                <c:pt idx="455">
                  <c:v>6.4626317834085779E-5</c:v>
                </c:pt>
                <c:pt idx="456">
                  <c:v>3.5486700108243045E-5</c:v>
                </c:pt>
                <c:pt idx="457">
                  <c:v>9.8107444280230892E-5</c:v>
                </c:pt>
                <c:pt idx="458">
                  <c:v>1.1437343083826972E-5</c:v>
                </c:pt>
                <c:pt idx="459">
                  <c:v>6.5801896259243188E-6</c:v>
                </c:pt>
                <c:pt idx="460">
                  <c:v>8.3230259462499347E-7</c:v>
                </c:pt>
                <c:pt idx="461">
                  <c:v>4.7721107065584872E-5</c:v>
                </c:pt>
                <c:pt idx="462">
                  <c:v>2.8242979217549025E-5</c:v>
                </c:pt>
                <c:pt idx="463">
                  <c:v>8.1901428413792849E-6</c:v>
                </c:pt>
                <c:pt idx="464">
                  <c:v>5.1018171249138976E-6</c:v>
                </c:pt>
                <c:pt idx="465">
                  <c:v>1.3817135454607325E-5</c:v>
                </c:pt>
                <c:pt idx="466">
                  <c:v>6.5667637179857305E-8</c:v>
                </c:pt>
                <c:pt idx="467">
                  <c:v>1.3325681438188596E-4</c:v>
                </c:pt>
                <c:pt idx="468">
                  <c:v>2.4521779941840236E-5</c:v>
                </c:pt>
                <c:pt idx="469">
                  <c:v>5.3065645486005434E-5</c:v>
                </c:pt>
                <c:pt idx="470">
                  <c:v>3.6047105227677526E-5</c:v>
                </c:pt>
                <c:pt idx="471">
                  <c:v>3.6876376594563013E-5</c:v>
                </c:pt>
                <c:pt idx="472">
                  <c:v>1.847615671255419E-4</c:v>
                </c:pt>
                <c:pt idx="473">
                  <c:v>3.4898509613645578E-5</c:v>
                </c:pt>
                <c:pt idx="474">
                  <c:v>5.0217280795062383E-5</c:v>
                </c:pt>
                <c:pt idx="475">
                  <c:v>9.4146371108838659E-6</c:v>
                </c:pt>
                <c:pt idx="476">
                  <c:v>8.3870043275153272E-5</c:v>
                </c:pt>
                <c:pt idx="477">
                  <c:v>4.8934578295895068E-4</c:v>
                </c:pt>
                <c:pt idx="478">
                  <c:v>7.1980282553499449E-5</c:v>
                </c:pt>
                <c:pt idx="479">
                  <c:v>0</c:v>
                </c:pt>
                <c:pt idx="480">
                  <c:v>3.3212037566354756E-3</c:v>
                </c:pt>
                <c:pt idx="481">
                  <c:v>2.5379519643192624E-5</c:v>
                </c:pt>
                <c:pt idx="482">
                  <c:v>8.5089538416673145E-6</c:v>
                </c:pt>
                <c:pt idx="483">
                  <c:v>3.0031904245746251E-5</c:v>
                </c:pt>
                <c:pt idx="484">
                  <c:v>1.4069119554370503E-5</c:v>
                </c:pt>
                <c:pt idx="485">
                  <c:v>3.6954956201545256E-5</c:v>
                </c:pt>
                <c:pt idx="486">
                  <c:v>5.5720838090908803E-6</c:v>
                </c:pt>
                <c:pt idx="487">
                  <c:v>1.1317164390743307E-5</c:v>
                </c:pt>
                <c:pt idx="488">
                  <c:v>2.0110042353659696E-6</c:v>
                </c:pt>
                <c:pt idx="489">
                  <c:v>1.6056478011568203E-3</c:v>
                </c:pt>
                <c:pt idx="490">
                  <c:v>1.4231221117356402E-5</c:v>
                </c:pt>
                <c:pt idx="491">
                  <c:v>4.2650454947073918E-6</c:v>
                </c:pt>
                <c:pt idx="492">
                  <c:v>2.339014843881969E-6</c:v>
                </c:pt>
                <c:pt idx="493">
                  <c:v>3.7200845654255385E-5</c:v>
                </c:pt>
                <c:pt idx="494">
                  <c:v>6.828416796667781E-5</c:v>
                </c:pt>
                <c:pt idx="495">
                  <c:v>2.6612383249589835E-5</c:v>
                </c:pt>
                <c:pt idx="496">
                  <c:v>9.6249341947061303E-5</c:v>
                </c:pt>
                <c:pt idx="497">
                  <c:v>1.0066083255686143E-5</c:v>
                </c:pt>
                <c:pt idx="498">
                  <c:v>0</c:v>
                </c:pt>
                <c:pt idx="499">
                  <c:v>5.514740619206633E-5</c:v>
                </c:pt>
                <c:pt idx="500">
                  <c:v>2.3590923025360811E-5</c:v>
                </c:pt>
                <c:pt idx="501">
                  <c:v>9.8009859860036434E-5</c:v>
                </c:pt>
                <c:pt idx="502">
                  <c:v>8.9587199342538574E-6</c:v>
                </c:pt>
                <c:pt idx="503">
                  <c:v>1.249140869648312E-4</c:v>
                </c:pt>
                <c:pt idx="504">
                  <c:v>3.5417246113058406E-4</c:v>
                </c:pt>
                <c:pt idx="505">
                  <c:v>1.082355438496947E-4</c:v>
                </c:pt>
                <c:pt idx="506">
                  <c:v>5.6557217712336448E-5</c:v>
                </c:pt>
                <c:pt idx="507">
                  <c:v>8.2801592338075432E-6</c:v>
                </c:pt>
                <c:pt idx="508">
                  <c:v>1.9432446548952936E-4</c:v>
                </c:pt>
                <c:pt idx="509">
                  <c:v>6.3900311791869024E-6</c:v>
                </c:pt>
                <c:pt idx="510">
                  <c:v>1.7656095671544029E-5</c:v>
                </c:pt>
                <c:pt idx="511">
                  <c:v>0</c:v>
                </c:pt>
                <c:pt idx="512">
                  <c:v>4.1339860470453975E-5</c:v>
                </c:pt>
                <c:pt idx="513">
                  <c:v>2.2473378835402701E-5</c:v>
                </c:pt>
                <c:pt idx="514">
                  <c:v>6.1746956036375547E-6</c:v>
                </c:pt>
                <c:pt idx="515">
                  <c:v>1.1643002261939739E-6</c:v>
                </c:pt>
                <c:pt idx="516">
                  <c:v>1.7129192327223969E-5</c:v>
                </c:pt>
                <c:pt idx="517">
                  <c:v>0</c:v>
                </c:pt>
                <c:pt idx="518">
                  <c:v>2.2600044008727678E-4</c:v>
                </c:pt>
                <c:pt idx="519">
                  <c:v>8.2398461069624205E-6</c:v>
                </c:pt>
                <c:pt idx="520">
                  <c:v>2.2918112328022392E-5</c:v>
                </c:pt>
                <c:pt idx="521">
                  <c:v>1.0938760932138007E-6</c:v>
                </c:pt>
                <c:pt idx="522">
                  <c:v>5.4193787707860381E-6</c:v>
                </c:pt>
                <c:pt idx="523">
                  <c:v>4.0528769620835434E-5</c:v>
                </c:pt>
                <c:pt idx="524">
                  <c:v>3.8524706368576816E-6</c:v>
                </c:pt>
                <c:pt idx="525">
                  <c:v>1.5909790133437326E-5</c:v>
                </c:pt>
                <c:pt idx="526">
                  <c:v>2.8211873381251105E-5</c:v>
                </c:pt>
                <c:pt idx="527">
                  <c:v>1.1534371569295085E-6</c:v>
                </c:pt>
                <c:pt idx="528">
                  <c:v>1.014570242014137E-6</c:v>
                </c:pt>
                <c:pt idx="529">
                  <c:v>6.4254926730656566E-6</c:v>
                </c:pt>
                <c:pt idx="530">
                  <c:v>2.2672923288967727E-5</c:v>
                </c:pt>
                <c:pt idx="531">
                  <c:v>4.2445596270949792E-7</c:v>
                </c:pt>
                <c:pt idx="532">
                  <c:v>1.4731445194093921E-5</c:v>
                </c:pt>
                <c:pt idx="533">
                  <c:v>8.5799933133422274E-6</c:v>
                </c:pt>
                <c:pt idx="534">
                  <c:v>1.6128163967777901E-6</c:v>
                </c:pt>
                <c:pt idx="535">
                  <c:v>6.3972272419585903E-5</c:v>
                </c:pt>
                <c:pt idx="536">
                  <c:v>8.4164294960244003E-6</c:v>
                </c:pt>
                <c:pt idx="537">
                  <c:v>1.1158263644780931E-5</c:v>
                </c:pt>
                <c:pt idx="538">
                  <c:v>3.5558496640502758E-5</c:v>
                </c:pt>
                <c:pt idx="539">
                  <c:v>5.1985380517231914E-7</c:v>
                </c:pt>
                <c:pt idx="540">
                  <c:v>4.4388294457560639E-6</c:v>
                </c:pt>
                <c:pt idx="541">
                  <c:v>1.2448988486539155E-5</c:v>
                </c:pt>
                <c:pt idx="542">
                  <c:v>4.8476924099683949E-5</c:v>
                </c:pt>
                <c:pt idx="543">
                  <c:v>1.4571184119928198E-7</c:v>
                </c:pt>
                <c:pt idx="544">
                  <c:v>6.7002424242410956E-5</c:v>
                </c:pt>
                <c:pt idx="545">
                  <c:v>1.8538695867820324E-6</c:v>
                </c:pt>
                <c:pt idx="546">
                  <c:v>1.2541402728769901E-5</c:v>
                </c:pt>
                <c:pt idx="547">
                  <c:v>3.4480290917845466E-5</c:v>
                </c:pt>
                <c:pt idx="548">
                  <c:v>2.0438292594479146E-5</c:v>
                </c:pt>
                <c:pt idx="549">
                  <c:v>4.614374952814379E-6</c:v>
                </c:pt>
                <c:pt idx="550">
                  <c:v>3.5024185793911074E-5</c:v>
                </c:pt>
                <c:pt idx="551">
                  <c:v>2.7487413524830082E-4</c:v>
                </c:pt>
                <c:pt idx="552">
                  <c:v>1.2078102870063079E-5</c:v>
                </c:pt>
                <c:pt idx="553">
                  <c:v>0</c:v>
                </c:pt>
                <c:pt idx="554">
                  <c:v>0</c:v>
                </c:pt>
                <c:pt idx="555">
                  <c:v>0</c:v>
                </c:pt>
                <c:pt idx="556">
                  <c:v>0</c:v>
                </c:pt>
                <c:pt idx="557">
                  <c:v>1.1542202002810558E-4</c:v>
                </c:pt>
                <c:pt idx="558">
                  <c:v>0</c:v>
                </c:pt>
                <c:pt idx="559">
                  <c:v>4.8022136986931654E-5</c:v>
                </c:pt>
                <c:pt idx="560">
                  <c:v>3.3089709702292012E-5</c:v>
                </c:pt>
                <c:pt idx="561">
                  <c:v>1.3438065766938534E-5</c:v>
                </c:pt>
                <c:pt idx="562">
                  <c:v>4.4774682547459018E-5</c:v>
                </c:pt>
                <c:pt idx="563">
                  <c:v>3.8999300725351675E-5</c:v>
                </c:pt>
                <c:pt idx="564">
                  <c:v>4.6554621315772104E-7</c:v>
                </c:pt>
                <c:pt idx="565">
                  <c:v>0</c:v>
                </c:pt>
                <c:pt idx="566">
                  <c:v>1.5256715304749617E-7</c:v>
                </c:pt>
                <c:pt idx="567">
                  <c:v>9.0889929063576766E-6</c:v>
                </c:pt>
                <c:pt idx="568">
                  <c:v>3.213237931717126E-7</c:v>
                </c:pt>
                <c:pt idx="569">
                  <c:v>5.9914468170336482E-6</c:v>
                </c:pt>
                <c:pt idx="570">
                  <c:v>1.8841183279010771E-5</c:v>
                </c:pt>
                <c:pt idx="571">
                  <c:v>5.7792888437017466E-6</c:v>
                </c:pt>
                <c:pt idx="572">
                  <c:v>2.0503758671007578E-5</c:v>
                </c:pt>
                <c:pt idx="573">
                  <c:v>2.404381043137536E-5</c:v>
                </c:pt>
                <c:pt idx="574">
                  <c:v>2.3168080930877867E-5</c:v>
                </c:pt>
                <c:pt idx="575">
                  <c:v>0</c:v>
                </c:pt>
                <c:pt idx="576">
                  <c:v>0</c:v>
                </c:pt>
                <c:pt idx="577">
                  <c:v>1.4437613178489144E-5</c:v>
                </c:pt>
                <c:pt idx="578">
                  <c:v>0</c:v>
                </c:pt>
                <c:pt idx="579">
                  <c:v>3.26602682588766E-7</c:v>
                </c:pt>
                <c:pt idx="580">
                  <c:v>6.8275953497470398E-4</c:v>
                </c:pt>
                <c:pt idx="581">
                  <c:v>2.3332135114974405E-5</c:v>
                </c:pt>
                <c:pt idx="582">
                  <c:v>5.0743646063863424E-5</c:v>
                </c:pt>
                <c:pt idx="583">
                  <c:v>4.3359321832252386E-5</c:v>
                </c:pt>
                <c:pt idx="584">
                  <c:v>2.0550824001750772E-5</c:v>
                </c:pt>
                <c:pt idx="585">
                  <c:v>4.2994241437080002E-7</c:v>
                </c:pt>
                <c:pt idx="586">
                  <c:v>3.9756490475607981E-5</c:v>
                </c:pt>
                <c:pt idx="587">
                  <c:v>2.2840556081433567E-5</c:v>
                </c:pt>
                <c:pt idx="588">
                  <c:v>2.1575392839170491E-6</c:v>
                </c:pt>
                <c:pt idx="589">
                  <c:v>2.5001770709271701E-5</c:v>
                </c:pt>
                <c:pt idx="590">
                  <c:v>2.1044372115119894E-5</c:v>
                </c:pt>
                <c:pt idx="591">
                  <c:v>8.4050550057795045E-6</c:v>
                </c:pt>
                <c:pt idx="592">
                  <c:v>1.2457521503427323E-5</c:v>
                </c:pt>
                <c:pt idx="593">
                  <c:v>9.0949569337943868E-5</c:v>
                </c:pt>
                <c:pt idx="594">
                  <c:v>1.6357689842618269E-3</c:v>
                </c:pt>
                <c:pt idx="595">
                  <c:v>9.2152474224872649E-5</c:v>
                </c:pt>
                <c:pt idx="596">
                  <c:v>4.0955474386037434E-5</c:v>
                </c:pt>
                <c:pt idx="597">
                  <c:v>1.713034992247398E-6</c:v>
                </c:pt>
                <c:pt idx="598">
                  <c:v>4.1097001284134484E-5</c:v>
                </c:pt>
                <c:pt idx="599">
                  <c:v>4.8007382269723134E-6</c:v>
                </c:pt>
                <c:pt idx="600">
                  <c:v>0</c:v>
                </c:pt>
                <c:pt idx="601">
                  <c:v>2.5415712856541853E-7</c:v>
                </c:pt>
                <c:pt idx="602">
                  <c:v>6.3495823912581328E-6</c:v>
                </c:pt>
                <c:pt idx="603">
                  <c:v>8.7624211747311437E-6</c:v>
                </c:pt>
                <c:pt idx="604">
                  <c:v>2.0187369144934206E-5</c:v>
                </c:pt>
                <c:pt idx="605">
                  <c:v>5.9346223205151464E-6</c:v>
                </c:pt>
                <c:pt idx="606">
                  <c:v>3.567459444851599E-5</c:v>
                </c:pt>
                <c:pt idx="607">
                  <c:v>0</c:v>
                </c:pt>
                <c:pt idx="608">
                  <c:v>1.2854396445419821E-4</c:v>
                </c:pt>
                <c:pt idx="609">
                  <c:v>0</c:v>
                </c:pt>
                <c:pt idx="610">
                  <c:v>0</c:v>
                </c:pt>
                <c:pt idx="611">
                  <c:v>1.9905877402780838E-5</c:v>
                </c:pt>
                <c:pt idx="612">
                  <c:v>8.5916474730709559E-5</c:v>
                </c:pt>
                <c:pt idx="613">
                  <c:v>1.0617681280594444E-7</c:v>
                </c:pt>
                <c:pt idx="614">
                  <c:v>3.7039867328293545E-5</c:v>
                </c:pt>
                <c:pt idx="615">
                  <c:v>5.8663214984438985E-6</c:v>
                </c:pt>
                <c:pt idx="616">
                  <c:v>1.5637160022958876E-5</c:v>
                </c:pt>
                <c:pt idx="617">
                  <c:v>9.1048139721893038E-8</c:v>
                </c:pt>
                <c:pt idx="618">
                  <c:v>1.9283085330915075E-5</c:v>
                </c:pt>
                <c:pt idx="619">
                  <c:v>2.2685713823477013E-5</c:v>
                </c:pt>
                <c:pt idx="620">
                  <c:v>1.6533860880568884E-4</c:v>
                </c:pt>
                <c:pt idx="621">
                  <c:v>7.8133031287145796E-6</c:v>
                </c:pt>
                <c:pt idx="622">
                  <c:v>1.5453963087463623E-4</c:v>
                </c:pt>
                <c:pt idx="623">
                  <c:v>5.2556753756706532E-6</c:v>
                </c:pt>
                <c:pt idx="624">
                  <c:v>0</c:v>
                </c:pt>
                <c:pt idx="625">
                  <c:v>2.1791100377586612E-5</c:v>
                </c:pt>
                <c:pt idx="626">
                  <c:v>1.2301419361940997E-7</c:v>
                </c:pt>
                <c:pt idx="627">
                  <c:v>0</c:v>
                </c:pt>
                <c:pt idx="628">
                  <c:v>1.5803731632606662E-5</c:v>
                </c:pt>
                <c:pt idx="629">
                  <c:v>1.4773847926802125E-5</c:v>
                </c:pt>
                <c:pt idx="630">
                  <c:v>0</c:v>
                </c:pt>
                <c:pt idx="631">
                  <c:v>2.6548146283312407E-4</c:v>
                </c:pt>
                <c:pt idx="632">
                  <c:v>3.346161020761127E-7</c:v>
                </c:pt>
                <c:pt idx="633">
                  <c:v>1.0293151261785652E-5</c:v>
                </c:pt>
                <c:pt idx="634">
                  <c:v>1.2824060446009716E-4</c:v>
                </c:pt>
                <c:pt idx="635">
                  <c:v>0</c:v>
                </c:pt>
                <c:pt idx="636">
                  <c:v>2.2738984606269497E-5</c:v>
                </c:pt>
                <c:pt idx="637">
                  <c:v>2.3239071824008562E-5</c:v>
                </c:pt>
                <c:pt idx="638">
                  <c:v>3.7588964613216168E-4</c:v>
                </c:pt>
                <c:pt idx="639">
                  <c:v>1.7823777776138696E-5</c:v>
                </c:pt>
                <c:pt idx="640">
                  <c:v>0</c:v>
                </c:pt>
                <c:pt idx="641">
                  <c:v>4.0992274759291778E-5</c:v>
                </c:pt>
                <c:pt idx="642">
                  <c:v>8.6012745990095269E-8</c:v>
                </c:pt>
                <c:pt idx="643">
                  <c:v>9.365694076927181E-5</c:v>
                </c:pt>
                <c:pt idx="644">
                  <c:v>5.6259389840082888E-6</c:v>
                </c:pt>
                <c:pt idx="645">
                  <c:v>2.0352099917289839E-5</c:v>
                </c:pt>
                <c:pt idx="646">
                  <c:v>5.6802992843594554E-6</c:v>
                </c:pt>
                <c:pt idx="647">
                  <c:v>9.5412970788505343E-5</c:v>
                </c:pt>
                <c:pt idx="648">
                  <c:v>1.3762230502371023E-5</c:v>
                </c:pt>
                <c:pt idx="649">
                  <c:v>1.0882387001479025E-5</c:v>
                </c:pt>
                <c:pt idx="650">
                  <c:v>0</c:v>
                </c:pt>
                <c:pt idx="651">
                  <c:v>4.556676043382113E-6</c:v>
                </c:pt>
                <c:pt idx="652">
                  <c:v>4.0986828427437593E-4</c:v>
                </c:pt>
                <c:pt idx="653">
                  <c:v>3.0431674114980949E-5</c:v>
                </c:pt>
                <c:pt idx="654">
                  <c:v>2.062286069134805E-5</c:v>
                </c:pt>
                <c:pt idx="655">
                  <c:v>7.3228315738433116E-6</c:v>
                </c:pt>
                <c:pt idx="656">
                  <c:v>6.5886657138979678E-5</c:v>
                </c:pt>
                <c:pt idx="657">
                  <c:v>0</c:v>
                </c:pt>
                <c:pt idx="658">
                  <c:v>4.0253630392282424E-5</c:v>
                </c:pt>
                <c:pt idx="659">
                  <c:v>2.9892113840833615E-5</c:v>
                </c:pt>
                <c:pt idx="660">
                  <c:v>4.1214926857514466E-4</c:v>
                </c:pt>
                <c:pt idx="661">
                  <c:v>1.4375232041572992E-4</c:v>
                </c:pt>
                <c:pt idx="662">
                  <c:v>2.8595546060557096E-5</c:v>
                </c:pt>
                <c:pt idx="663">
                  <c:v>1.0340491224239431E-5</c:v>
                </c:pt>
                <c:pt idx="664">
                  <c:v>1.7230178902359882E-5</c:v>
                </c:pt>
                <c:pt idx="665">
                  <c:v>1.3357571420605778E-5</c:v>
                </c:pt>
                <c:pt idx="666">
                  <c:v>3.0305366333574554E-6</c:v>
                </c:pt>
                <c:pt idx="667">
                  <c:v>0</c:v>
                </c:pt>
                <c:pt idx="668">
                  <c:v>7.7732855975603495E-6</c:v>
                </c:pt>
                <c:pt idx="669">
                  <c:v>0</c:v>
                </c:pt>
                <c:pt idx="670">
                  <c:v>1.5384099115816127E-4</c:v>
                </c:pt>
                <c:pt idx="671">
                  <c:v>1.0459191725060232E-5</c:v>
                </c:pt>
                <c:pt idx="672">
                  <c:v>8.7411629738306366E-6</c:v>
                </c:pt>
                <c:pt idx="673">
                  <c:v>7.9555568415351395E-6</c:v>
                </c:pt>
                <c:pt idx="674">
                  <c:v>0</c:v>
                </c:pt>
                <c:pt idx="675">
                  <c:v>1.8023595264048567E-5</c:v>
                </c:pt>
                <c:pt idx="676">
                  <c:v>0</c:v>
                </c:pt>
                <c:pt idx="677">
                  <c:v>0</c:v>
                </c:pt>
                <c:pt idx="678">
                  <c:v>1.0822658514987481E-4</c:v>
                </c:pt>
                <c:pt idx="679">
                  <c:v>1.4311385967550127E-6</c:v>
                </c:pt>
                <c:pt idx="680">
                  <c:v>0</c:v>
                </c:pt>
                <c:pt idx="681">
                  <c:v>9.499626509475177E-6</c:v>
                </c:pt>
                <c:pt idx="682">
                  <c:v>2.4304493436720444E-4</c:v>
                </c:pt>
                <c:pt idx="683">
                  <c:v>5.0974574868398696E-5</c:v>
                </c:pt>
                <c:pt idx="684">
                  <c:v>2.509821025207994E-6</c:v>
                </c:pt>
                <c:pt idx="685">
                  <c:v>2.9309828566201402E-3</c:v>
                </c:pt>
                <c:pt idx="686">
                  <c:v>3.3397121751776416E-6</c:v>
                </c:pt>
                <c:pt idx="687">
                  <c:v>1.5258633928176918E-5</c:v>
                </c:pt>
                <c:pt idx="688">
                  <c:v>1.111759018878581E-5</c:v>
                </c:pt>
                <c:pt idx="689">
                  <c:v>8.8044774818594141E-6</c:v>
                </c:pt>
                <c:pt idx="690">
                  <c:v>0</c:v>
                </c:pt>
                <c:pt idx="691">
                  <c:v>5.2326144259363206E-7</c:v>
                </c:pt>
                <c:pt idx="692">
                  <c:v>8.4441390049503384E-7</c:v>
                </c:pt>
                <c:pt idx="693">
                  <c:v>0</c:v>
                </c:pt>
                <c:pt idx="694">
                  <c:v>1.2127633702540739E-4</c:v>
                </c:pt>
                <c:pt idx="695">
                  <c:v>2.5170171567676008E-5</c:v>
                </c:pt>
                <c:pt idx="696">
                  <c:v>7.434857848509698E-7</c:v>
                </c:pt>
                <c:pt idx="697">
                  <c:v>2.0194865234980141E-6</c:v>
                </c:pt>
                <c:pt idx="698">
                  <c:v>5.315614862868813E-6</c:v>
                </c:pt>
                <c:pt idx="699">
                  <c:v>8.7103146636549145E-5</c:v>
                </c:pt>
                <c:pt idx="700">
                  <c:v>1.0334299424705201E-5</c:v>
                </c:pt>
                <c:pt idx="701">
                  <c:v>1.8324603335185993E-5</c:v>
                </c:pt>
                <c:pt idx="702">
                  <c:v>4.4140582674032464E-5</c:v>
                </c:pt>
                <c:pt idx="703">
                  <c:v>3.2300378504954483E-5</c:v>
                </c:pt>
                <c:pt idx="704">
                  <c:v>2.7714183019280018E-5</c:v>
                </c:pt>
                <c:pt idx="705">
                  <c:v>0</c:v>
                </c:pt>
                <c:pt idx="706">
                  <c:v>9.0261379362587959E-6</c:v>
                </c:pt>
                <c:pt idx="707">
                  <c:v>0</c:v>
                </c:pt>
                <c:pt idx="708">
                  <c:v>2.880535092301969E-5</c:v>
                </c:pt>
                <c:pt idx="709">
                  <c:v>1.146877588842381E-5</c:v>
                </c:pt>
                <c:pt idx="710">
                  <c:v>7.1785947353033875E-5</c:v>
                </c:pt>
                <c:pt idx="711">
                  <c:v>1.8863578523992257E-5</c:v>
                </c:pt>
                <c:pt idx="712">
                  <c:v>2.5557905386866129E-5</c:v>
                </c:pt>
                <c:pt idx="713">
                  <c:v>2.0914090039393476E-5</c:v>
                </c:pt>
                <c:pt idx="714">
                  <c:v>1.9362583207994802E-5</c:v>
                </c:pt>
                <c:pt idx="715">
                  <c:v>1.696164330126092E-5</c:v>
                </c:pt>
                <c:pt idx="716">
                  <c:v>1.4816930008810295E-5</c:v>
                </c:pt>
                <c:pt idx="717">
                  <c:v>1.4516645161654606E-5</c:v>
                </c:pt>
                <c:pt idx="718">
                  <c:v>1.5142938441736888E-4</c:v>
                </c:pt>
                <c:pt idx="719">
                  <c:v>0</c:v>
                </c:pt>
                <c:pt idx="720">
                  <c:v>2.7721620024461245E-4</c:v>
                </c:pt>
                <c:pt idx="721">
                  <c:v>0</c:v>
                </c:pt>
                <c:pt idx="722">
                  <c:v>7.5887768708136926E-5</c:v>
                </c:pt>
                <c:pt idx="723">
                  <c:v>2.6996535554168589E-7</c:v>
                </c:pt>
                <c:pt idx="724">
                  <c:v>6.5804146529039526E-6</c:v>
                </c:pt>
                <c:pt idx="725">
                  <c:v>1.293131740317202E-4</c:v>
                </c:pt>
                <c:pt idx="726">
                  <c:v>5.0834498718856734E-6</c:v>
                </c:pt>
                <c:pt idx="727">
                  <c:v>7.7351850148885365E-4</c:v>
                </c:pt>
                <c:pt idx="728">
                  <c:v>1.6062686902299644E-5</c:v>
                </c:pt>
                <c:pt idx="729">
                  <c:v>3.4056679118876125E-5</c:v>
                </c:pt>
                <c:pt idx="730">
                  <c:v>1.7782022688204339E-6</c:v>
                </c:pt>
                <c:pt idx="731">
                  <c:v>4.7219767539064102E-5</c:v>
                </c:pt>
                <c:pt idx="732">
                  <c:v>1.1186354407587384E-4</c:v>
                </c:pt>
                <c:pt idx="733">
                  <c:v>1.9890990498193278E-6</c:v>
                </c:pt>
                <c:pt idx="734">
                  <c:v>1.0298282830705977E-6</c:v>
                </c:pt>
                <c:pt idx="735">
                  <c:v>8.7978942948669129E-4</c:v>
                </c:pt>
                <c:pt idx="736">
                  <c:v>0</c:v>
                </c:pt>
                <c:pt idx="737">
                  <c:v>3.6094752780533594E-7</c:v>
                </c:pt>
                <c:pt idx="738">
                  <c:v>3.4283365116566325E-5</c:v>
                </c:pt>
                <c:pt idx="739">
                  <c:v>2.034953973873295E-7</c:v>
                </c:pt>
                <c:pt idx="740">
                  <c:v>1.0067013599369136E-7</c:v>
                </c:pt>
                <c:pt idx="741">
                  <c:v>2.1560982052758342E-4</c:v>
                </c:pt>
                <c:pt idx="742">
                  <c:v>5.0774551574077514E-6</c:v>
                </c:pt>
                <c:pt idx="743">
                  <c:v>1.4826903399292666E-4</c:v>
                </c:pt>
                <c:pt idx="744">
                  <c:v>3.1404368633055833E-6</c:v>
                </c:pt>
                <c:pt idx="745">
                  <c:v>2.4072812083651477E-5</c:v>
                </c:pt>
                <c:pt idx="746">
                  <c:v>4.4453947682288929E-5</c:v>
                </c:pt>
                <c:pt idx="747">
                  <c:v>1.1171501763591366E-5</c:v>
                </c:pt>
                <c:pt idx="748">
                  <c:v>2.4454598221462528E-6</c:v>
                </c:pt>
                <c:pt idx="749">
                  <c:v>3.3114898976046695E-5</c:v>
                </c:pt>
                <c:pt idx="750">
                  <c:v>0</c:v>
                </c:pt>
                <c:pt idx="751">
                  <c:v>1.9855967147609607E-5</c:v>
                </c:pt>
                <c:pt idx="752">
                  <c:v>0</c:v>
                </c:pt>
                <c:pt idx="753">
                  <c:v>2.6347220039952496E-6</c:v>
                </c:pt>
                <c:pt idx="754">
                  <c:v>2.9674032649597554E-6</c:v>
                </c:pt>
                <c:pt idx="755">
                  <c:v>9.4742985076806535E-6</c:v>
                </c:pt>
                <c:pt idx="756">
                  <c:v>8.0929064766621278E-7</c:v>
                </c:pt>
                <c:pt idx="757">
                  <c:v>7.2422670262223778E-7</c:v>
                </c:pt>
                <c:pt idx="758">
                  <c:v>2.0423061623500469E-5</c:v>
                </c:pt>
                <c:pt idx="759">
                  <c:v>9.5113582138398896E-5</c:v>
                </c:pt>
                <c:pt idx="760">
                  <c:v>3.4189884464946342E-3</c:v>
                </c:pt>
                <c:pt idx="761">
                  <c:v>6.2811266837188059E-6</c:v>
                </c:pt>
                <c:pt idx="762">
                  <c:v>1.8993463457450747E-5</c:v>
                </c:pt>
                <c:pt idx="763">
                  <c:v>2.3961092040925618E-5</c:v>
                </c:pt>
                <c:pt idx="764">
                  <c:v>7.3307203167091462E-5</c:v>
                </c:pt>
                <c:pt idx="765">
                  <c:v>0</c:v>
                </c:pt>
                <c:pt idx="766">
                  <c:v>2.4952084645799922E-5</c:v>
                </c:pt>
                <c:pt idx="767">
                  <c:v>2.6296760996882251E-6</c:v>
                </c:pt>
                <c:pt idx="768">
                  <c:v>1.7602118612719935E-5</c:v>
                </c:pt>
                <c:pt idx="769">
                  <c:v>1.3495894328259341E-4</c:v>
                </c:pt>
                <c:pt idx="770">
                  <c:v>9.4427606359923856E-6</c:v>
                </c:pt>
                <c:pt idx="771">
                  <c:v>1.504586237852407E-7</c:v>
                </c:pt>
                <c:pt idx="772">
                  <c:v>5.0140606131311869E-6</c:v>
                </c:pt>
                <c:pt idx="773">
                  <c:v>2.3197575386048142E-5</c:v>
                </c:pt>
                <c:pt idx="774">
                  <c:v>2.2104327277813066E-5</c:v>
                </c:pt>
                <c:pt idx="775">
                  <c:v>4.780601351587391E-6</c:v>
                </c:pt>
                <c:pt idx="776">
                  <c:v>1.5739186515044413E-5</c:v>
                </c:pt>
                <c:pt idx="777">
                  <c:v>1.1223751806654464E-4</c:v>
                </c:pt>
                <c:pt idx="778">
                  <c:v>4.6170006444483714E-5</c:v>
                </c:pt>
                <c:pt idx="779">
                  <c:v>4.8232148267423952E-7</c:v>
                </c:pt>
                <c:pt idx="780">
                  <c:v>3.3518742156270582E-5</c:v>
                </c:pt>
                <c:pt idx="781">
                  <c:v>2.241772463536329E-6</c:v>
                </c:pt>
                <c:pt idx="782">
                  <c:v>4.4438841866266225E-7</c:v>
                </c:pt>
                <c:pt idx="783">
                  <c:v>8.7979532565176677E-6</c:v>
                </c:pt>
                <c:pt idx="784">
                  <c:v>1.0415104420283341E-4</c:v>
                </c:pt>
                <c:pt idx="785">
                  <c:v>1.6399190315103625E-5</c:v>
                </c:pt>
                <c:pt idx="786">
                  <c:v>3.1451680183886158E-5</c:v>
                </c:pt>
                <c:pt idx="787">
                  <c:v>2.1026784334305077E-6</c:v>
                </c:pt>
                <c:pt idx="788">
                  <c:v>5.4158992846443952E-6</c:v>
                </c:pt>
                <c:pt idx="789">
                  <c:v>1.5869509639323181E-5</c:v>
                </c:pt>
                <c:pt idx="790">
                  <c:v>3.3208748905490253E-5</c:v>
                </c:pt>
                <c:pt idx="791">
                  <c:v>8.8863979511647861E-6</c:v>
                </c:pt>
                <c:pt idx="792">
                  <c:v>1.2044431740190065E-5</c:v>
                </c:pt>
                <c:pt idx="793">
                  <c:v>1.0720329940863818E-6</c:v>
                </c:pt>
                <c:pt idx="794">
                  <c:v>9.6412141375419266E-6</c:v>
                </c:pt>
                <c:pt idx="795">
                  <c:v>3.1623595573099524E-6</c:v>
                </c:pt>
                <c:pt idx="796">
                  <c:v>0</c:v>
                </c:pt>
                <c:pt idx="797">
                  <c:v>4.6275415716214396E-5</c:v>
                </c:pt>
                <c:pt idx="798">
                  <c:v>1.866498150371073E-5</c:v>
                </c:pt>
                <c:pt idx="799">
                  <c:v>2.1312384150790705E-5</c:v>
                </c:pt>
                <c:pt idx="800">
                  <c:v>1.5176346914602847E-5</c:v>
                </c:pt>
                <c:pt idx="801">
                  <c:v>0</c:v>
                </c:pt>
                <c:pt idx="802">
                  <c:v>0</c:v>
                </c:pt>
                <c:pt idx="803">
                  <c:v>2.3132366517382492E-5</c:v>
                </c:pt>
                <c:pt idx="804">
                  <c:v>5.8233466280146651E-5</c:v>
                </c:pt>
                <c:pt idx="805">
                  <c:v>4.5263684985370412E-6</c:v>
                </c:pt>
                <c:pt idx="806">
                  <c:v>2.5536498378056332E-6</c:v>
                </c:pt>
                <c:pt idx="807">
                  <c:v>5.5319235338382959E-6</c:v>
                </c:pt>
                <c:pt idx="808">
                  <c:v>2.9707061841317795E-5</c:v>
                </c:pt>
                <c:pt idx="809">
                  <c:v>1.9807553021094517E-5</c:v>
                </c:pt>
                <c:pt idx="810">
                  <c:v>3.326347792581217E-6</c:v>
                </c:pt>
                <c:pt idx="811">
                  <c:v>2.1146662751163273E-5</c:v>
                </c:pt>
                <c:pt idx="812">
                  <c:v>4.6460369897185594E-5</c:v>
                </c:pt>
                <c:pt idx="813">
                  <c:v>5.3758963888394734E-3</c:v>
                </c:pt>
                <c:pt idx="814">
                  <c:v>3.197508794988438E-7</c:v>
                </c:pt>
                <c:pt idx="815">
                  <c:v>3.6205757130535306E-5</c:v>
                </c:pt>
                <c:pt idx="816">
                  <c:v>0</c:v>
                </c:pt>
                <c:pt idx="817">
                  <c:v>3.3642575175560332E-5</c:v>
                </c:pt>
                <c:pt idx="818">
                  <c:v>9.2409561182519232E-6</c:v>
                </c:pt>
                <c:pt idx="819">
                  <c:v>6.0946580576878364E-5</c:v>
                </c:pt>
                <c:pt idx="820">
                  <c:v>3.8861377178619698E-6</c:v>
                </c:pt>
                <c:pt idx="821">
                  <c:v>9.8740022387021158E-5</c:v>
                </c:pt>
                <c:pt idx="822">
                  <c:v>2.2273636917448776E-5</c:v>
                </c:pt>
                <c:pt idx="823">
                  <c:v>6.7806995357118282E-5</c:v>
                </c:pt>
                <c:pt idx="824">
                  <c:v>7.3596341936689553E-5</c:v>
                </c:pt>
                <c:pt idx="825">
                  <c:v>9.4086176135413932E-6</c:v>
                </c:pt>
                <c:pt idx="826">
                  <c:v>3.5802392859016172E-5</c:v>
                </c:pt>
                <c:pt idx="827">
                  <c:v>1.6712023050711436E-4</c:v>
                </c:pt>
                <c:pt idx="828">
                  <c:v>7.3421826662707922E-7</c:v>
                </c:pt>
                <c:pt idx="829">
                  <c:v>0</c:v>
                </c:pt>
                <c:pt idx="830">
                  <c:v>3.0991917585874391E-5</c:v>
                </c:pt>
                <c:pt idx="831">
                  <c:v>5.5714101829732338E-5</c:v>
                </c:pt>
                <c:pt idx="832">
                  <c:v>6.9238960751282147E-6</c:v>
                </c:pt>
                <c:pt idx="833">
                  <c:v>2.9665595972741635E-5</c:v>
                </c:pt>
                <c:pt idx="834">
                  <c:v>2.676498549674875E-4</c:v>
                </c:pt>
                <c:pt idx="835">
                  <c:v>2.9826729137856682E-7</c:v>
                </c:pt>
                <c:pt idx="836">
                  <c:v>9.1105096572188742E-6</c:v>
                </c:pt>
                <c:pt idx="837">
                  <c:v>5.2536188913667493E-3</c:v>
                </c:pt>
                <c:pt idx="838">
                  <c:v>1.1852277131607289E-5</c:v>
                </c:pt>
                <c:pt idx="839">
                  <c:v>4.7745007899529129E-6</c:v>
                </c:pt>
                <c:pt idx="840">
                  <c:v>6.428234162298113E-6</c:v>
                </c:pt>
                <c:pt idx="841">
                  <c:v>0</c:v>
                </c:pt>
                <c:pt idx="842">
                  <c:v>1.216746203339358E-5</c:v>
                </c:pt>
                <c:pt idx="843">
                  <c:v>2.2481796068873555E-5</c:v>
                </c:pt>
                <c:pt idx="844">
                  <c:v>8.7018556584653111E-6</c:v>
                </c:pt>
                <c:pt idx="845">
                  <c:v>1.677245882167123E-5</c:v>
                </c:pt>
                <c:pt idx="846">
                  <c:v>1.2194026580133729E-5</c:v>
                </c:pt>
                <c:pt idx="847">
                  <c:v>0</c:v>
                </c:pt>
                <c:pt idx="848">
                  <c:v>3.0363679856064183E-5</c:v>
                </c:pt>
                <c:pt idx="849">
                  <c:v>8.3124248173929343E-6</c:v>
                </c:pt>
                <c:pt idx="850">
                  <c:v>1.0347150418735599E-5</c:v>
                </c:pt>
                <c:pt idx="851">
                  <c:v>1.110650370508902E-5</c:v>
                </c:pt>
                <c:pt idx="852">
                  <c:v>3.1360980019939087E-5</c:v>
                </c:pt>
                <c:pt idx="853">
                  <c:v>1.1609628040464705E-6</c:v>
                </c:pt>
                <c:pt idx="854">
                  <c:v>2.4489271753428028E-5</c:v>
                </c:pt>
                <c:pt idx="855">
                  <c:v>4.2064746559829631E-5</c:v>
                </c:pt>
                <c:pt idx="856">
                  <c:v>1.1168323573202231E-5</c:v>
                </c:pt>
                <c:pt idx="857">
                  <c:v>3.8987634067111124E-5</c:v>
                </c:pt>
                <c:pt idx="858">
                  <c:v>9.2945958893910725E-5</c:v>
                </c:pt>
                <c:pt idx="859">
                  <c:v>6.0242919325680161E-7</c:v>
                </c:pt>
                <c:pt idx="860">
                  <c:v>2.120073904695426E-5</c:v>
                </c:pt>
                <c:pt idx="861">
                  <c:v>1.3553076412736602E-5</c:v>
                </c:pt>
                <c:pt idx="862">
                  <c:v>1.9888254874343087E-6</c:v>
                </c:pt>
                <c:pt idx="863">
                  <c:v>3.1745361255386887E-5</c:v>
                </c:pt>
                <c:pt idx="864">
                  <c:v>2.8566258299589221E-5</c:v>
                </c:pt>
                <c:pt idx="865">
                  <c:v>2.4395185973016978E-5</c:v>
                </c:pt>
                <c:pt idx="866">
                  <c:v>7.759820415375404E-6</c:v>
                </c:pt>
                <c:pt idx="867">
                  <c:v>5.2754656345358553E-6</c:v>
                </c:pt>
                <c:pt idx="868">
                  <c:v>4.4178140838970678E-7</c:v>
                </c:pt>
                <c:pt idx="869">
                  <c:v>0</c:v>
                </c:pt>
                <c:pt idx="870">
                  <c:v>6.9606634218523752E-5</c:v>
                </c:pt>
                <c:pt idx="871">
                  <c:v>1.5034142609073122E-5</c:v>
                </c:pt>
                <c:pt idx="872">
                  <c:v>6.7686059228184921E-6</c:v>
                </c:pt>
                <c:pt idx="873">
                  <c:v>2.8834404012010535E-5</c:v>
                </c:pt>
                <c:pt idx="874">
                  <c:v>0</c:v>
                </c:pt>
                <c:pt idx="875">
                  <c:v>1.9002037221826457E-6</c:v>
                </c:pt>
                <c:pt idx="876">
                  <c:v>1.3342525480612213E-6</c:v>
                </c:pt>
                <c:pt idx="877">
                  <c:v>1.3790526223871088E-5</c:v>
                </c:pt>
                <c:pt idx="878">
                  <c:v>5.4923922228042528E-6</c:v>
                </c:pt>
                <c:pt idx="879">
                  <c:v>3.3796266918261121E-5</c:v>
                </c:pt>
                <c:pt idx="880">
                  <c:v>8.142188080194583E-5</c:v>
                </c:pt>
                <c:pt idx="881">
                  <c:v>0</c:v>
                </c:pt>
                <c:pt idx="882">
                  <c:v>1.2805573515772588E-5</c:v>
                </c:pt>
                <c:pt idx="883">
                  <c:v>1.8954356098425824E-5</c:v>
                </c:pt>
                <c:pt idx="884">
                  <c:v>1.9625297840311282E-5</c:v>
                </c:pt>
                <c:pt idx="885">
                  <c:v>4.4148863084894738E-6</c:v>
                </c:pt>
                <c:pt idx="886">
                  <c:v>8.7425842442498706E-4</c:v>
                </c:pt>
                <c:pt idx="887">
                  <c:v>1.3692516447190163E-4</c:v>
                </c:pt>
                <c:pt idx="888">
                  <c:v>6.9756259876597532E-6</c:v>
                </c:pt>
                <c:pt idx="889">
                  <c:v>3.9861853386525779E-6</c:v>
                </c:pt>
                <c:pt idx="890">
                  <c:v>1.2641020157119165E-6</c:v>
                </c:pt>
                <c:pt idx="891">
                  <c:v>0</c:v>
                </c:pt>
                <c:pt idx="892">
                  <c:v>2.0444523506230196E-5</c:v>
                </c:pt>
                <c:pt idx="893">
                  <c:v>0</c:v>
                </c:pt>
                <c:pt idx="894">
                  <c:v>0</c:v>
                </c:pt>
                <c:pt idx="895">
                  <c:v>0</c:v>
                </c:pt>
                <c:pt idx="896">
                  <c:v>3.2940823408130856E-5</c:v>
                </c:pt>
                <c:pt idx="897">
                  <c:v>1.7431757163206235E-6</c:v>
                </c:pt>
                <c:pt idx="898">
                  <c:v>1.7628721561204275E-5</c:v>
                </c:pt>
                <c:pt idx="899">
                  <c:v>4.3645202647557297E-5</c:v>
                </c:pt>
                <c:pt idx="900">
                  <c:v>2.7042280582968412E-5</c:v>
                </c:pt>
                <c:pt idx="901">
                  <c:v>4.3598673813967511E-5</c:v>
                </c:pt>
                <c:pt idx="902">
                  <c:v>5.8565603094190208E-5</c:v>
                </c:pt>
                <c:pt idx="903">
                  <c:v>1.1907953952418681E-5</c:v>
                </c:pt>
                <c:pt idx="904">
                  <c:v>1.2765883958109581E-5</c:v>
                </c:pt>
                <c:pt idx="905">
                  <c:v>2.46956123412904E-7</c:v>
                </c:pt>
                <c:pt idx="906">
                  <c:v>0</c:v>
                </c:pt>
                <c:pt idx="907">
                  <c:v>8.5638917605962306E-7</c:v>
                </c:pt>
                <c:pt idx="908">
                  <c:v>3.2189936038277263E-5</c:v>
                </c:pt>
                <c:pt idx="909">
                  <c:v>7.1137373686044422E-5</c:v>
                </c:pt>
                <c:pt idx="910">
                  <c:v>5.7614938152743132E-6</c:v>
                </c:pt>
                <c:pt idx="911">
                  <c:v>6.8525025982795422E-5</c:v>
                </c:pt>
                <c:pt idx="912">
                  <c:v>1.9789996272608177E-5</c:v>
                </c:pt>
                <c:pt idx="913">
                  <c:v>0</c:v>
                </c:pt>
                <c:pt idx="914">
                  <c:v>0</c:v>
                </c:pt>
                <c:pt idx="915">
                  <c:v>1.544142586722176E-5</c:v>
                </c:pt>
                <c:pt idx="916">
                  <c:v>3.0711352711185872E-5</c:v>
                </c:pt>
                <c:pt idx="917">
                  <c:v>6.3895596122918332E-5</c:v>
                </c:pt>
                <c:pt idx="918">
                  <c:v>5.5773409272185412E-4</c:v>
                </c:pt>
                <c:pt idx="919">
                  <c:v>1.4176412422012802E-5</c:v>
                </c:pt>
                <c:pt idx="920">
                  <c:v>0</c:v>
                </c:pt>
                <c:pt idx="921">
                  <c:v>3.2563736817102359E-3</c:v>
                </c:pt>
                <c:pt idx="922">
                  <c:v>1.9203061937540389E-5</c:v>
                </c:pt>
                <c:pt idx="923">
                  <c:v>3.6194326910821302E-5</c:v>
                </c:pt>
                <c:pt idx="924">
                  <c:v>3.1604509923860986E-3</c:v>
                </c:pt>
                <c:pt idx="925">
                  <c:v>2.9505273410114471E-5</c:v>
                </c:pt>
                <c:pt idx="926">
                  <c:v>5.5222997879806409E-5</c:v>
                </c:pt>
                <c:pt idx="927">
                  <c:v>1.9140932119534983E-5</c:v>
                </c:pt>
                <c:pt idx="928">
                  <c:v>3.7904374205178026E-6</c:v>
                </c:pt>
                <c:pt idx="929">
                  <c:v>0</c:v>
                </c:pt>
                <c:pt idx="930">
                  <c:v>1.5320487018326369E-5</c:v>
                </c:pt>
                <c:pt idx="931">
                  <c:v>6.5689019643999413E-5</c:v>
                </c:pt>
                <c:pt idx="932">
                  <c:v>0</c:v>
                </c:pt>
                <c:pt idx="933">
                  <c:v>1.0533628141497522E-6</c:v>
                </c:pt>
                <c:pt idx="934">
                  <c:v>2.7325570435354182E-5</c:v>
                </c:pt>
                <c:pt idx="935">
                  <c:v>1.047840577647958E-5</c:v>
                </c:pt>
                <c:pt idx="936">
                  <c:v>1.6026770335903918E-7</c:v>
                </c:pt>
                <c:pt idx="937">
                  <c:v>2.1873385097794232E-6</c:v>
                </c:pt>
                <c:pt idx="938">
                  <c:v>4.4371058484555503E-7</c:v>
                </c:pt>
                <c:pt idx="939">
                  <c:v>1.3623307743636878E-5</c:v>
                </c:pt>
                <c:pt idx="940">
                  <c:v>4.8080311007712486E-7</c:v>
                </c:pt>
                <c:pt idx="941">
                  <c:v>7.8409417910763112E-5</c:v>
                </c:pt>
                <c:pt idx="942">
                  <c:v>6.415949452276558E-6</c:v>
                </c:pt>
                <c:pt idx="943">
                  <c:v>5.1665961320152014E-7</c:v>
                </c:pt>
                <c:pt idx="944">
                  <c:v>1.6444276113978988E-5</c:v>
                </c:pt>
                <c:pt idx="945">
                  <c:v>3.2648444014476523E-5</c:v>
                </c:pt>
                <c:pt idx="946">
                  <c:v>4.7459087232702452E-6</c:v>
                </c:pt>
                <c:pt idx="947">
                  <c:v>5.1949150228061009E-5</c:v>
                </c:pt>
                <c:pt idx="948">
                  <c:v>1.0999265891847623E-5</c:v>
                </c:pt>
                <c:pt idx="949">
                  <c:v>2.6786394709041991E-7</c:v>
                </c:pt>
                <c:pt idx="950">
                  <c:v>7.1647760646156183E-5</c:v>
                </c:pt>
                <c:pt idx="951">
                  <c:v>7.3294603158152608E-6</c:v>
                </c:pt>
                <c:pt idx="952">
                  <c:v>0</c:v>
                </c:pt>
                <c:pt idx="953">
                  <c:v>4.5429692917436027E-6</c:v>
                </c:pt>
                <c:pt idx="954">
                  <c:v>7.1388564821755913E-7</c:v>
                </c:pt>
                <c:pt idx="955">
                  <c:v>1.6438181122950337E-4</c:v>
                </c:pt>
                <c:pt idx="956">
                  <c:v>6.6430442150410671E-5</c:v>
                </c:pt>
                <c:pt idx="957">
                  <c:v>2.4434836402494461E-6</c:v>
                </c:pt>
                <c:pt idx="958">
                  <c:v>2.7086784640267576E-6</c:v>
                </c:pt>
                <c:pt idx="959">
                  <c:v>1.9548161888491147E-6</c:v>
                </c:pt>
                <c:pt idx="960">
                  <c:v>0</c:v>
                </c:pt>
                <c:pt idx="961">
                  <c:v>4.9683011255688505E-6</c:v>
                </c:pt>
                <c:pt idx="962">
                  <c:v>1.0926715442566107E-5</c:v>
                </c:pt>
                <c:pt idx="963">
                  <c:v>2.0240980862476599E-7</c:v>
                </c:pt>
                <c:pt idx="964">
                  <c:v>5.6071459900891845E-8</c:v>
                </c:pt>
                <c:pt idx="965">
                  <c:v>2.915004939504969E-5</c:v>
                </c:pt>
                <c:pt idx="966">
                  <c:v>1.0906866417496699E-5</c:v>
                </c:pt>
                <c:pt idx="967">
                  <c:v>3.4102645242395199E-5</c:v>
                </c:pt>
                <c:pt idx="968">
                  <c:v>2.1377788476926209E-7</c:v>
                </c:pt>
                <c:pt idx="969">
                  <c:v>2.8058751744962149E-5</c:v>
                </c:pt>
                <c:pt idx="970">
                  <c:v>7.5385751170699136E-6</c:v>
                </c:pt>
                <c:pt idx="971">
                  <c:v>4.2028555342517907E-7</c:v>
                </c:pt>
                <c:pt idx="972">
                  <c:v>1.6563419339815456E-5</c:v>
                </c:pt>
                <c:pt idx="973">
                  <c:v>4.8838781060496745E-5</c:v>
                </c:pt>
                <c:pt idx="974">
                  <c:v>4.2220106895969084E-7</c:v>
                </c:pt>
                <c:pt idx="975">
                  <c:v>5.033616946405527E-5</c:v>
                </c:pt>
                <c:pt idx="976">
                  <c:v>6.2935544447001679E-7</c:v>
                </c:pt>
                <c:pt idx="977">
                  <c:v>1.5114040132420685E-5</c:v>
                </c:pt>
                <c:pt idx="978">
                  <c:v>1.5132518380291941E-5</c:v>
                </c:pt>
                <c:pt idx="979">
                  <c:v>8.8446462336648407E-6</c:v>
                </c:pt>
                <c:pt idx="980">
                  <c:v>5.1045670202037534E-6</c:v>
                </c:pt>
                <c:pt idx="981">
                  <c:v>0</c:v>
                </c:pt>
                <c:pt idx="982">
                  <c:v>2.5219074201453099E-4</c:v>
                </c:pt>
                <c:pt idx="983">
                  <c:v>1.7948834453897448E-5</c:v>
                </c:pt>
                <c:pt idx="984">
                  <c:v>0</c:v>
                </c:pt>
                <c:pt idx="985">
                  <c:v>4.2538619512819989E-5</c:v>
                </c:pt>
                <c:pt idx="986">
                  <c:v>7.2161569306537789E-7</c:v>
                </c:pt>
                <c:pt idx="987">
                  <c:v>1.0609837831231501E-5</c:v>
                </c:pt>
                <c:pt idx="988">
                  <c:v>2.6184567070374568E-6</c:v>
                </c:pt>
                <c:pt idx="989">
                  <c:v>1.6587739119582376E-6</c:v>
                </c:pt>
                <c:pt idx="990">
                  <c:v>0</c:v>
                </c:pt>
                <c:pt idx="991">
                  <c:v>2.1284155663514429E-5</c:v>
                </c:pt>
                <c:pt idx="992">
                  <c:v>1.6068282838040843E-5</c:v>
                </c:pt>
                <c:pt idx="993">
                  <c:v>7.2095586085146421E-6</c:v>
                </c:pt>
                <c:pt idx="994">
                  <c:v>0</c:v>
                </c:pt>
                <c:pt idx="995">
                  <c:v>9.210508282004803E-6</c:v>
                </c:pt>
                <c:pt idx="996">
                  <c:v>7.0641701953184777E-5</c:v>
                </c:pt>
                <c:pt idx="997">
                  <c:v>1.3769629887689614E-7</c:v>
                </c:pt>
                <c:pt idx="998">
                  <c:v>0</c:v>
                </c:pt>
                <c:pt idx="999">
                  <c:v>9.6683345711934238E-6</c:v>
                </c:pt>
                <c:pt idx="1000">
                  <c:v>4.8649087959550113E-5</c:v>
                </c:pt>
                <c:pt idx="1001">
                  <c:v>0</c:v>
                </c:pt>
                <c:pt idx="1002">
                  <c:v>0</c:v>
                </c:pt>
                <c:pt idx="1003">
                  <c:v>2.0005071430033535E-5</c:v>
                </c:pt>
                <c:pt idx="1004">
                  <c:v>6.6662231655173828E-6</c:v>
                </c:pt>
                <c:pt idx="1005">
                  <c:v>3.4911123452374196E-5</c:v>
                </c:pt>
                <c:pt idx="1006">
                  <c:v>5.3201540611238312E-5</c:v>
                </c:pt>
                <c:pt idx="1007">
                  <c:v>0</c:v>
                </c:pt>
                <c:pt idx="1008">
                  <c:v>0</c:v>
                </c:pt>
                <c:pt idx="1009">
                  <c:v>8.5055619282524066E-7</c:v>
                </c:pt>
                <c:pt idx="1010">
                  <c:v>3.6856205666440198E-5</c:v>
                </c:pt>
                <c:pt idx="1011">
                  <c:v>1.3959445142867391E-5</c:v>
                </c:pt>
                <c:pt idx="1012">
                  <c:v>1.0488105723045791E-6</c:v>
                </c:pt>
                <c:pt idx="1013">
                  <c:v>6.3303031898360349E-6</c:v>
                </c:pt>
                <c:pt idx="1014">
                  <c:v>1.6723274042213034E-5</c:v>
                </c:pt>
                <c:pt idx="1015">
                  <c:v>6.5435880825104814E-6</c:v>
                </c:pt>
                <c:pt idx="1016">
                  <c:v>1.3461120755720746E-3</c:v>
                </c:pt>
                <c:pt idx="1017">
                  <c:v>7.2698441232148824E-6</c:v>
                </c:pt>
                <c:pt idx="1018">
                  <c:v>5.0297443863402226E-5</c:v>
                </c:pt>
                <c:pt idx="1019">
                  <c:v>1.5340297045761485E-5</c:v>
                </c:pt>
                <c:pt idx="1020">
                  <c:v>1.1527811651125143E-5</c:v>
                </c:pt>
                <c:pt idx="1021">
                  <c:v>9.7636631562999674E-6</c:v>
                </c:pt>
                <c:pt idx="1022">
                  <c:v>2.8866560216937474E-5</c:v>
                </c:pt>
                <c:pt idx="1023">
                  <c:v>4.7477325441559504E-5</c:v>
                </c:pt>
                <c:pt idx="1024">
                  <c:v>7.4994179103509076E-5</c:v>
                </c:pt>
                <c:pt idx="1025">
                  <c:v>0</c:v>
                </c:pt>
                <c:pt idx="1026">
                  <c:v>4.8297871010969196E-6</c:v>
                </c:pt>
                <c:pt idx="1027">
                  <c:v>0</c:v>
                </c:pt>
                <c:pt idx="1028">
                  <c:v>9.222867074903946E-6</c:v>
                </c:pt>
                <c:pt idx="1029">
                  <c:v>0</c:v>
                </c:pt>
                <c:pt idx="1030">
                  <c:v>4.0787152486264353E-5</c:v>
                </c:pt>
                <c:pt idx="1031">
                  <c:v>4.5470403436881907E-6</c:v>
                </c:pt>
                <c:pt idx="1032">
                  <c:v>3.9830888891042969E-5</c:v>
                </c:pt>
                <c:pt idx="1033">
                  <c:v>4.8444270987094715E-5</c:v>
                </c:pt>
                <c:pt idx="1034">
                  <c:v>5.79174717337134E-5</c:v>
                </c:pt>
                <c:pt idx="1035">
                  <c:v>3.5692239373189656E-5</c:v>
                </c:pt>
                <c:pt idx="1036">
                  <c:v>2.9020122465537362E-5</c:v>
                </c:pt>
                <c:pt idx="1037">
                  <c:v>1.7486171028874719E-5</c:v>
                </c:pt>
                <c:pt idx="1038">
                  <c:v>1.4661907417563933E-5</c:v>
                </c:pt>
                <c:pt idx="1039">
                  <c:v>1.4530965105874005E-5</c:v>
                </c:pt>
                <c:pt idx="1040">
                  <c:v>4.108026155805773E-5</c:v>
                </c:pt>
                <c:pt idx="1041">
                  <c:v>2.2035560160519611E-5</c:v>
                </c:pt>
                <c:pt idx="1042">
                  <c:v>2.3390365586635625E-5</c:v>
                </c:pt>
                <c:pt idx="1043">
                  <c:v>2.5367463058127354E-5</c:v>
                </c:pt>
                <c:pt idx="1044">
                  <c:v>8.1636093141108182E-8</c:v>
                </c:pt>
                <c:pt idx="1045">
                  <c:v>1.1802712597825443E-5</c:v>
                </c:pt>
                <c:pt idx="1046">
                  <c:v>1.2561582684536911E-5</c:v>
                </c:pt>
                <c:pt idx="1047">
                  <c:v>2.6059277025476579E-5</c:v>
                </c:pt>
                <c:pt idx="1048">
                  <c:v>1.999497311711538E-5</c:v>
                </c:pt>
                <c:pt idx="1049">
                  <c:v>2.8849580459061304E-5</c:v>
                </c:pt>
                <c:pt idx="1050">
                  <c:v>8.3869496152327505E-6</c:v>
                </c:pt>
                <c:pt idx="1051">
                  <c:v>0</c:v>
                </c:pt>
                <c:pt idx="1052">
                  <c:v>4.2268840754394704E-6</c:v>
                </c:pt>
                <c:pt idx="1053">
                  <c:v>1.9869205649994615E-5</c:v>
                </c:pt>
                <c:pt idx="1054">
                  <c:v>8.6812806364034838E-5</c:v>
                </c:pt>
                <c:pt idx="1055">
                  <c:v>1.6443141307836094E-5</c:v>
                </c:pt>
                <c:pt idx="1056">
                  <c:v>2.1892547597930203E-5</c:v>
                </c:pt>
                <c:pt idx="1057">
                  <c:v>0</c:v>
                </c:pt>
                <c:pt idx="1058">
                  <c:v>2.2812468279796351E-6</c:v>
                </c:pt>
                <c:pt idx="1059">
                  <c:v>2.5498152757994794E-6</c:v>
                </c:pt>
                <c:pt idx="1060">
                  <c:v>6.9812723218798896E-6</c:v>
                </c:pt>
                <c:pt idx="1061">
                  <c:v>2.3154177443805819E-5</c:v>
                </c:pt>
                <c:pt idx="1062">
                  <c:v>5.6573499494419791E-4</c:v>
                </c:pt>
                <c:pt idx="1063">
                  <c:v>6.2105156347763225E-6</c:v>
                </c:pt>
                <c:pt idx="1064">
                  <c:v>1.1780699014425282E-4</c:v>
                </c:pt>
                <c:pt idx="1065">
                  <c:v>2.3019070321015345E-5</c:v>
                </c:pt>
                <c:pt idx="1066">
                  <c:v>4.0710712577913906E-6</c:v>
                </c:pt>
                <c:pt idx="1067">
                  <c:v>2.5016137686913084E-4</c:v>
                </c:pt>
                <c:pt idx="1068">
                  <c:v>8.0689912704031026E-7</c:v>
                </c:pt>
                <c:pt idx="1069">
                  <c:v>0</c:v>
                </c:pt>
                <c:pt idx="1070">
                  <c:v>5.5886490019496097E-5</c:v>
                </c:pt>
                <c:pt idx="1071">
                  <c:v>4.2372898707580719E-5</c:v>
                </c:pt>
                <c:pt idx="1072">
                  <c:v>1.2847206470670767E-6</c:v>
                </c:pt>
                <c:pt idx="1073">
                  <c:v>3.8603259192178424E-7</c:v>
                </c:pt>
                <c:pt idx="1074">
                  <c:v>5.8605582507605884E-6</c:v>
                </c:pt>
                <c:pt idx="1075">
                  <c:v>8.4272711987325483E-5</c:v>
                </c:pt>
                <c:pt idx="1076">
                  <c:v>6.9357896874707334E-5</c:v>
                </c:pt>
                <c:pt idx="1077">
                  <c:v>6.5599817344818109E-6</c:v>
                </c:pt>
                <c:pt idx="1078">
                  <c:v>0</c:v>
                </c:pt>
                <c:pt idx="1079">
                  <c:v>1.2685784526579281E-5</c:v>
                </c:pt>
                <c:pt idx="1080">
                  <c:v>6.6823175307189084E-6</c:v>
                </c:pt>
                <c:pt idx="1081">
                  <c:v>3.4098973019838033E-5</c:v>
                </c:pt>
                <c:pt idx="1082">
                  <c:v>3.238732899544732E-5</c:v>
                </c:pt>
                <c:pt idx="1083">
                  <c:v>1.3443491388893742E-6</c:v>
                </c:pt>
                <c:pt idx="1084">
                  <c:v>0</c:v>
                </c:pt>
                <c:pt idx="1085">
                  <c:v>2.1232807611140387E-4</c:v>
                </c:pt>
                <c:pt idx="1086">
                  <c:v>7.866559271971537E-6</c:v>
                </c:pt>
                <c:pt idx="1087">
                  <c:v>5.4443504210330736E-6</c:v>
                </c:pt>
                <c:pt idx="1088">
                  <c:v>2.0232329533902013E-5</c:v>
                </c:pt>
                <c:pt idx="1089">
                  <c:v>1.5565806832299709E-5</c:v>
                </c:pt>
                <c:pt idx="1090">
                  <c:v>3.6394378932758656E-5</c:v>
                </c:pt>
                <c:pt idx="1091">
                  <c:v>0</c:v>
                </c:pt>
                <c:pt idx="1092">
                  <c:v>2.54579068113006E-6</c:v>
                </c:pt>
                <c:pt idx="1093">
                  <c:v>2.8617566529550598E-5</c:v>
                </c:pt>
                <c:pt idx="1094">
                  <c:v>1.8907600403465339E-5</c:v>
                </c:pt>
                <c:pt idx="1095">
                  <c:v>1.3502144224623477E-5</c:v>
                </c:pt>
                <c:pt idx="1096">
                  <c:v>1.9666903852800574E-6</c:v>
                </c:pt>
                <c:pt idx="1097">
                  <c:v>2.1772746377068052E-3</c:v>
                </c:pt>
                <c:pt idx="1098">
                  <c:v>3.8006747217121824E-5</c:v>
                </c:pt>
                <c:pt idx="1099">
                  <c:v>3.6858933435705225E-4</c:v>
                </c:pt>
                <c:pt idx="1100">
                  <c:v>2.0873571290788542E-5</c:v>
                </c:pt>
                <c:pt idx="1101">
                  <c:v>1.2650454336857086E-5</c:v>
                </c:pt>
                <c:pt idx="1102">
                  <c:v>1.2596246768136261E-6</c:v>
                </c:pt>
                <c:pt idx="1103">
                  <c:v>0</c:v>
                </c:pt>
                <c:pt idx="1104">
                  <c:v>1.1529986989068388E-5</c:v>
                </c:pt>
                <c:pt idx="1105">
                  <c:v>1.4636726001234343E-5</c:v>
                </c:pt>
                <c:pt idx="1106">
                  <c:v>2.9447651853622452E-5</c:v>
                </c:pt>
                <c:pt idx="1107">
                  <c:v>1.4609648238624241E-5</c:v>
                </c:pt>
                <c:pt idx="1108">
                  <c:v>5.2421768999405671E-6</c:v>
                </c:pt>
                <c:pt idx="1109">
                  <c:v>5.0940703841562812E-7</c:v>
                </c:pt>
                <c:pt idx="1110">
                  <c:v>2.3021040109363197E-5</c:v>
                </c:pt>
                <c:pt idx="1111">
                  <c:v>0</c:v>
                </c:pt>
                <c:pt idx="1112">
                  <c:v>1.1184565629115567E-5</c:v>
                </c:pt>
                <c:pt idx="1113">
                  <c:v>0</c:v>
                </c:pt>
                <c:pt idx="1114">
                  <c:v>0</c:v>
                </c:pt>
                <c:pt idx="1115">
                  <c:v>4.5838229251437187E-5</c:v>
                </c:pt>
                <c:pt idx="1116">
                  <c:v>1.0782262777172705E-6</c:v>
                </c:pt>
                <c:pt idx="1117">
                  <c:v>1.0766067123147123E-5</c:v>
                </c:pt>
                <c:pt idx="1118">
                  <c:v>9.8613758307549917E-6</c:v>
                </c:pt>
                <c:pt idx="1119">
                  <c:v>3.0237006158544444E-5</c:v>
                </c:pt>
                <c:pt idx="1120">
                  <c:v>6.6021376855928432E-5</c:v>
                </c:pt>
                <c:pt idx="1121">
                  <c:v>4.8326672338028292E-8</c:v>
                </c:pt>
                <c:pt idx="1122">
                  <c:v>2.7489794553202238E-4</c:v>
                </c:pt>
                <c:pt idx="1123">
                  <c:v>6.281580664147949E-7</c:v>
                </c:pt>
                <c:pt idx="1124">
                  <c:v>0</c:v>
                </c:pt>
                <c:pt idx="1125">
                  <c:v>9.8142038566934344E-8</c:v>
                </c:pt>
                <c:pt idx="1126">
                  <c:v>2.2854574729935425E-5</c:v>
                </c:pt>
                <c:pt idx="1127">
                  <c:v>1.4619260682430834E-4</c:v>
                </c:pt>
                <c:pt idx="1128">
                  <c:v>2.8811830981937417E-7</c:v>
                </c:pt>
                <c:pt idx="1129">
                  <c:v>0</c:v>
                </c:pt>
                <c:pt idx="1130">
                  <c:v>7.8842505034617671E-5</c:v>
                </c:pt>
                <c:pt idx="1131">
                  <c:v>3.3571494690407207E-7</c:v>
                </c:pt>
                <c:pt idx="1132">
                  <c:v>2.0418420752215001E-5</c:v>
                </c:pt>
                <c:pt idx="1133">
                  <c:v>0</c:v>
                </c:pt>
                <c:pt idx="1134">
                  <c:v>2.8182766631268351E-5</c:v>
                </c:pt>
                <c:pt idx="1135">
                  <c:v>2.875541150973225E-5</c:v>
                </c:pt>
                <c:pt idx="1136">
                  <c:v>0</c:v>
                </c:pt>
                <c:pt idx="1137">
                  <c:v>1.1182205046838387E-6</c:v>
                </c:pt>
                <c:pt idx="1138">
                  <c:v>1.664066502342131E-5</c:v>
                </c:pt>
                <c:pt idx="1139">
                  <c:v>5.2972481894774397E-5</c:v>
                </c:pt>
                <c:pt idx="1140">
                  <c:v>7.7306852426758542E-5</c:v>
                </c:pt>
                <c:pt idx="1141">
                  <c:v>2.4159830977953239E-6</c:v>
                </c:pt>
                <c:pt idx="1142">
                  <c:v>0</c:v>
                </c:pt>
                <c:pt idx="1143">
                  <c:v>0</c:v>
                </c:pt>
                <c:pt idx="1144">
                  <c:v>2.5200940440434677E-5</c:v>
                </c:pt>
                <c:pt idx="1145">
                  <c:v>4.0569574932535435E-5</c:v>
                </c:pt>
                <c:pt idx="1146">
                  <c:v>2.2250302760082879E-5</c:v>
                </c:pt>
                <c:pt idx="1147">
                  <c:v>5.1024196028766971E-7</c:v>
                </c:pt>
                <c:pt idx="1148">
                  <c:v>1.4529512478021793E-7</c:v>
                </c:pt>
                <c:pt idx="1149">
                  <c:v>7.5461361540189566E-5</c:v>
                </c:pt>
                <c:pt idx="1150">
                  <c:v>0</c:v>
                </c:pt>
                <c:pt idx="1151">
                  <c:v>1.6015077290060413E-6</c:v>
                </c:pt>
                <c:pt idx="1152">
                  <c:v>1.2029119315485334E-5</c:v>
                </c:pt>
                <c:pt idx="1153">
                  <c:v>1.9670735665572446E-6</c:v>
                </c:pt>
                <c:pt idx="1154">
                  <c:v>1.1152286384974725E-6</c:v>
                </c:pt>
                <c:pt idx="1155">
                  <c:v>1.9753862221257786E-5</c:v>
                </c:pt>
                <c:pt idx="1156">
                  <c:v>1.4058381287962485E-5</c:v>
                </c:pt>
                <c:pt idx="1157">
                  <c:v>5.8078322338605073E-4</c:v>
                </c:pt>
                <c:pt idx="1158">
                  <c:v>0</c:v>
                </c:pt>
                <c:pt idx="1159">
                  <c:v>4.0412452654159149E-5</c:v>
                </c:pt>
                <c:pt idx="1160">
                  <c:v>0</c:v>
                </c:pt>
                <c:pt idx="1161">
                  <c:v>9.0456220001498765E-5</c:v>
                </c:pt>
                <c:pt idx="1162">
                  <c:v>1.862120780628569E-7</c:v>
                </c:pt>
                <c:pt idx="1163">
                  <c:v>0</c:v>
                </c:pt>
                <c:pt idx="1164">
                  <c:v>0</c:v>
                </c:pt>
                <c:pt idx="1165">
                  <c:v>0</c:v>
                </c:pt>
                <c:pt idx="1166">
                  <c:v>3.3856367136461116E-6</c:v>
                </c:pt>
                <c:pt idx="1167">
                  <c:v>9.0097292154354004E-6</c:v>
                </c:pt>
                <c:pt idx="1168">
                  <c:v>2.2840948076392996E-6</c:v>
                </c:pt>
                <c:pt idx="1169">
                  <c:v>6.5882961078788456E-5</c:v>
                </c:pt>
                <c:pt idx="1170">
                  <c:v>1.6836584211512798E-6</c:v>
                </c:pt>
                <c:pt idx="1171">
                  <c:v>1.1044535209742706E-6</c:v>
                </c:pt>
                <c:pt idx="1172">
                  <c:v>3.6618305456026088E-5</c:v>
                </c:pt>
                <c:pt idx="1173">
                  <c:v>3.1772938172659591E-4</c:v>
                </c:pt>
                <c:pt idx="1174">
                  <c:v>2.2407275363605399E-5</c:v>
                </c:pt>
                <c:pt idx="1175">
                  <c:v>7.1388564821755913E-7</c:v>
                </c:pt>
                <c:pt idx="1176">
                  <c:v>1.3245488831864863E-5</c:v>
                </c:pt>
                <c:pt idx="1177">
                  <c:v>6.8408099018889264E-6</c:v>
                </c:pt>
                <c:pt idx="1178">
                  <c:v>2.7043507386588933E-5</c:v>
                </c:pt>
                <c:pt idx="1179">
                  <c:v>3.7537274610929507E-4</c:v>
                </c:pt>
                <c:pt idx="1180">
                  <c:v>0</c:v>
                </c:pt>
                <c:pt idx="1181">
                  <c:v>4.8334603510841597E-5</c:v>
                </c:pt>
                <c:pt idx="1182">
                  <c:v>4.5954825270762856E-6</c:v>
                </c:pt>
                <c:pt idx="1183">
                  <c:v>3.6553394791304466E-5</c:v>
                </c:pt>
                <c:pt idx="1184">
                  <c:v>3.6763720943412852E-5</c:v>
                </c:pt>
                <c:pt idx="1185">
                  <c:v>1.6384314689932188E-6</c:v>
                </c:pt>
                <c:pt idx="1186">
                  <c:v>1.1982696351160285E-5</c:v>
                </c:pt>
                <c:pt idx="1187">
                  <c:v>3.9720971380868482E-5</c:v>
                </c:pt>
                <c:pt idx="1188">
                  <c:v>1.7445838888735974E-4</c:v>
                </c:pt>
                <c:pt idx="1189">
                  <c:v>1.7986921222058432E-5</c:v>
                </c:pt>
                <c:pt idx="1190">
                  <c:v>2.768240921827795E-5</c:v>
                </c:pt>
                <c:pt idx="1191">
                  <c:v>1.4942679755969747E-5</c:v>
                </c:pt>
                <c:pt idx="1192">
                  <c:v>6.2268213771282801E-5</c:v>
                </c:pt>
                <c:pt idx="1193">
                  <c:v>0</c:v>
                </c:pt>
                <c:pt idx="1194">
                  <c:v>0</c:v>
                </c:pt>
                <c:pt idx="1195">
                  <c:v>0</c:v>
                </c:pt>
                <c:pt idx="1196">
                  <c:v>8.3198132455115088E-6</c:v>
                </c:pt>
                <c:pt idx="1197">
                  <c:v>1.458483468307663E-5</c:v>
                </c:pt>
                <c:pt idx="1198">
                  <c:v>0</c:v>
                </c:pt>
                <c:pt idx="1199">
                  <c:v>0</c:v>
                </c:pt>
                <c:pt idx="1200">
                  <c:v>1.2040115733775546E-4</c:v>
                </c:pt>
                <c:pt idx="1201">
                  <c:v>0</c:v>
                </c:pt>
                <c:pt idx="1202">
                  <c:v>1.3776057234226947E-5</c:v>
                </c:pt>
                <c:pt idx="1203">
                  <c:v>0</c:v>
                </c:pt>
                <c:pt idx="1204">
                  <c:v>2.1805182248936668E-5</c:v>
                </c:pt>
                <c:pt idx="1205">
                  <c:v>3.6263304200294567E-5</c:v>
                </c:pt>
                <c:pt idx="1206">
                  <c:v>4.2650906812808395E-8</c:v>
                </c:pt>
                <c:pt idx="1207">
                  <c:v>1.1323704629578443E-5</c:v>
                </c:pt>
                <c:pt idx="1208">
                  <c:v>0</c:v>
                </c:pt>
                <c:pt idx="1209">
                  <c:v>2.5819774761675962E-5</c:v>
                </c:pt>
                <c:pt idx="1210">
                  <c:v>0</c:v>
                </c:pt>
                <c:pt idx="1211">
                  <c:v>2.9958083400600567E-5</c:v>
                </c:pt>
                <c:pt idx="1212">
                  <c:v>1.2755676391800035E-5</c:v>
                </c:pt>
                <c:pt idx="1213">
                  <c:v>0</c:v>
                </c:pt>
                <c:pt idx="1214">
                  <c:v>1.1995582193680904E-5</c:v>
                </c:pt>
                <c:pt idx="1215">
                  <c:v>0</c:v>
                </c:pt>
                <c:pt idx="1216">
                  <c:v>4.1601427690378334E-6</c:v>
                </c:pt>
                <c:pt idx="1217">
                  <c:v>0</c:v>
                </c:pt>
                <c:pt idx="1218">
                  <c:v>2.1202645370941636E-5</c:v>
                </c:pt>
                <c:pt idx="1219">
                  <c:v>6.5123050472186333E-5</c:v>
                </c:pt>
                <c:pt idx="1220">
                  <c:v>7.8768265800250965E-5</c:v>
                </c:pt>
                <c:pt idx="1221">
                  <c:v>3.8295122084032323E-6</c:v>
                </c:pt>
                <c:pt idx="1222">
                  <c:v>1.5552508764739706E-7</c:v>
                </c:pt>
                <c:pt idx="1223">
                  <c:v>8.9055761110590172E-6</c:v>
                </c:pt>
                <c:pt idx="1224">
                  <c:v>1.547686117262274E-5</c:v>
                </c:pt>
                <c:pt idx="1225">
                  <c:v>3.2102150780869565E-4</c:v>
                </c:pt>
                <c:pt idx="1226">
                  <c:v>3.9409461629750337E-5</c:v>
                </c:pt>
                <c:pt idx="1227">
                  <c:v>1.2155097060986531E-5</c:v>
                </c:pt>
                <c:pt idx="1228">
                  <c:v>0</c:v>
                </c:pt>
                <c:pt idx="1229">
                  <c:v>1.9808077980604579E-5</c:v>
                </c:pt>
                <c:pt idx="1230">
                  <c:v>3.13537707204076E-6</c:v>
                </c:pt>
                <c:pt idx="1231">
                  <c:v>2.9552962826291427E-5</c:v>
                </c:pt>
                <c:pt idx="1232">
                  <c:v>3.5233075189074591E-5</c:v>
                </c:pt>
                <c:pt idx="1233">
                  <c:v>0</c:v>
                </c:pt>
                <c:pt idx="1234">
                  <c:v>4.7366781971056809E-5</c:v>
                </c:pt>
                <c:pt idx="1235">
                  <c:v>0</c:v>
                </c:pt>
                <c:pt idx="1236">
                  <c:v>9.7916056019080916E-7</c:v>
                </c:pt>
                <c:pt idx="1237">
                  <c:v>1.6439314821034001E-5</c:v>
                </c:pt>
                <c:pt idx="1238">
                  <c:v>3.375277659515879E-5</c:v>
                </c:pt>
                <c:pt idx="1239">
                  <c:v>1.955286541301451E-7</c:v>
                </c:pt>
                <c:pt idx="1240">
                  <c:v>1.749728494597416E-5</c:v>
                </c:pt>
                <c:pt idx="1241">
                  <c:v>1.9596476072263907E-5</c:v>
                </c:pt>
                <c:pt idx="1242">
                  <c:v>9.7675279319416031E-8</c:v>
                </c:pt>
                <c:pt idx="1243">
                  <c:v>4.1620292541402633E-5</c:v>
                </c:pt>
                <c:pt idx="1244">
                  <c:v>2.6189345081606258E-5</c:v>
                </c:pt>
                <c:pt idx="1245">
                  <c:v>9.0763817679641225E-5</c:v>
                </c:pt>
                <c:pt idx="1246">
                  <c:v>1.9798772647399578E-5</c:v>
                </c:pt>
                <c:pt idx="1247">
                  <c:v>8.4457247413449247E-5</c:v>
                </c:pt>
                <c:pt idx="1248">
                  <c:v>2.988278183171341E-4</c:v>
                </c:pt>
                <c:pt idx="1249">
                  <c:v>3.0062048499891248E-7</c:v>
                </c:pt>
                <c:pt idx="1250">
                  <c:v>7.1473164051177429E-6</c:v>
                </c:pt>
                <c:pt idx="1251">
                  <c:v>6.3123018871636428E-6</c:v>
                </c:pt>
                <c:pt idx="1252">
                  <c:v>5.6054573502475811E-5</c:v>
                </c:pt>
                <c:pt idx="1253">
                  <c:v>5.1486703165627418E-5</c:v>
                </c:pt>
                <c:pt idx="1254">
                  <c:v>6.1121155139771553E-4</c:v>
                </c:pt>
                <c:pt idx="1255">
                  <c:v>1.6016035594630811E-4</c:v>
                </c:pt>
                <c:pt idx="1256">
                  <c:v>1.373939618147719E-4</c:v>
                </c:pt>
                <c:pt idx="1257">
                  <c:v>1.3445945477982113E-5</c:v>
                </c:pt>
                <c:pt idx="1258">
                  <c:v>2.5499600932891601E-5</c:v>
                </c:pt>
                <c:pt idx="1259">
                  <c:v>6.8839509698723734E-5</c:v>
                </c:pt>
                <c:pt idx="1260">
                  <c:v>0</c:v>
                </c:pt>
                <c:pt idx="1261">
                  <c:v>1.2983109319171053E-5</c:v>
                </c:pt>
                <c:pt idx="1262">
                  <c:v>9.8466326233053689E-5</c:v>
                </c:pt>
                <c:pt idx="1263">
                  <c:v>2.4310727114672616E-5</c:v>
                </c:pt>
                <c:pt idx="1264">
                  <c:v>1.395936243150076E-5</c:v>
                </c:pt>
                <c:pt idx="1265">
                  <c:v>4.5402987317594492E-5</c:v>
                </c:pt>
                <c:pt idx="1266">
                  <c:v>7.6499828717671161E-6</c:v>
                </c:pt>
                <c:pt idx="1267">
                  <c:v>0</c:v>
                </c:pt>
                <c:pt idx="1268">
                  <c:v>0</c:v>
                </c:pt>
                <c:pt idx="1269">
                  <c:v>1.4075651340696603E-5</c:v>
                </c:pt>
                <c:pt idx="1270">
                  <c:v>1.8011329038093051E-5</c:v>
                </c:pt>
                <c:pt idx="1271">
                  <c:v>1.6317927722614204E-5</c:v>
                </c:pt>
                <c:pt idx="1272">
                  <c:v>2.8768260124441691E-5</c:v>
                </c:pt>
                <c:pt idx="1273">
                  <c:v>0</c:v>
                </c:pt>
                <c:pt idx="1274">
                  <c:v>2.7584239014419661E-7</c:v>
                </c:pt>
                <c:pt idx="1275">
                  <c:v>1.1235246603774332E-5</c:v>
                </c:pt>
                <c:pt idx="1276">
                  <c:v>1.1863760232438846E-5</c:v>
                </c:pt>
                <c:pt idx="1277">
                  <c:v>3.6247399243174694E-5</c:v>
                </c:pt>
                <c:pt idx="1278">
                  <c:v>4.3731571296657128E-7</c:v>
                </c:pt>
                <c:pt idx="1279">
                  <c:v>9.5861744412157458E-6</c:v>
                </c:pt>
                <c:pt idx="1280">
                  <c:v>9.1171963561185266E-5</c:v>
                </c:pt>
                <c:pt idx="1281">
                  <c:v>3.1518702537160349E-5</c:v>
                </c:pt>
                <c:pt idx="1282">
                  <c:v>2.3666010832769882E-5</c:v>
                </c:pt>
                <c:pt idx="1283">
                  <c:v>2.9786146343676624E-6</c:v>
                </c:pt>
                <c:pt idx="1284">
                  <c:v>3.3543164506845207E-4</c:v>
                </c:pt>
                <c:pt idx="1285">
                  <c:v>2.4742440282140852E-5</c:v>
                </c:pt>
                <c:pt idx="1286">
                  <c:v>1.1670791113661774E-6</c:v>
                </c:pt>
                <c:pt idx="1287">
                  <c:v>9.9031518541228333E-8</c:v>
                </c:pt>
                <c:pt idx="1288">
                  <c:v>1.6437149393584897E-5</c:v>
                </c:pt>
                <c:pt idx="1289">
                  <c:v>3.0161234838409422E-5</c:v>
                </c:pt>
                <c:pt idx="1290">
                  <c:v>3.2670594556527882E-5</c:v>
                </c:pt>
                <c:pt idx="1291">
                  <c:v>0</c:v>
                </c:pt>
                <c:pt idx="1292">
                  <c:v>4.3964603724825199E-5</c:v>
                </c:pt>
                <c:pt idx="1293">
                  <c:v>6.8373387554430853E-5</c:v>
                </c:pt>
                <c:pt idx="1294">
                  <c:v>9.4802308647347932E-5</c:v>
                </c:pt>
                <c:pt idx="1295">
                  <c:v>3.8626011293855011E-5</c:v>
                </c:pt>
                <c:pt idx="1296">
                  <c:v>3.8284780004422842E-5</c:v>
                </c:pt>
                <c:pt idx="1297">
                  <c:v>0</c:v>
                </c:pt>
                <c:pt idx="1298">
                  <c:v>0</c:v>
                </c:pt>
                <c:pt idx="1299">
                  <c:v>1.9199839197357713E-5</c:v>
                </c:pt>
                <c:pt idx="1300">
                  <c:v>1.0493176327623861E-5</c:v>
                </c:pt>
                <c:pt idx="1301">
                  <c:v>4.6650767711476414E-6</c:v>
                </c:pt>
                <c:pt idx="1302">
                  <c:v>6.0183937167753514E-6</c:v>
                </c:pt>
                <c:pt idx="1303">
                  <c:v>2.8944337307452795E-5</c:v>
                </c:pt>
                <c:pt idx="1304">
                  <c:v>1.686228883333576E-5</c:v>
                </c:pt>
                <c:pt idx="1305">
                  <c:v>5.9093894298676924E-4</c:v>
                </c:pt>
                <c:pt idx="1306">
                  <c:v>1.4917089687312865E-5</c:v>
                </c:pt>
                <c:pt idx="1307">
                  <c:v>5.0610464589602661E-5</c:v>
                </c:pt>
                <c:pt idx="1308">
                  <c:v>5.8741869490532693E-5</c:v>
                </c:pt>
                <c:pt idx="1309">
                  <c:v>7.5202596377951418E-6</c:v>
                </c:pt>
                <c:pt idx="1310">
                  <c:v>1.7206738843364217E-5</c:v>
                </c:pt>
                <c:pt idx="1311">
                  <c:v>1.8093048667892861E-5</c:v>
                </c:pt>
                <c:pt idx="1312">
                  <c:v>5.1779209013046156E-5</c:v>
                </c:pt>
                <c:pt idx="1313">
                  <c:v>3.4351287115628897E-5</c:v>
                </c:pt>
                <c:pt idx="1314">
                  <c:v>1.6803947941976523E-5</c:v>
                </c:pt>
                <c:pt idx="1315">
                  <c:v>9.6090371616794299E-5</c:v>
                </c:pt>
                <c:pt idx="1316">
                  <c:v>4.8674015148669454E-6</c:v>
                </c:pt>
                <c:pt idx="1317">
                  <c:v>2.7650598007950096E-5</c:v>
                </c:pt>
                <c:pt idx="1318">
                  <c:v>1.2376267264160704E-4</c:v>
                </c:pt>
                <c:pt idx="1319">
                  <c:v>3.8480240889028447E-7</c:v>
                </c:pt>
                <c:pt idx="1320">
                  <c:v>1.5278872560651505E-5</c:v>
                </c:pt>
                <c:pt idx="1321">
                  <c:v>9.6033470454191846E-5</c:v>
                </c:pt>
                <c:pt idx="1322">
                  <c:v>1.5676747366525056E-6</c:v>
                </c:pt>
                <c:pt idx="1323">
                  <c:v>1.5231746067581673E-4</c:v>
                </c:pt>
                <c:pt idx="1324">
                  <c:v>1.2176416728406089E-5</c:v>
                </c:pt>
                <c:pt idx="1325">
                  <c:v>1.2986358492469976E-3</c:v>
                </c:pt>
                <c:pt idx="1326">
                  <c:v>7.7060574366858061E-6</c:v>
                </c:pt>
                <c:pt idx="1327">
                  <c:v>1.1790483873788047E-6</c:v>
                </c:pt>
                <c:pt idx="1328">
                  <c:v>1.2502554127014348E-5</c:v>
                </c:pt>
                <c:pt idx="1329">
                  <c:v>3.9116480484552451E-5</c:v>
                </c:pt>
                <c:pt idx="1330">
                  <c:v>7.5546263144708215E-8</c:v>
                </c:pt>
                <c:pt idx="1331">
                  <c:v>8.5804940215686605E-5</c:v>
                </c:pt>
                <c:pt idx="1332">
                  <c:v>1.183647929014953E-5</c:v>
                </c:pt>
                <c:pt idx="1333">
                  <c:v>1.2699171538745903E-4</c:v>
                </c:pt>
                <c:pt idx="1334">
                  <c:v>2.9780876027065521E-5</c:v>
                </c:pt>
                <c:pt idx="1335">
                  <c:v>0</c:v>
                </c:pt>
                <c:pt idx="1336">
                  <c:v>1.6363791479722578E-5</c:v>
                </c:pt>
                <c:pt idx="1337">
                  <c:v>1.1563456239831892E-5</c:v>
                </c:pt>
                <c:pt idx="1338">
                  <c:v>3.6839856202626069E-5</c:v>
                </c:pt>
                <c:pt idx="1339">
                  <c:v>0</c:v>
                </c:pt>
                <c:pt idx="1340">
                  <c:v>2.6928372066156908E-7</c:v>
                </c:pt>
                <c:pt idx="1341">
                  <c:v>1.3660587251504591E-5</c:v>
                </c:pt>
                <c:pt idx="1342">
                  <c:v>1.9676158276316271E-5</c:v>
                </c:pt>
                <c:pt idx="1343">
                  <c:v>6.7275620460262829E-6</c:v>
                </c:pt>
                <c:pt idx="1344">
                  <c:v>0</c:v>
                </c:pt>
                <c:pt idx="1345">
                  <c:v>1.2943001575147424E-6</c:v>
                </c:pt>
                <c:pt idx="1346">
                  <c:v>2.4635167602369663E-5</c:v>
                </c:pt>
                <c:pt idx="1347">
                  <c:v>2.1742732518831616E-5</c:v>
                </c:pt>
                <c:pt idx="1348">
                  <c:v>2.6381898686800453E-5</c:v>
                </c:pt>
                <c:pt idx="1349">
                  <c:v>1.550415284215881E-7</c:v>
                </c:pt>
                <c:pt idx="1350">
                  <c:v>2.5155247251178071E-5</c:v>
                </c:pt>
                <c:pt idx="1351">
                  <c:v>1.0114409151827281E-4</c:v>
                </c:pt>
                <c:pt idx="1352">
                  <c:v>2.0034580741211252E-5</c:v>
                </c:pt>
                <c:pt idx="1353">
                  <c:v>3.5136478423114222E-4</c:v>
                </c:pt>
                <c:pt idx="1354">
                  <c:v>2.5108227677740106E-5</c:v>
                </c:pt>
                <c:pt idx="1355">
                  <c:v>0</c:v>
                </c:pt>
                <c:pt idx="1356">
                  <c:v>1.5335856317382554E-5</c:v>
                </c:pt>
                <c:pt idx="1357">
                  <c:v>3.1798819732865981E-5</c:v>
                </c:pt>
                <c:pt idx="1358">
                  <c:v>8.626708332676073E-6</c:v>
                </c:pt>
                <c:pt idx="1359">
                  <c:v>2.1614907929683269E-5</c:v>
                </c:pt>
                <c:pt idx="1360">
                  <c:v>2.24250289222689E-5</c:v>
                </c:pt>
                <c:pt idx="1361">
                  <c:v>3.0121459662934456E-7</c:v>
                </c:pt>
                <c:pt idx="1362">
                  <c:v>6.0114891419931408E-5</c:v>
                </c:pt>
                <c:pt idx="1363">
                  <c:v>1.0108713142018741E-4</c:v>
                </c:pt>
                <c:pt idx="1364">
                  <c:v>2.0871955481202727E-4</c:v>
                </c:pt>
                <c:pt idx="1365">
                  <c:v>3.5796269176224368E-5</c:v>
                </c:pt>
                <c:pt idx="1366">
                  <c:v>7.8970848865953354E-7</c:v>
                </c:pt>
                <c:pt idx="1367">
                  <c:v>9.6142048435829988E-5</c:v>
                </c:pt>
                <c:pt idx="1368">
                  <c:v>0</c:v>
                </c:pt>
                <c:pt idx="1369">
                  <c:v>9.9761664976400285E-6</c:v>
                </c:pt>
                <c:pt idx="1370">
                  <c:v>2.2591835352110097E-5</c:v>
                </c:pt>
                <c:pt idx="1371">
                  <c:v>7.389771549171348E-6</c:v>
                </c:pt>
                <c:pt idx="1372">
                  <c:v>1.0524125248179609E-4</c:v>
                </c:pt>
                <c:pt idx="1373">
                  <c:v>2.5680482480332513E-5</c:v>
                </c:pt>
                <c:pt idx="1374">
                  <c:v>5.0213433843470746E-5</c:v>
                </c:pt>
                <c:pt idx="1375">
                  <c:v>1.5673610589843281E-5</c:v>
                </c:pt>
                <c:pt idx="1376">
                  <c:v>6.3532959421263338E-6</c:v>
                </c:pt>
                <c:pt idx="1377">
                  <c:v>1.5318048833612951E-7</c:v>
                </c:pt>
                <c:pt idx="1378">
                  <c:v>4.6085296386859157E-5</c:v>
                </c:pt>
                <c:pt idx="1379">
                  <c:v>3.2744668775513631E-6</c:v>
                </c:pt>
                <c:pt idx="1380">
                  <c:v>2.0976436562390751E-4</c:v>
                </c:pt>
                <c:pt idx="1381">
                  <c:v>1.193272134690084E-5</c:v>
                </c:pt>
                <c:pt idx="1382">
                  <c:v>2.1610757854401174E-5</c:v>
                </c:pt>
                <c:pt idx="1383">
                  <c:v>3.2622806944743802E-7</c:v>
                </c:pt>
                <c:pt idx="1384">
                  <c:v>3.7830971232444026E-5</c:v>
                </c:pt>
                <c:pt idx="1385">
                  <c:v>1.7752525195392044E-5</c:v>
                </c:pt>
                <c:pt idx="1386">
                  <c:v>3.4474619245662237E-5</c:v>
                </c:pt>
                <c:pt idx="1387">
                  <c:v>1.9938407722150317E-5</c:v>
                </c:pt>
                <c:pt idx="1388">
                  <c:v>1.849102234766673E-5</c:v>
                </c:pt>
                <c:pt idx="1389">
                  <c:v>1.0249804027871481E-7</c:v>
                </c:pt>
                <c:pt idx="1390">
                  <c:v>9.0556552422693739E-6</c:v>
                </c:pt>
                <c:pt idx="1391">
                  <c:v>2.0678887437760499E-7</c:v>
                </c:pt>
                <c:pt idx="1392">
                  <c:v>3.5054084954268941E-5</c:v>
                </c:pt>
                <c:pt idx="1393">
                  <c:v>2.7992219729640176E-4</c:v>
                </c:pt>
                <c:pt idx="1394">
                  <c:v>2.3299272514376471E-7</c:v>
                </c:pt>
                <c:pt idx="1395">
                  <c:v>5.4891799292092987E-6</c:v>
                </c:pt>
                <c:pt idx="1396">
                  <c:v>1.3450256308386412E-5</c:v>
                </c:pt>
                <c:pt idx="1397">
                  <c:v>4.1435773238152592E-7</c:v>
                </c:pt>
                <c:pt idx="1398">
                  <c:v>1.7251550204408135E-5</c:v>
                </c:pt>
                <c:pt idx="1399">
                  <c:v>6.8344879956132884E-5</c:v>
                </c:pt>
                <c:pt idx="1400">
                  <c:v>0</c:v>
                </c:pt>
                <c:pt idx="1401">
                  <c:v>1.8440603878996124E-5</c:v>
                </c:pt>
                <c:pt idx="1402">
                  <c:v>4.6126291818716049E-6</c:v>
                </c:pt>
                <c:pt idx="1403">
                  <c:v>4.4236943400734338E-5</c:v>
                </c:pt>
                <c:pt idx="1404">
                  <c:v>2.6442696073520067E-5</c:v>
                </c:pt>
                <c:pt idx="1405">
                  <c:v>3.2937742054949016E-5</c:v>
                </c:pt>
                <c:pt idx="1406">
                  <c:v>1.8699192508472364E-5</c:v>
                </c:pt>
                <c:pt idx="1407">
                  <c:v>0</c:v>
                </c:pt>
                <c:pt idx="1408">
                  <c:v>2.0421802372887191E-6</c:v>
                </c:pt>
                <c:pt idx="1409">
                  <c:v>1.1437428954610724E-6</c:v>
                </c:pt>
                <c:pt idx="1410">
                  <c:v>1.1559326021400571E-4</c:v>
                </c:pt>
                <c:pt idx="1411">
                  <c:v>1.1087352015632378E-5</c:v>
                </c:pt>
                <c:pt idx="1412">
                  <c:v>3.5658618293196647E-5</c:v>
                </c:pt>
                <c:pt idx="1413">
                  <c:v>7.6513346332554487E-7</c:v>
                </c:pt>
                <c:pt idx="1414">
                  <c:v>1.4007990926604615E-6</c:v>
                </c:pt>
                <c:pt idx="1415">
                  <c:v>2.487176959858871E-5</c:v>
                </c:pt>
                <c:pt idx="1416">
                  <c:v>1.6267356383417562E-4</c:v>
                </c:pt>
                <c:pt idx="1417">
                  <c:v>1.7001109639107118E-5</c:v>
                </c:pt>
                <c:pt idx="1418">
                  <c:v>0</c:v>
                </c:pt>
                <c:pt idx="1419">
                  <c:v>2.9316235701017628E-5</c:v>
                </c:pt>
                <c:pt idx="1420">
                  <c:v>2.2619263867083281E-4</c:v>
                </c:pt>
                <c:pt idx="1421">
                  <c:v>2.0857644376758282E-4</c:v>
                </c:pt>
                <c:pt idx="1422">
                  <c:v>4.9015926166917326E-5</c:v>
                </c:pt>
                <c:pt idx="1423">
                  <c:v>2.9302063906992372E-3</c:v>
                </c:pt>
                <c:pt idx="1424">
                  <c:v>2.0436587615670405E-5</c:v>
                </c:pt>
                <c:pt idx="1425">
                  <c:v>4.5515078853572931E-4</c:v>
                </c:pt>
                <c:pt idx="1426">
                  <c:v>1.5625697041279605E-5</c:v>
                </c:pt>
                <c:pt idx="1427">
                  <c:v>0</c:v>
                </c:pt>
                <c:pt idx="1428">
                  <c:v>6.6448870312223709E-8</c:v>
                </c:pt>
                <c:pt idx="1429">
                  <c:v>2.1289336480156599E-5</c:v>
                </c:pt>
                <c:pt idx="1430">
                  <c:v>8.3788100530204314E-7</c:v>
                </c:pt>
                <c:pt idx="1431">
                  <c:v>6.1413865730295874E-6</c:v>
                </c:pt>
                <c:pt idx="1432">
                  <c:v>1.0201779511007307E-7</c:v>
                </c:pt>
                <c:pt idx="1433">
                  <c:v>4.4116519734415061E-4</c:v>
                </c:pt>
                <c:pt idx="1434">
                  <c:v>5.2901430700559848E-6</c:v>
                </c:pt>
                <c:pt idx="1435">
                  <c:v>1.4035868564498965E-5</c:v>
                </c:pt>
                <c:pt idx="1436">
                  <c:v>5.8548540762515674E-7</c:v>
                </c:pt>
                <c:pt idx="1437">
                  <c:v>4.0058490877154012E-6</c:v>
                </c:pt>
                <c:pt idx="1438">
                  <c:v>2.3339658113536291E-5</c:v>
                </c:pt>
                <c:pt idx="1439">
                  <c:v>6.1566382289781297E-6</c:v>
                </c:pt>
                <c:pt idx="1440">
                  <c:v>0</c:v>
                </c:pt>
                <c:pt idx="1441">
                  <c:v>4.4033133926220163E-4</c:v>
                </c:pt>
                <c:pt idx="1442">
                  <c:v>2.2754955334140147E-5</c:v>
                </c:pt>
                <c:pt idx="1443">
                  <c:v>1.9451938250223954E-5</c:v>
                </c:pt>
                <c:pt idx="1444">
                  <c:v>4.4731489956289945E-5</c:v>
                </c:pt>
                <c:pt idx="1445">
                  <c:v>2.4175998169869932E-5</c:v>
                </c:pt>
                <c:pt idx="1446">
                  <c:v>4.5552250761096112E-5</c:v>
                </c:pt>
                <c:pt idx="1447">
                  <c:v>6.984292807664265E-5</c:v>
                </c:pt>
                <c:pt idx="1448">
                  <c:v>1.4588346307789531E-5</c:v>
                </c:pt>
                <c:pt idx="1449">
                  <c:v>9.8753330373517315E-5</c:v>
                </c:pt>
                <c:pt idx="1450">
                  <c:v>3.1415626629844657E-6</c:v>
                </c:pt>
                <c:pt idx="1451">
                  <c:v>3.2757064809720312E-5</c:v>
                </c:pt>
                <c:pt idx="1452">
                  <c:v>2.6341646637490696E-5</c:v>
                </c:pt>
                <c:pt idx="1453">
                  <c:v>6.1231463705225731E-5</c:v>
                </c:pt>
                <c:pt idx="1454">
                  <c:v>4.2656964936913948E-5</c:v>
                </c:pt>
                <c:pt idx="1455">
                  <c:v>3.6913821742293987E-4</c:v>
                </c:pt>
                <c:pt idx="1456">
                  <c:v>2.1442364997234811E-5</c:v>
                </c:pt>
                <c:pt idx="1457">
                  <c:v>1.3406945728908834E-5</c:v>
                </c:pt>
                <c:pt idx="1458">
                  <c:v>7.5102244494756299E-6</c:v>
                </c:pt>
                <c:pt idx="1459">
                  <c:v>9.323182640504924E-5</c:v>
                </c:pt>
                <c:pt idx="1460">
                  <c:v>1.0787949694990179E-5</c:v>
                </c:pt>
                <c:pt idx="1461">
                  <c:v>2.5908101797503837E-5</c:v>
                </c:pt>
                <c:pt idx="1462">
                  <c:v>2.0030951829066424E-5</c:v>
                </c:pt>
                <c:pt idx="1463">
                  <c:v>2.3931300050061025E-5</c:v>
                </c:pt>
                <c:pt idx="1464">
                  <c:v>1.0622897176332462E-5</c:v>
                </c:pt>
                <c:pt idx="1465">
                  <c:v>3.2056778270035975E-5</c:v>
                </c:pt>
                <c:pt idx="1466">
                  <c:v>2.587683971043274E-7</c:v>
                </c:pt>
                <c:pt idx="1467">
                  <c:v>9.163240614457448E-5</c:v>
                </c:pt>
                <c:pt idx="1468">
                  <c:v>3.0270924927959218E-5</c:v>
                </c:pt>
                <c:pt idx="1469">
                  <c:v>4.627060120816042E-5</c:v>
                </c:pt>
                <c:pt idx="1470">
                  <c:v>5.3683061490636694E-5</c:v>
                </c:pt>
                <c:pt idx="1471">
                  <c:v>1.3556249900542949E-5</c:v>
                </c:pt>
                <c:pt idx="1472">
                  <c:v>1.9694278284367489E-5</c:v>
                </c:pt>
                <c:pt idx="1473">
                  <c:v>2.6610291048287292E-5</c:v>
                </c:pt>
                <c:pt idx="1474">
                  <c:v>1.7324263275358781E-5</c:v>
                </c:pt>
                <c:pt idx="1475">
                  <c:v>7.3541105250560884E-6</c:v>
                </c:pt>
                <c:pt idx="1476">
                  <c:v>3.916856979599463E-5</c:v>
                </c:pt>
                <c:pt idx="1477">
                  <c:v>0</c:v>
                </c:pt>
                <c:pt idx="1478">
                  <c:v>1.2792898521853853E-5</c:v>
                </c:pt>
                <c:pt idx="1479">
                  <c:v>4.7049556453164908E-5</c:v>
                </c:pt>
                <c:pt idx="1480">
                  <c:v>3.2418721966379435E-5</c:v>
                </c:pt>
                <c:pt idx="1481">
                  <c:v>1.0453215794624977E-4</c:v>
                </c:pt>
                <c:pt idx="1482">
                  <c:v>2.2180978933887611E-5</c:v>
                </c:pt>
                <c:pt idx="1483">
                  <c:v>9.793548411663784E-5</c:v>
                </c:pt>
                <c:pt idx="1484">
                  <c:v>1.504067506137782E-5</c:v>
                </c:pt>
                <c:pt idx="1485">
                  <c:v>0</c:v>
                </c:pt>
                <c:pt idx="1486">
                  <c:v>2.5049568466501685E-5</c:v>
                </c:pt>
                <c:pt idx="1487">
                  <c:v>3.1847093142690923E-5</c:v>
                </c:pt>
                <c:pt idx="1488">
                  <c:v>6.8389729415289607E-7</c:v>
                </c:pt>
                <c:pt idx="1489">
                  <c:v>5.4801823754778487E-5</c:v>
                </c:pt>
                <c:pt idx="1490">
                  <c:v>1.0840488400261906E-4</c:v>
                </c:pt>
                <c:pt idx="1491">
                  <c:v>4.3508689654994372E-5</c:v>
                </c:pt>
                <c:pt idx="1492">
                  <c:v>4.0354178316639402E-5</c:v>
                </c:pt>
                <c:pt idx="1493">
                  <c:v>0</c:v>
                </c:pt>
                <c:pt idx="1494">
                  <c:v>1.2550764234127413E-5</c:v>
                </c:pt>
                <c:pt idx="1495">
                  <c:v>3.4833789128474876E-5</c:v>
                </c:pt>
                <c:pt idx="1496">
                  <c:v>1.2475714594115662E-5</c:v>
                </c:pt>
                <c:pt idx="1497">
                  <c:v>8.4572455152767402E-7</c:v>
                </c:pt>
                <c:pt idx="1498">
                  <c:v>1.1039270916094365E-5</c:v>
                </c:pt>
                <c:pt idx="1499">
                  <c:v>4.1516768336043328E-5</c:v>
                </c:pt>
                <c:pt idx="1500">
                  <c:v>9.4865136464464004E-5</c:v>
                </c:pt>
                <c:pt idx="1501">
                  <c:v>2.7652911135531491E-4</c:v>
                </c:pt>
                <c:pt idx="1502">
                  <c:v>2.4239796403087096E-5</c:v>
                </c:pt>
                <c:pt idx="1503">
                  <c:v>5.3547742752814163E-5</c:v>
                </c:pt>
                <c:pt idx="1504">
                  <c:v>0</c:v>
                </c:pt>
                <c:pt idx="1505">
                  <c:v>4.6947727399224814E-5</c:v>
                </c:pt>
                <c:pt idx="1506">
                  <c:v>1.5276762008422187E-4</c:v>
                </c:pt>
                <c:pt idx="1507">
                  <c:v>5.7451693220637203E-7</c:v>
                </c:pt>
                <c:pt idx="1508">
                  <c:v>2.0273917634718829E-5</c:v>
                </c:pt>
                <c:pt idx="1509">
                  <c:v>0</c:v>
                </c:pt>
                <c:pt idx="1510">
                  <c:v>3.3272504542871745E-5</c:v>
                </c:pt>
                <c:pt idx="1511">
                  <c:v>7.1984757310414121E-5</c:v>
                </c:pt>
                <c:pt idx="1512">
                  <c:v>1.9973685651490184E-6</c:v>
                </c:pt>
                <c:pt idx="1513">
                  <c:v>6.5719731335391456E-5</c:v>
                </c:pt>
                <c:pt idx="1514">
                  <c:v>3.0509230626301834E-5</c:v>
                </c:pt>
                <c:pt idx="1515">
                  <c:v>6.0040584591814972E-6</c:v>
                </c:pt>
                <c:pt idx="1516">
                  <c:v>2.6771690420840984E-5</c:v>
                </c:pt>
                <c:pt idx="1517">
                  <c:v>1.6680582882616532E-5</c:v>
                </c:pt>
                <c:pt idx="1518">
                  <c:v>5.154564110263552E-6</c:v>
                </c:pt>
                <c:pt idx="1519">
                  <c:v>3.1438262323031359E-5</c:v>
                </c:pt>
                <c:pt idx="1520">
                  <c:v>3.0903096477115947E-6</c:v>
                </c:pt>
                <c:pt idx="1521">
                  <c:v>1.9971509440678263E-7</c:v>
                </c:pt>
                <c:pt idx="1522">
                  <c:v>7.1289875289167754E-6</c:v>
                </c:pt>
                <c:pt idx="1523">
                  <c:v>1.5002659303906725E-6</c:v>
                </c:pt>
                <c:pt idx="1524">
                  <c:v>1.0140587474895639E-5</c:v>
                </c:pt>
                <c:pt idx="1525">
                  <c:v>2.0597272068327366E-5</c:v>
                </c:pt>
                <c:pt idx="1526">
                  <c:v>2.6554754834049401E-6</c:v>
                </c:pt>
                <c:pt idx="1527">
                  <c:v>0</c:v>
                </c:pt>
                <c:pt idx="1528">
                  <c:v>0</c:v>
                </c:pt>
                <c:pt idx="1529">
                  <c:v>1.127107418952938E-5</c:v>
                </c:pt>
                <c:pt idx="1530">
                  <c:v>1.1994465175810182E-5</c:v>
                </c:pt>
                <c:pt idx="1531">
                  <c:v>9.7469399712757567E-6</c:v>
                </c:pt>
                <c:pt idx="1532">
                  <c:v>4.6465759718097436E-5</c:v>
                </c:pt>
                <c:pt idx="1533">
                  <c:v>1.8414358871314949E-7</c:v>
                </c:pt>
                <c:pt idx="1534">
                  <c:v>7.4476434332799527E-5</c:v>
                </c:pt>
                <c:pt idx="1535">
                  <c:v>3.8025051242227372E-4</c:v>
                </c:pt>
                <c:pt idx="1536">
                  <c:v>1.2689562874869302E-5</c:v>
                </c:pt>
                <c:pt idx="1537">
                  <c:v>1.394460987140429E-7</c:v>
                </c:pt>
                <c:pt idx="1538">
                  <c:v>4.615896989963689E-6</c:v>
                </c:pt>
                <c:pt idx="1539">
                  <c:v>4.6819141742267819E-5</c:v>
                </c:pt>
                <c:pt idx="1540">
                  <c:v>0</c:v>
                </c:pt>
                <c:pt idx="1541">
                  <c:v>1.2379644983373559E-5</c:v>
                </c:pt>
                <c:pt idx="1542">
                  <c:v>1.4016673593675321E-4</c:v>
                </c:pt>
                <c:pt idx="1543">
                  <c:v>1.5731255487444781E-5</c:v>
                </c:pt>
                <c:pt idx="1544">
                  <c:v>1.6458920104946183E-5</c:v>
                </c:pt>
                <c:pt idx="1545">
                  <c:v>8.1128049077141398E-5</c:v>
                </c:pt>
                <c:pt idx="1546">
                  <c:v>4.6064352213536519E-5</c:v>
                </c:pt>
                <c:pt idx="1547">
                  <c:v>3.8676387789350043E-5</c:v>
                </c:pt>
                <c:pt idx="1548">
                  <c:v>1.3315987616990365E-5</c:v>
                </c:pt>
                <c:pt idx="1549">
                  <c:v>6.1285274185969902E-5</c:v>
                </c:pt>
                <c:pt idx="1550">
                  <c:v>2.6975019220230467E-5</c:v>
                </c:pt>
                <c:pt idx="1551">
                  <c:v>1.0265428219331733E-5</c:v>
                </c:pt>
                <c:pt idx="1552">
                  <c:v>2.5826744230471456E-5</c:v>
                </c:pt>
                <c:pt idx="1553">
                  <c:v>0</c:v>
                </c:pt>
                <c:pt idx="1554">
                  <c:v>3.5851087904322532E-7</c:v>
                </c:pt>
                <c:pt idx="1555">
                  <c:v>1.5783187239607104E-5</c:v>
                </c:pt>
                <c:pt idx="1556">
                  <c:v>0</c:v>
                </c:pt>
                <c:pt idx="1557">
                  <c:v>1.1110040817545382E-5</c:v>
                </c:pt>
                <c:pt idx="1558">
                  <c:v>7.1654221156984067E-4</c:v>
                </c:pt>
                <c:pt idx="1559">
                  <c:v>2.0744397483074805E-5</c:v>
                </c:pt>
                <c:pt idx="1560">
                  <c:v>2.8998456350951977E-5</c:v>
                </c:pt>
                <c:pt idx="1561">
                  <c:v>1.3857651907832021E-5</c:v>
                </c:pt>
                <c:pt idx="1562">
                  <c:v>4.9340595450278371E-5</c:v>
                </c:pt>
                <c:pt idx="1563">
                  <c:v>2.1756066447306092E-5</c:v>
                </c:pt>
                <c:pt idx="1564">
                  <c:v>9.3394913982765686E-6</c:v>
                </c:pt>
                <c:pt idx="1565">
                  <c:v>4.1401875683970376E-5</c:v>
                </c:pt>
                <c:pt idx="1566">
                  <c:v>1.2273311868706487E-5</c:v>
                </c:pt>
                <c:pt idx="1567">
                  <c:v>3.4993144720664299E-6</c:v>
                </c:pt>
                <c:pt idx="1568">
                  <c:v>3.5888143870738645E-5</c:v>
                </c:pt>
                <c:pt idx="1569">
                  <c:v>7.7762543823698516E-8</c:v>
                </c:pt>
                <c:pt idx="1570">
                  <c:v>8.2179979295002919E-7</c:v>
                </c:pt>
                <c:pt idx="1571">
                  <c:v>0</c:v>
                </c:pt>
                <c:pt idx="1572">
                  <c:v>6.2666818728509833E-5</c:v>
                </c:pt>
                <c:pt idx="1573">
                  <c:v>1.3216609708853779E-5</c:v>
                </c:pt>
                <c:pt idx="1574">
                  <c:v>8.1996868498498066E-6</c:v>
                </c:pt>
                <c:pt idx="1575">
                  <c:v>7.182400207994274E-6</c:v>
                </c:pt>
                <c:pt idx="1576">
                  <c:v>0</c:v>
                </c:pt>
                <c:pt idx="1577">
                  <c:v>2.2546549605206856E-7</c:v>
                </c:pt>
                <c:pt idx="1578">
                  <c:v>1.5153676453370649E-5</c:v>
                </c:pt>
                <c:pt idx="1579">
                  <c:v>7.4411887953616901E-5</c:v>
                </c:pt>
                <c:pt idx="1580">
                  <c:v>2.075832130350928E-4</c:v>
                </c:pt>
                <c:pt idx="1581">
                  <c:v>1.3272257748082949E-5</c:v>
                </c:pt>
                <c:pt idx="1582">
                  <c:v>5.2027464128741044E-5</c:v>
                </c:pt>
                <c:pt idx="1583">
                  <c:v>2.0093443472727439E-5</c:v>
                </c:pt>
                <c:pt idx="1584">
                  <c:v>1.4802312295131864E-5</c:v>
                </c:pt>
                <c:pt idx="1585">
                  <c:v>1.3896830044472744E-5</c:v>
                </c:pt>
                <c:pt idx="1586">
                  <c:v>2.8730571333641666E-5</c:v>
                </c:pt>
                <c:pt idx="1587">
                  <c:v>2.0302033719683627E-5</c:v>
                </c:pt>
                <c:pt idx="1588">
                  <c:v>8.0343831320789205E-6</c:v>
                </c:pt>
                <c:pt idx="1589">
                  <c:v>1.2968173501251821E-5</c:v>
                </c:pt>
                <c:pt idx="1590">
                  <c:v>3.0147917378807879E-5</c:v>
                </c:pt>
                <c:pt idx="1591">
                  <c:v>6.1990997157303229E-5</c:v>
                </c:pt>
                <c:pt idx="1592">
                  <c:v>0</c:v>
                </c:pt>
                <c:pt idx="1593">
                  <c:v>4.4846813976643518E-5</c:v>
                </c:pt>
                <c:pt idx="1594">
                  <c:v>2.9300108326876549E-5</c:v>
                </c:pt>
                <c:pt idx="1595">
                  <c:v>1.1911934427180604E-5</c:v>
                </c:pt>
                <c:pt idx="1596">
                  <c:v>7.7711277571947918E-5</c:v>
                </c:pt>
                <c:pt idx="1597">
                  <c:v>6.8627092755086806E-5</c:v>
                </c:pt>
                <c:pt idx="1598">
                  <c:v>4.0270607798937932E-7</c:v>
                </c:pt>
                <c:pt idx="1599">
                  <c:v>2.8500582676199897E-5</c:v>
                </c:pt>
                <c:pt idx="1600">
                  <c:v>0</c:v>
                </c:pt>
                <c:pt idx="1601">
                  <c:v>8.4491317251397527E-6</c:v>
                </c:pt>
                <c:pt idx="1602">
                  <c:v>3.3565887758365614E-5</c:v>
                </c:pt>
                <c:pt idx="1603">
                  <c:v>3.2917186312530432E-6</c:v>
                </c:pt>
                <c:pt idx="1604">
                  <c:v>4.1310971082581632E-6</c:v>
                </c:pt>
                <c:pt idx="1605">
                  <c:v>9.6888497072440169E-6</c:v>
                </c:pt>
                <c:pt idx="1606">
                  <c:v>1.1814387712850783E-5</c:v>
                </c:pt>
                <c:pt idx="1607">
                  <c:v>2.5884314513581437E-5</c:v>
                </c:pt>
                <c:pt idx="1608">
                  <c:v>0</c:v>
                </c:pt>
                <c:pt idx="1609">
                  <c:v>7.7334779131376212E-5</c:v>
                </c:pt>
                <c:pt idx="1610">
                  <c:v>9.242278084256841E-5</c:v>
                </c:pt>
                <c:pt idx="1611">
                  <c:v>0</c:v>
                </c:pt>
                <c:pt idx="1612">
                  <c:v>2.6128214724762524E-7</c:v>
                </c:pt>
                <c:pt idx="1613">
                  <c:v>1.3531521737073833E-6</c:v>
                </c:pt>
                <c:pt idx="1614">
                  <c:v>1.5374433993500348E-7</c:v>
                </c:pt>
                <c:pt idx="1615">
                  <c:v>1.1237941817102206E-5</c:v>
                </c:pt>
                <c:pt idx="1616">
                  <c:v>1.7050542903349139E-5</c:v>
                </c:pt>
                <c:pt idx="1617">
                  <c:v>4.289047668232203E-5</c:v>
                </c:pt>
                <c:pt idx="1618">
                  <c:v>2.3833374998984579E-6</c:v>
                </c:pt>
                <c:pt idx="1619">
                  <c:v>6.921884360752625E-6</c:v>
                </c:pt>
                <c:pt idx="1620">
                  <c:v>8.6407779791197774E-5</c:v>
                </c:pt>
                <c:pt idx="1621">
                  <c:v>1.9779090814110164E-4</c:v>
                </c:pt>
                <c:pt idx="1622">
                  <c:v>2.7306515700925206E-5</c:v>
                </c:pt>
                <c:pt idx="1623">
                  <c:v>1.4111192178280925E-7</c:v>
                </c:pt>
                <c:pt idx="1624">
                  <c:v>1.0864165708529533E-5</c:v>
                </c:pt>
                <c:pt idx="1625">
                  <c:v>0</c:v>
                </c:pt>
                <c:pt idx="1626">
                  <c:v>1.5527439371944886E-5</c:v>
                </c:pt>
                <c:pt idx="1627">
                  <c:v>0</c:v>
                </c:pt>
                <c:pt idx="1628">
                  <c:v>5.637581405458643E-5</c:v>
                </c:pt>
                <c:pt idx="1629">
                  <c:v>3.695947344527735E-5</c:v>
                </c:pt>
                <c:pt idx="1630">
                  <c:v>1.4438599590239829E-5</c:v>
                </c:pt>
                <c:pt idx="1631">
                  <c:v>1.2958080779945043E-5</c:v>
                </c:pt>
                <c:pt idx="1632">
                  <c:v>4.1645822609562497E-6</c:v>
                </c:pt>
                <c:pt idx="1633">
                  <c:v>1.5278921123464517E-6</c:v>
                </c:pt>
                <c:pt idx="1634">
                  <c:v>5.5224162287220116E-6</c:v>
                </c:pt>
                <c:pt idx="1635">
                  <c:v>6.9474158811048052E-6</c:v>
                </c:pt>
                <c:pt idx="1636">
                  <c:v>0</c:v>
                </c:pt>
                <c:pt idx="1637">
                  <c:v>1.5570693873726544E-5</c:v>
                </c:pt>
                <c:pt idx="1638">
                  <c:v>8.8373487428259826E-5</c:v>
                </c:pt>
                <c:pt idx="1639">
                  <c:v>7.9211310909724003E-5</c:v>
                </c:pt>
                <c:pt idx="1640">
                  <c:v>2.8217564957134481E-5</c:v>
                </c:pt>
                <c:pt idx="1641">
                  <c:v>3.8555884288104756E-5</c:v>
                </c:pt>
                <c:pt idx="1642">
                  <c:v>6.3418858019126365E-5</c:v>
                </c:pt>
                <c:pt idx="1643">
                  <c:v>1.7089869351124429E-5</c:v>
                </c:pt>
                <c:pt idx="1644">
                  <c:v>3.3096652496348005E-5</c:v>
                </c:pt>
                <c:pt idx="1645">
                  <c:v>2.9429099104573949E-5</c:v>
                </c:pt>
                <c:pt idx="1646">
                  <c:v>3.8850127947791935E-8</c:v>
                </c:pt>
                <c:pt idx="1647">
                  <c:v>9.9095132657084291E-5</c:v>
                </c:pt>
                <c:pt idx="1648">
                  <c:v>2.0172521578359166E-5</c:v>
                </c:pt>
                <c:pt idx="1649">
                  <c:v>6.0755635890524549E-6</c:v>
                </c:pt>
                <c:pt idx="1650">
                  <c:v>2.9211368237983951E-5</c:v>
                </c:pt>
                <c:pt idx="1651">
                  <c:v>6.6125176283416903E-6</c:v>
                </c:pt>
                <c:pt idx="1652">
                  <c:v>2.4832783071465065E-5</c:v>
                </c:pt>
                <c:pt idx="1653">
                  <c:v>4.9610599531229974E-5</c:v>
                </c:pt>
                <c:pt idx="1654">
                  <c:v>2.6030828853514615E-3</c:v>
                </c:pt>
                <c:pt idx="1655">
                  <c:v>4.4750463247543498E-5</c:v>
                </c:pt>
                <c:pt idx="1656">
                  <c:v>0</c:v>
                </c:pt>
                <c:pt idx="1657">
                  <c:v>0</c:v>
                </c:pt>
                <c:pt idx="1658">
                  <c:v>0</c:v>
                </c:pt>
                <c:pt idx="1659">
                  <c:v>8.3505681688444206E-6</c:v>
                </c:pt>
                <c:pt idx="1660">
                  <c:v>2.6158943380870435E-4</c:v>
                </c:pt>
                <c:pt idx="1661">
                  <c:v>1.5971018375219478E-5</c:v>
                </c:pt>
                <c:pt idx="1662">
                  <c:v>5.4552024017453379E-5</c:v>
                </c:pt>
                <c:pt idx="1663">
                  <c:v>4.8516399915383538E-5</c:v>
                </c:pt>
                <c:pt idx="1664">
                  <c:v>3.431806753502379E-5</c:v>
                </c:pt>
                <c:pt idx="1665">
                  <c:v>2.5754128748379916E-5</c:v>
                </c:pt>
                <c:pt idx="1666">
                  <c:v>2.5144908966704455E-5</c:v>
                </c:pt>
                <c:pt idx="1667">
                  <c:v>2.1950067241463216E-5</c:v>
                </c:pt>
                <c:pt idx="1668">
                  <c:v>1.7814661286979913E-5</c:v>
                </c:pt>
                <c:pt idx="1669">
                  <c:v>0</c:v>
                </c:pt>
                <c:pt idx="1670">
                  <c:v>5.3264515784830384E-5</c:v>
                </c:pt>
                <c:pt idx="1671">
                  <c:v>2.1911045233814999E-5</c:v>
                </c:pt>
                <c:pt idx="1672">
                  <c:v>3.1975380674314409E-5</c:v>
                </c:pt>
                <c:pt idx="1673">
                  <c:v>9.2572873669759389E-5</c:v>
                </c:pt>
                <c:pt idx="1674">
                  <c:v>6.2696567373556891E-4</c:v>
                </c:pt>
                <c:pt idx="1675">
                  <c:v>1.0483500123004313E-6</c:v>
                </c:pt>
                <c:pt idx="1676">
                  <c:v>5.4965659784193527E-5</c:v>
                </c:pt>
                <c:pt idx="1677">
                  <c:v>3.2024952868715942E-5</c:v>
                </c:pt>
                <c:pt idx="1678">
                  <c:v>3.4785253321517253E-5</c:v>
                </c:pt>
                <c:pt idx="1679">
                  <c:v>7.4204343029688109E-4</c:v>
                </c:pt>
                <c:pt idx="1680">
                  <c:v>2.1186267922214955E-5</c:v>
                </c:pt>
                <c:pt idx="1681">
                  <c:v>1.5833881573594587E-5</c:v>
                </c:pt>
                <c:pt idx="1682">
                  <c:v>8.2221045933533386E-6</c:v>
                </c:pt>
                <c:pt idx="1683">
                  <c:v>2.060593256780664E-6</c:v>
                </c:pt>
                <c:pt idx="1684">
                  <c:v>0</c:v>
                </c:pt>
                <c:pt idx="1685">
                  <c:v>1.1125152255069276E-6</c:v>
                </c:pt>
                <c:pt idx="1686">
                  <c:v>1.5191531128861163E-3</c:v>
                </c:pt>
                <c:pt idx="1687">
                  <c:v>0</c:v>
                </c:pt>
                <c:pt idx="1688">
                  <c:v>0</c:v>
                </c:pt>
                <c:pt idx="1689">
                  <c:v>9.2780118504247704E-6</c:v>
                </c:pt>
                <c:pt idx="1690">
                  <c:v>0</c:v>
                </c:pt>
                <c:pt idx="1691">
                  <c:v>1.7308868821199441E-5</c:v>
                </c:pt>
                <c:pt idx="1692">
                  <c:v>3.0999576792090374E-7</c:v>
                </c:pt>
                <c:pt idx="1693">
                  <c:v>0</c:v>
                </c:pt>
                <c:pt idx="1694">
                  <c:v>5.0468405925314204E-7</c:v>
                </c:pt>
                <c:pt idx="1695">
                  <c:v>1.7803294560592581E-5</c:v>
                </c:pt>
                <c:pt idx="1696">
                  <c:v>0</c:v>
                </c:pt>
                <c:pt idx="1697">
                  <c:v>0</c:v>
                </c:pt>
                <c:pt idx="1698">
                  <c:v>3.53020917639547E-5</c:v>
                </c:pt>
                <c:pt idx="1699">
                  <c:v>0</c:v>
                </c:pt>
                <c:pt idx="1700">
                  <c:v>1.8421080638617207E-6</c:v>
                </c:pt>
                <c:pt idx="1701">
                  <c:v>0</c:v>
                </c:pt>
                <c:pt idx="1702">
                  <c:v>0</c:v>
                </c:pt>
                <c:pt idx="1703">
                  <c:v>0</c:v>
                </c:pt>
                <c:pt idx="1704">
                  <c:v>4.3452943120728517E-5</c:v>
                </c:pt>
                <c:pt idx="1705">
                  <c:v>9.3485536984468837E-6</c:v>
                </c:pt>
                <c:pt idx="1706">
                  <c:v>9.8886097323999247E-6</c:v>
                </c:pt>
                <c:pt idx="1707">
                  <c:v>3.1039048713729684E-5</c:v>
                </c:pt>
                <c:pt idx="1708">
                  <c:v>4.5840035989677999E-7</c:v>
                </c:pt>
                <c:pt idx="1709">
                  <c:v>0</c:v>
                </c:pt>
                <c:pt idx="1710">
                  <c:v>1.8980645814999785E-7</c:v>
                </c:pt>
                <c:pt idx="1711">
                  <c:v>2.4248792146277629E-6</c:v>
                </c:pt>
                <c:pt idx="1712">
                  <c:v>2.8277288663163064E-7</c:v>
                </c:pt>
                <c:pt idx="1713">
                  <c:v>7.1233406585147901E-6</c:v>
                </c:pt>
                <c:pt idx="1714">
                  <c:v>0</c:v>
                </c:pt>
                <c:pt idx="1715">
                  <c:v>0</c:v>
                </c:pt>
                <c:pt idx="1716">
                  <c:v>2.7488303613700024E-6</c:v>
                </c:pt>
                <c:pt idx="1717">
                  <c:v>1.0283984757840201E-5</c:v>
                </c:pt>
                <c:pt idx="1718">
                  <c:v>0</c:v>
                </c:pt>
                <c:pt idx="1719">
                  <c:v>8.7857900656463078E-6</c:v>
                </c:pt>
                <c:pt idx="1720">
                  <c:v>1.2408118371020241E-5</c:v>
                </c:pt>
                <c:pt idx="1721">
                  <c:v>1.1727243053097061E-4</c:v>
                </c:pt>
                <c:pt idx="1722">
                  <c:v>1.3311317545366723E-7</c:v>
                </c:pt>
                <c:pt idx="1723">
                  <c:v>7.8423612428911069E-6</c:v>
                </c:pt>
                <c:pt idx="1724">
                  <c:v>0</c:v>
                </c:pt>
                <c:pt idx="1725">
                  <c:v>0</c:v>
                </c:pt>
                <c:pt idx="1726">
                  <c:v>2.8624903231448408E-5</c:v>
                </c:pt>
                <c:pt idx="1727">
                  <c:v>8.2495417789265723E-5</c:v>
                </c:pt>
                <c:pt idx="1728">
                  <c:v>2.2191345310220814E-6</c:v>
                </c:pt>
                <c:pt idx="1729">
                  <c:v>0</c:v>
                </c:pt>
                <c:pt idx="1730">
                  <c:v>1.5691112208051671E-6</c:v>
                </c:pt>
                <c:pt idx="1731">
                  <c:v>4.5080686558333902E-5</c:v>
                </c:pt>
                <c:pt idx="1732">
                  <c:v>0</c:v>
                </c:pt>
                <c:pt idx="1733">
                  <c:v>0</c:v>
                </c:pt>
                <c:pt idx="1734">
                  <c:v>0</c:v>
                </c:pt>
                <c:pt idx="1735">
                  <c:v>2.8024886919288878E-5</c:v>
                </c:pt>
                <c:pt idx="1736">
                  <c:v>0</c:v>
                </c:pt>
                <c:pt idx="1737">
                  <c:v>0</c:v>
                </c:pt>
                <c:pt idx="1738">
                  <c:v>3.1514901396204894E-5</c:v>
                </c:pt>
                <c:pt idx="1739">
                  <c:v>1.6014227752281432E-6</c:v>
                </c:pt>
                <c:pt idx="1740">
                  <c:v>0</c:v>
                </c:pt>
                <c:pt idx="1741">
                  <c:v>0</c:v>
                </c:pt>
                <c:pt idx="1742">
                  <c:v>0</c:v>
                </c:pt>
                <c:pt idx="1743">
                  <c:v>1.576159109559969E-7</c:v>
                </c:pt>
                <c:pt idx="1744">
                  <c:v>4.6524023911006886E-5</c:v>
                </c:pt>
                <c:pt idx="1745">
                  <c:v>1.1052900340765189E-4</c:v>
                </c:pt>
                <c:pt idx="1746">
                  <c:v>1.0164051701530566E-6</c:v>
                </c:pt>
                <c:pt idx="1747">
                  <c:v>5.6933907277220209E-5</c:v>
                </c:pt>
                <c:pt idx="1748">
                  <c:v>2.4099303948219696E-5</c:v>
                </c:pt>
                <c:pt idx="1749">
                  <c:v>7.7367810098337801E-7</c:v>
                </c:pt>
                <c:pt idx="1750">
                  <c:v>1.2601352380260173E-4</c:v>
                </c:pt>
                <c:pt idx="1751">
                  <c:v>0</c:v>
                </c:pt>
                <c:pt idx="1752">
                  <c:v>3.1936005425761952E-7</c:v>
                </c:pt>
                <c:pt idx="1753">
                  <c:v>0</c:v>
                </c:pt>
                <c:pt idx="1754">
                  <c:v>2.4187283698058935E-6</c:v>
                </c:pt>
                <c:pt idx="1755">
                  <c:v>1.8906279750377226E-5</c:v>
                </c:pt>
                <c:pt idx="1756">
                  <c:v>2.8434988488589019E-7</c:v>
                </c:pt>
                <c:pt idx="1757">
                  <c:v>0</c:v>
                </c:pt>
                <c:pt idx="1758">
                  <c:v>0</c:v>
                </c:pt>
                <c:pt idx="1759">
                  <c:v>4.3125018870305693E-5</c:v>
                </c:pt>
                <c:pt idx="1760">
                  <c:v>2.4452555549109688E-5</c:v>
                </c:pt>
                <c:pt idx="1761">
                  <c:v>3.6712081792285791E-5</c:v>
                </c:pt>
                <c:pt idx="1762">
                  <c:v>3.5551943594734574E-5</c:v>
                </c:pt>
                <c:pt idx="1763">
                  <c:v>6.193756646160008E-5</c:v>
                </c:pt>
                <c:pt idx="1764">
                  <c:v>1.6549603199346111E-5</c:v>
                </c:pt>
                <c:pt idx="1765">
                  <c:v>2.1893003339844289E-5</c:v>
                </c:pt>
                <c:pt idx="1766">
                  <c:v>3.068599252497644E-5</c:v>
                </c:pt>
                <c:pt idx="1767">
                  <c:v>0</c:v>
                </c:pt>
                <c:pt idx="1768">
                  <c:v>0</c:v>
                </c:pt>
                <c:pt idx="1769">
                  <c:v>1.0872286568464541E-6</c:v>
                </c:pt>
                <c:pt idx="1770">
                  <c:v>0</c:v>
                </c:pt>
                <c:pt idx="1771">
                  <c:v>4.9935931852818969E-7</c:v>
                </c:pt>
                <c:pt idx="1772">
                  <c:v>8.6992435566137314E-7</c:v>
                </c:pt>
                <c:pt idx="1773">
                  <c:v>1.5116413606477074E-6</c:v>
                </c:pt>
                <c:pt idx="1774">
                  <c:v>1.7876182138235869E-5</c:v>
                </c:pt>
                <c:pt idx="1775">
                  <c:v>2.6301964445356146E-5</c:v>
                </c:pt>
                <c:pt idx="1776">
                  <c:v>3.2058955028420042E-6</c:v>
                </c:pt>
                <c:pt idx="1777">
                  <c:v>4.2455314887228211E-7</c:v>
                </c:pt>
                <c:pt idx="1778">
                  <c:v>2.7553053183301457E-5</c:v>
                </c:pt>
                <c:pt idx="1779">
                  <c:v>0</c:v>
                </c:pt>
                <c:pt idx="1780">
                  <c:v>0</c:v>
                </c:pt>
                <c:pt idx="1781">
                  <c:v>5.1145834192767807E-7</c:v>
                </c:pt>
                <c:pt idx="1782">
                  <c:v>0</c:v>
                </c:pt>
                <c:pt idx="1783">
                  <c:v>8.5643733925147508E-7</c:v>
                </c:pt>
                <c:pt idx="1784">
                  <c:v>0</c:v>
                </c:pt>
                <c:pt idx="1785">
                  <c:v>3.2673801803571078E-6</c:v>
                </c:pt>
                <c:pt idx="1786">
                  <c:v>2.4261128693195042E-3</c:v>
                </c:pt>
                <c:pt idx="1787">
                  <c:v>3.3376126326349201E-7</c:v>
                </c:pt>
                <c:pt idx="1788">
                  <c:v>0</c:v>
                </c:pt>
                <c:pt idx="1789">
                  <c:v>0</c:v>
                </c:pt>
                <c:pt idx="1790">
                  <c:v>2.4582997724911138E-7</c:v>
                </c:pt>
                <c:pt idx="1791">
                  <c:v>7.2171075301355989E-7</c:v>
                </c:pt>
                <c:pt idx="1792">
                  <c:v>1.7125234370162778E-6</c:v>
                </c:pt>
                <c:pt idx="1793">
                  <c:v>4.7333722327468539E-6</c:v>
                </c:pt>
                <c:pt idx="1794">
                  <c:v>1.1440747520838969E-5</c:v>
                </c:pt>
                <c:pt idx="1795">
                  <c:v>6.6267211258455946E-6</c:v>
                </c:pt>
                <c:pt idx="1796">
                  <c:v>0</c:v>
                </c:pt>
                <c:pt idx="1797">
                  <c:v>4.4514543431110029E-5</c:v>
                </c:pt>
                <c:pt idx="1798">
                  <c:v>3.6615678241867056E-7</c:v>
                </c:pt>
                <c:pt idx="1799">
                  <c:v>2.2820827413379231E-5</c:v>
                </c:pt>
                <c:pt idx="1800">
                  <c:v>5.6285460263446427E-6</c:v>
                </c:pt>
                <c:pt idx="1801">
                  <c:v>3.3375456765207617E-6</c:v>
                </c:pt>
                <c:pt idx="1802">
                  <c:v>5.9305286340252423E-7</c:v>
                </c:pt>
                <c:pt idx="1803">
                  <c:v>0</c:v>
                </c:pt>
                <c:pt idx="1804">
                  <c:v>1.7934002283148871E-5</c:v>
                </c:pt>
                <c:pt idx="1805">
                  <c:v>8.0753426565165268E-6</c:v>
                </c:pt>
                <c:pt idx="1806">
                  <c:v>1.2532698356388709E-6</c:v>
                </c:pt>
                <c:pt idx="1807">
                  <c:v>5.7481640645582665E-7</c:v>
                </c:pt>
                <c:pt idx="1808">
                  <c:v>0</c:v>
                </c:pt>
                <c:pt idx="1809">
                  <c:v>2.7712384535541611E-5</c:v>
                </c:pt>
                <c:pt idx="1810">
                  <c:v>0</c:v>
                </c:pt>
                <c:pt idx="1811">
                  <c:v>1.2249383826235532E-5</c:v>
                </c:pt>
                <c:pt idx="1812">
                  <c:v>0</c:v>
                </c:pt>
                <c:pt idx="1813">
                  <c:v>2.5297026704472708E-7</c:v>
                </c:pt>
                <c:pt idx="1814">
                  <c:v>0</c:v>
                </c:pt>
                <c:pt idx="1815">
                  <c:v>0</c:v>
                </c:pt>
                <c:pt idx="1816">
                  <c:v>0</c:v>
                </c:pt>
                <c:pt idx="1817">
                  <c:v>1.1933705326599803E-5</c:v>
                </c:pt>
                <c:pt idx="1818">
                  <c:v>0</c:v>
                </c:pt>
                <c:pt idx="1819">
                  <c:v>0</c:v>
                </c:pt>
                <c:pt idx="1820">
                  <c:v>0</c:v>
                </c:pt>
                <c:pt idx="1821">
                  <c:v>0</c:v>
                </c:pt>
                <c:pt idx="1822">
                  <c:v>9.2316528750910617E-8</c:v>
                </c:pt>
                <c:pt idx="1823">
                  <c:v>0</c:v>
                </c:pt>
                <c:pt idx="1824">
                  <c:v>1.3613364695498374E-5</c:v>
                </c:pt>
                <c:pt idx="1825">
                  <c:v>3.6273690396297756E-6</c:v>
                </c:pt>
                <c:pt idx="1826">
                  <c:v>5.990219384765609E-5</c:v>
                </c:pt>
                <c:pt idx="1827">
                  <c:v>1.9253666031441649E-6</c:v>
                </c:pt>
                <c:pt idx="1828">
                  <c:v>1.1089060812647249E-5</c:v>
                </c:pt>
                <c:pt idx="1829">
                  <c:v>5.8440849102320821E-6</c:v>
                </c:pt>
                <c:pt idx="1830">
                  <c:v>6.0534336671789939E-6</c:v>
                </c:pt>
                <c:pt idx="1831">
                  <c:v>7.6360012973024979E-7</c:v>
                </c:pt>
                <c:pt idx="1832">
                  <c:v>5.9879363433622922E-6</c:v>
                </c:pt>
                <c:pt idx="1833">
                  <c:v>1.460754620688209E-5</c:v>
                </c:pt>
                <c:pt idx="1834">
                  <c:v>0</c:v>
                </c:pt>
                <c:pt idx="1835">
                  <c:v>0</c:v>
                </c:pt>
                <c:pt idx="1836">
                  <c:v>1.3306992868780785E-5</c:v>
                </c:pt>
                <c:pt idx="1837">
                  <c:v>0</c:v>
                </c:pt>
                <c:pt idx="1838">
                  <c:v>2.7142411638960406E-7</c:v>
                </c:pt>
                <c:pt idx="1839">
                  <c:v>1.9914057413777433E-5</c:v>
                </c:pt>
                <c:pt idx="1840">
                  <c:v>1.7742466772147945E-5</c:v>
                </c:pt>
                <c:pt idx="1841">
                  <c:v>3.4955928827162576E-5</c:v>
                </c:pt>
                <c:pt idx="1842">
                  <c:v>1.9874898791000213E-5</c:v>
                </c:pt>
                <c:pt idx="1843">
                  <c:v>3.4625165537458024E-5</c:v>
                </c:pt>
                <c:pt idx="1844">
                  <c:v>1.9681607645426289E-3</c:v>
                </c:pt>
                <c:pt idx="1845">
                  <c:v>1.0088727531201895E-4</c:v>
                </c:pt>
                <c:pt idx="1846">
                  <c:v>7.3669457770275329E-5</c:v>
                </c:pt>
                <c:pt idx="1847">
                  <c:v>3.670170267876767E-5</c:v>
                </c:pt>
                <c:pt idx="1848">
                  <c:v>1.2415155332356424E-4</c:v>
                </c:pt>
                <c:pt idx="1849">
                  <c:v>7.1989479728103845E-5</c:v>
                </c:pt>
                <c:pt idx="1850">
                  <c:v>2.5951088595283066E-5</c:v>
                </c:pt>
                <c:pt idx="1851">
                  <c:v>8.2217415960468708E-5</c:v>
                </c:pt>
                <c:pt idx="1852">
                  <c:v>2.4693920156394505E-5</c:v>
                </c:pt>
                <c:pt idx="1853">
                  <c:v>1.6198706713297825E-7</c:v>
                </c:pt>
                <c:pt idx="1854">
                  <c:v>6.5545641318480573E-7</c:v>
                </c:pt>
                <c:pt idx="1855">
                  <c:v>1.9903408760578824E-5</c:v>
                </c:pt>
                <c:pt idx="1856">
                  <c:v>5.188583562561981E-6</c:v>
                </c:pt>
                <c:pt idx="1857">
                  <c:v>2.1868441383596578E-5</c:v>
                </c:pt>
                <c:pt idx="1858">
                  <c:v>1.9062311849945377E-5</c:v>
                </c:pt>
                <c:pt idx="1859">
                  <c:v>2.5155605742093162E-4</c:v>
                </c:pt>
                <c:pt idx="1860">
                  <c:v>1.4913431814415867E-5</c:v>
                </c:pt>
                <c:pt idx="1861">
                  <c:v>8.6254064592720351E-6</c:v>
                </c:pt>
                <c:pt idx="1862">
                  <c:v>5.2991826221579783E-6</c:v>
                </c:pt>
                <c:pt idx="1863">
                  <c:v>8.4128264459117546E-7</c:v>
                </c:pt>
                <c:pt idx="1864">
                  <c:v>2.340783798448202E-6</c:v>
                </c:pt>
                <c:pt idx="1865">
                  <c:v>5.0679793606600873E-5</c:v>
                </c:pt>
                <c:pt idx="1866">
                  <c:v>8.068998174662908E-6</c:v>
                </c:pt>
                <c:pt idx="1867">
                  <c:v>2.6020351842295006E-5</c:v>
                </c:pt>
                <c:pt idx="1868">
                  <c:v>3.5250884881152952E-3</c:v>
                </c:pt>
                <c:pt idx="1869">
                  <c:v>1.4138340503013139E-4</c:v>
                </c:pt>
                <c:pt idx="1870">
                  <c:v>1.4916954538121521E-5</c:v>
                </c:pt>
                <c:pt idx="1871">
                  <c:v>6.4107081343616839E-7</c:v>
                </c:pt>
                <c:pt idx="1872">
                  <c:v>0</c:v>
                </c:pt>
                <c:pt idx="1873">
                  <c:v>0</c:v>
                </c:pt>
                <c:pt idx="1874">
                  <c:v>1.91954836083084E-5</c:v>
                </c:pt>
                <c:pt idx="1875">
                  <c:v>6.4528974857824622E-5</c:v>
                </c:pt>
                <c:pt idx="1876">
                  <c:v>6.9695203574554869E-6</c:v>
                </c:pt>
                <c:pt idx="1877">
                  <c:v>1.4117724157006165E-5</c:v>
                </c:pt>
                <c:pt idx="1878">
                  <c:v>0</c:v>
                </c:pt>
                <c:pt idx="1879">
                  <c:v>7.2649856343506484E-5</c:v>
                </c:pt>
                <c:pt idx="1880">
                  <c:v>4.2811994899768558E-4</c:v>
                </c:pt>
                <c:pt idx="1881">
                  <c:v>3.7741640286193643E-5</c:v>
                </c:pt>
                <c:pt idx="1882">
                  <c:v>0</c:v>
                </c:pt>
                <c:pt idx="1883">
                  <c:v>4.7254164324848899E-5</c:v>
                </c:pt>
                <c:pt idx="1884">
                  <c:v>4.4570789521040571E-7</c:v>
                </c:pt>
                <c:pt idx="1885">
                  <c:v>8.2177171276470028E-7</c:v>
                </c:pt>
                <c:pt idx="1886">
                  <c:v>9.1613052815253784E-8</c:v>
                </c:pt>
                <c:pt idx="1887">
                  <c:v>1.1734632638745573E-7</c:v>
                </c:pt>
                <c:pt idx="1888">
                  <c:v>7.575790884745804E-5</c:v>
                </c:pt>
                <c:pt idx="1889">
                  <c:v>5.0130446707812894E-6</c:v>
                </c:pt>
                <c:pt idx="1890">
                  <c:v>1.6288496854123661E-5</c:v>
                </c:pt>
                <c:pt idx="1891">
                  <c:v>1.5129614889320423E-5</c:v>
                </c:pt>
                <c:pt idx="1892">
                  <c:v>1.9362999940823034E-6</c:v>
                </c:pt>
                <c:pt idx="1893">
                  <c:v>6.7486328364792582E-6</c:v>
                </c:pt>
                <c:pt idx="1894">
                  <c:v>5.1569406471707774E-5</c:v>
                </c:pt>
                <c:pt idx="1895">
                  <c:v>6.9527032874730545E-6</c:v>
                </c:pt>
                <c:pt idx="1896">
                  <c:v>3.0739284443782281E-5</c:v>
                </c:pt>
                <c:pt idx="1897">
                  <c:v>3.5881353851302945E-5</c:v>
                </c:pt>
                <c:pt idx="1898">
                  <c:v>1.2715211890504738E-4</c:v>
                </c:pt>
                <c:pt idx="1899">
                  <c:v>1.137422282794392E-6</c:v>
                </c:pt>
                <c:pt idx="1900">
                  <c:v>0</c:v>
                </c:pt>
                <c:pt idx="1901">
                  <c:v>0</c:v>
                </c:pt>
                <c:pt idx="1902">
                  <c:v>2.6884590613281269E-5</c:v>
                </c:pt>
                <c:pt idx="1903">
                  <c:v>1.5533071560694092E-6</c:v>
                </c:pt>
                <c:pt idx="1904">
                  <c:v>2.09889235144075E-7</c:v>
                </c:pt>
                <c:pt idx="1905">
                  <c:v>0</c:v>
                </c:pt>
                <c:pt idx="1906">
                  <c:v>2.409715035784769E-5</c:v>
                </c:pt>
                <c:pt idx="1907">
                  <c:v>4.6384763969196246E-6</c:v>
                </c:pt>
                <c:pt idx="1908">
                  <c:v>3.6755307214267129E-6</c:v>
                </c:pt>
                <c:pt idx="1909">
                  <c:v>2.5778778345248381E-5</c:v>
                </c:pt>
                <c:pt idx="1910">
                  <c:v>4.3099240227222016E-6</c:v>
                </c:pt>
                <c:pt idx="1911">
                  <c:v>0</c:v>
                </c:pt>
                <c:pt idx="1912">
                  <c:v>2.9665248086068207E-5</c:v>
                </c:pt>
                <c:pt idx="1913">
                  <c:v>2.3833609627450175E-5</c:v>
                </c:pt>
                <c:pt idx="1914">
                  <c:v>3.4398428129702214E-5</c:v>
                </c:pt>
                <c:pt idx="1915">
                  <c:v>1.0616555695231157E-4</c:v>
                </c:pt>
                <c:pt idx="1916">
                  <c:v>2.6441098949870558E-5</c:v>
                </c:pt>
                <c:pt idx="1917">
                  <c:v>8.9349307504693991E-5</c:v>
                </c:pt>
                <c:pt idx="1918">
                  <c:v>0</c:v>
                </c:pt>
                <c:pt idx="1919">
                  <c:v>7.8786493034530522E-7</c:v>
                </c:pt>
                <c:pt idx="1920">
                  <c:v>2.0878710396499788E-6</c:v>
                </c:pt>
                <c:pt idx="1921">
                  <c:v>6.1628015176476583E-6</c:v>
                </c:pt>
                <c:pt idx="1922">
                  <c:v>0</c:v>
                </c:pt>
                <c:pt idx="1923">
                  <c:v>1.300465749952637E-7</c:v>
                </c:pt>
                <c:pt idx="1924">
                  <c:v>6.4707665537000753E-6</c:v>
                </c:pt>
                <c:pt idx="1925">
                  <c:v>4.2596792487180162E-4</c:v>
                </c:pt>
                <c:pt idx="1926">
                  <c:v>0</c:v>
                </c:pt>
                <c:pt idx="1927">
                  <c:v>0</c:v>
                </c:pt>
                <c:pt idx="1928">
                  <c:v>0</c:v>
                </c:pt>
                <c:pt idx="1929">
                  <c:v>1.209099488905189E-5</c:v>
                </c:pt>
                <c:pt idx="1930">
                  <c:v>8.5696253270523163E-6</c:v>
                </c:pt>
                <c:pt idx="1931">
                  <c:v>4.9007905432298585E-7</c:v>
                </c:pt>
                <c:pt idx="1932">
                  <c:v>0</c:v>
                </c:pt>
                <c:pt idx="1933">
                  <c:v>1.4391061911042212E-5</c:v>
                </c:pt>
                <c:pt idx="1934">
                  <c:v>2.0193149268468984E-7</c:v>
                </c:pt>
                <c:pt idx="1935">
                  <c:v>0</c:v>
                </c:pt>
                <c:pt idx="1936">
                  <c:v>4.9694530414964286E-5</c:v>
                </c:pt>
                <c:pt idx="1937">
                  <c:v>1.706561295462001E-5</c:v>
                </c:pt>
                <c:pt idx="1938">
                  <c:v>2.30735148028394E-5</c:v>
                </c:pt>
                <c:pt idx="1939">
                  <c:v>5.1074488068814579E-6</c:v>
                </c:pt>
                <c:pt idx="1940">
                  <c:v>0</c:v>
                </c:pt>
                <c:pt idx="1941">
                  <c:v>2.2617488454215424E-6</c:v>
                </c:pt>
                <c:pt idx="1942">
                  <c:v>1.7731135228747159E-5</c:v>
                </c:pt>
                <c:pt idx="1943">
                  <c:v>6.8411058457370781E-8</c:v>
                </c:pt>
                <c:pt idx="1944">
                  <c:v>8.2709887572364168E-5</c:v>
                </c:pt>
                <c:pt idx="1945">
                  <c:v>1.3330528906765396E-5</c:v>
                </c:pt>
                <c:pt idx="1946">
                  <c:v>5.289998556223053E-5</c:v>
                </c:pt>
                <c:pt idx="1947">
                  <c:v>2.492587962479072E-5</c:v>
                </c:pt>
                <c:pt idx="1948">
                  <c:v>2.2413909690360141E-6</c:v>
                </c:pt>
                <c:pt idx="1949">
                  <c:v>0</c:v>
                </c:pt>
                <c:pt idx="1950">
                  <c:v>6.0317181449496152E-7</c:v>
                </c:pt>
                <c:pt idx="1951">
                  <c:v>0</c:v>
                </c:pt>
                <c:pt idx="1952">
                  <c:v>0</c:v>
                </c:pt>
                <c:pt idx="1953">
                  <c:v>0</c:v>
                </c:pt>
                <c:pt idx="1954">
                  <c:v>0</c:v>
                </c:pt>
                <c:pt idx="1955">
                  <c:v>0</c:v>
                </c:pt>
                <c:pt idx="1956">
                  <c:v>7.6769383523925501E-6</c:v>
                </c:pt>
                <c:pt idx="1957">
                  <c:v>5.4283587169325052E-5</c:v>
                </c:pt>
                <c:pt idx="1958">
                  <c:v>2.7225568133577724E-5</c:v>
                </c:pt>
                <c:pt idx="1959">
                  <c:v>3.0228668782133657E-6</c:v>
                </c:pt>
                <c:pt idx="1960">
                  <c:v>3.3205792133674319E-7</c:v>
                </c:pt>
                <c:pt idx="1961">
                  <c:v>0</c:v>
                </c:pt>
                <c:pt idx="1962">
                  <c:v>9.6658702289348987E-7</c:v>
                </c:pt>
                <c:pt idx="1963">
                  <c:v>4.1292796876070473E-8</c:v>
                </c:pt>
                <c:pt idx="1964">
                  <c:v>0</c:v>
                </c:pt>
                <c:pt idx="1965">
                  <c:v>4.9254998515237839E-5</c:v>
                </c:pt>
                <c:pt idx="1966">
                  <c:v>1.4164944392703664E-5</c:v>
                </c:pt>
                <c:pt idx="1967">
                  <c:v>0</c:v>
                </c:pt>
                <c:pt idx="1968">
                  <c:v>9.0971778882564043E-5</c:v>
                </c:pt>
                <c:pt idx="1969">
                  <c:v>1.5180735646857489E-7</c:v>
                </c:pt>
                <c:pt idx="1970">
                  <c:v>3.95769156300292E-6</c:v>
                </c:pt>
                <c:pt idx="1971">
                  <c:v>9.7151408109873609E-6</c:v>
                </c:pt>
                <c:pt idx="1972">
                  <c:v>1.1330425601679728E-4</c:v>
                </c:pt>
                <c:pt idx="1973">
                  <c:v>1.9757255628403195E-5</c:v>
                </c:pt>
                <c:pt idx="1974">
                  <c:v>3.2706796829825652E-7</c:v>
                </c:pt>
                <c:pt idx="1975">
                  <c:v>3.6178535344959606E-6</c:v>
                </c:pt>
                <c:pt idx="1976">
                  <c:v>1.45021480252337E-5</c:v>
                </c:pt>
                <c:pt idx="1977">
                  <c:v>4.3626589022020791E-6</c:v>
                </c:pt>
                <c:pt idx="1978">
                  <c:v>2.1576381378296804E-5</c:v>
                </c:pt>
                <c:pt idx="1979">
                  <c:v>1.2915601205582184E-5</c:v>
                </c:pt>
                <c:pt idx="1980">
                  <c:v>0</c:v>
                </c:pt>
                <c:pt idx="1981">
                  <c:v>0</c:v>
                </c:pt>
                <c:pt idx="1982">
                  <c:v>2.7006132975539114E-5</c:v>
                </c:pt>
                <c:pt idx="1983">
                  <c:v>8.8487336989708028E-6</c:v>
                </c:pt>
                <c:pt idx="1984">
                  <c:v>2.7674339588549943E-6</c:v>
                </c:pt>
                <c:pt idx="1985">
                  <c:v>2.3400875427129614E-5</c:v>
                </c:pt>
                <c:pt idx="1986">
                  <c:v>0</c:v>
                </c:pt>
                <c:pt idx="1987">
                  <c:v>1.2458399705245621E-6</c:v>
                </c:pt>
                <c:pt idx="1988">
                  <c:v>0</c:v>
                </c:pt>
                <c:pt idx="1989">
                  <c:v>2.0002628482169451E-6</c:v>
                </c:pt>
                <c:pt idx="1990">
                  <c:v>3.7976197305512183E-5</c:v>
                </c:pt>
                <c:pt idx="1991">
                  <c:v>0</c:v>
                </c:pt>
                <c:pt idx="1992">
                  <c:v>2.3444909014216785E-5</c:v>
                </c:pt>
                <c:pt idx="1993">
                  <c:v>2.3825099969375675E-7</c:v>
                </c:pt>
                <c:pt idx="1994">
                  <c:v>0</c:v>
                </c:pt>
                <c:pt idx="1995">
                  <c:v>8.5786821328958052E-7</c:v>
                </c:pt>
                <c:pt idx="1996">
                  <c:v>1.049874636118582E-5</c:v>
                </c:pt>
                <c:pt idx="1997">
                  <c:v>2.6444742466778298E-5</c:v>
                </c:pt>
                <c:pt idx="1998">
                  <c:v>3.4708228598175478E-5</c:v>
                </c:pt>
                <c:pt idx="1999">
                  <c:v>3.6627963129471372E-5</c:v>
                </c:pt>
                <c:pt idx="2000">
                  <c:v>0</c:v>
                </c:pt>
                <c:pt idx="2001">
                  <c:v>9.265324370483231E-7</c:v>
                </c:pt>
                <c:pt idx="2002">
                  <c:v>1.3881109826452569E-7</c:v>
                </c:pt>
                <c:pt idx="2003">
                  <c:v>0</c:v>
                </c:pt>
                <c:pt idx="2004">
                  <c:v>2.6738888757159251E-5</c:v>
                </c:pt>
                <c:pt idx="2005">
                  <c:v>6.0756806228582258E-7</c:v>
                </c:pt>
                <c:pt idx="2006">
                  <c:v>1.5014036573897733E-5</c:v>
                </c:pt>
                <c:pt idx="2007">
                  <c:v>7.2995491328759069E-7</c:v>
                </c:pt>
                <c:pt idx="2008">
                  <c:v>0</c:v>
                </c:pt>
                <c:pt idx="2009">
                  <c:v>2.6049707597807365E-6</c:v>
                </c:pt>
                <c:pt idx="2010">
                  <c:v>1.1590173007856064E-6</c:v>
                </c:pt>
                <c:pt idx="2011">
                  <c:v>0</c:v>
                </c:pt>
                <c:pt idx="2012">
                  <c:v>4.1483198931260672E-4</c:v>
                </c:pt>
                <c:pt idx="2013">
                  <c:v>0</c:v>
                </c:pt>
                <c:pt idx="2014">
                  <c:v>6.1392566676319377E-6</c:v>
                </c:pt>
                <c:pt idx="2015">
                  <c:v>4.0109186334486923E-7</c:v>
                </c:pt>
                <c:pt idx="2016">
                  <c:v>3.4989355445386971E-6</c:v>
                </c:pt>
                <c:pt idx="2017">
                  <c:v>2.0035857625563899E-5</c:v>
                </c:pt>
                <c:pt idx="2018">
                  <c:v>1.3425593607333944E-5</c:v>
                </c:pt>
                <c:pt idx="2019">
                  <c:v>1.1124718747256687E-7</c:v>
                </c:pt>
                <c:pt idx="2020">
                  <c:v>0</c:v>
                </c:pt>
                <c:pt idx="2021">
                  <c:v>5.6034774225900311E-7</c:v>
                </c:pt>
                <c:pt idx="2022">
                  <c:v>6.9808207279900295E-6</c:v>
                </c:pt>
                <c:pt idx="2023">
                  <c:v>1.6562059860252604E-5</c:v>
                </c:pt>
                <c:pt idx="2024">
                  <c:v>1.8410118467321027E-5</c:v>
                </c:pt>
                <c:pt idx="2025">
                  <c:v>0</c:v>
                </c:pt>
                <c:pt idx="2026">
                  <c:v>0</c:v>
                </c:pt>
                <c:pt idx="2027">
                  <c:v>0</c:v>
                </c:pt>
                <c:pt idx="2028">
                  <c:v>4.6800794030991809E-7</c:v>
                </c:pt>
                <c:pt idx="2029">
                  <c:v>8.5153403653916759E-6</c:v>
                </c:pt>
                <c:pt idx="2030">
                  <c:v>8.4606008170560853E-6</c:v>
                </c:pt>
                <c:pt idx="2031">
                  <c:v>5.7320643328898962E-5</c:v>
                </c:pt>
                <c:pt idx="2032">
                  <c:v>0</c:v>
                </c:pt>
                <c:pt idx="2033">
                  <c:v>5.0974777891119904E-7</c:v>
                </c:pt>
                <c:pt idx="2034">
                  <c:v>1.9195755429213867E-7</c:v>
                </c:pt>
                <c:pt idx="2035">
                  <c:v>1.0487242148700581E-5</c:v>
                </c:pt>
                <c:pt idx="2036">
                  <c:v>0</c:v>
                </c:pt>
                <c:pt idx="2037">
                  <c:v>0</c:v>
                </c:pt>
                <c:pt idx="2038">
                  <c:v>0</c:v>
                </c:pt>
                <c:pt idx="2039">
                  <c:v>0</c:v>
                </c:pt>
                <c:pt idx="2040">
                  <c:v>4.0194618383589504E-7</c:v>
                </c:pt>
                <c:pt idx="2041">
                  <c:v>0</c:v>
                </c:pt>
                <c:pt idx="2042">
                  <c:v>5.9942272893153837E-5</c:v>
                </c:pt>
                <c:pt idx="2043">
                  <c:v>2.6857195752325804E-6</c:v>
                </c:pt>
                <c:pt idx="2044">
                  <c:v>0</c:v>
                </c:pt>
                <c:pt idx="2045">
                  <c:v>8.1611682275829571E-5</c:v>
                </c:pt>
                <c:pt idx="2046">
                  <c:v>5.0974777891119904E-7</c:v>
                </c:pt>
                <c:pt idx="2047">
                  <c:v>3.6562870510408314E-6</c:v>
                </c:pt>
                <c:pt idx="2048">
                  <c:v>0</c:v>
                </c:pt>
                <c:pt idx="2049">
                  <c:v>1.1370476278054559E-5</c:v>
                </c:pt>
                <c:pt idx="2050">
                  <c:v>5.7258368202928494E-5</c:v>
                </c:pt>
                <c:pt idx="2051">
                  <c:v>0</c:v>
                </c:pt>
                <c:pt idx="2052">
                  <c:v>1.0621225471312635E-6</c:v>
                </c:pt>
                <c:pt idx="2053">
                  <c:v>0</c:v>
                </c:pt>
                <c:pt idx="2054">
                  <c:v>0</c:v>
                </c:pt>
                <c:pt idx="2055">
                  <c:v>0</c:v>
                </c:pt>
                <c:pt idx="2056">
                  <c:v>0</c:v>
                </c:pt>
                <c:pt idx="2057">
                  <c:v>0</c:v>
                </c:pt>
                <c:pt idx="2058">
                  <c:v>0</c:v>
                </c:pt>
                <c:pt idx="2059">
                  <c:v>0</c:v>
                </c:pt>
                <c:pt idx="2060">
                  <c:v>0</c:v>
                </c:pt>
                <c:pt idx="2061">
                  <c:v>1.2210125881411938E-5</c:v>
                </c:pt>
                <c:pt idx="2062">
                  <c:v>4.6140231045328593E-4</c:v>
                </c:pt>
                <c:pt idx="2063">
                  <c:v>8.1071588241728023E-7</c:v>
                </c:pt>
                <c:pt idx="2064">
                  <c:v>7.2925639183946846E-7</c:v>
                </c:pt>
                <c:pt idx="2065">
                  <c:v>0</c:v>
                </c:pt>
                <c:pt idx="2066">
                  <c:v>6.5006087220902424E-3</c:v>
                </c:pt>
                <c:pt idx="2067">
                  <c:v>1.3408907849951504E-6</c:v>
                </c:pt>
                <c:pt idx="2068">
                  <c:v>1.1632246357236741E-6</c:v>
                </c:pt>
                <c:pt idx="2069">
                  <c:v>0</c:v>
                </c:pt>
                <c:pt idx="2070">
                  <c:v>7.3372011505720945E-6</c:v>
                </c:pt>
                <c:pt idx="2071">
                  <c:v>0</c:v>
                </c:pt>
                <c:pt idx="2072">
                  <c:v>8.9394661944126782E-5</c:v>
                </c:pt>
                <c:pt idx="2073">
                  <c:v>3.9760326755073556E-6</c:v>
                </c:pt>
                <c:pt idx="2074">
                  <c:v>2.5615896788982846E-6</c:v>
                </c:pt>
                <c:pt idx="2075">
                  <c:v>8.5963828518758378E-5</c:v>
                </c:pt>
                <c:pt idx="2076">
                  <c:v>0</c:v>
                </c:pt>
                <c:pt idx="2077">
                  <c:v>6.212395575438752E-7</c:v>
                </c:pt>
                <c:pt idx="2078">
                  <c:v>6.7842729495822072E-5</c:v>
                </c:pt>
                <c:pt idx="2079">
                  <c:v>1.9123536498676138E-7</c:v>
                </c:pt>
                <c:pt idx="2080">
                  <c:v>7.8587718382095687E-8</c:v>
                </c:pt>
                <c:pt idx="2081">
                  <c:v>4.0057414042582234E-6</c:v>
                </c:pt>
                <c:pt idx="2082">
                  <c:v>1.4423306110630989E-7</c:v>
                </c:pt>
                <c:pt idx="2083">
                  <c:v>1.2825671111657795E-5</c:v>
                </c:pt>
                <c:pt idx="2084">
                  <c:v>3.8944787196844092E-7</c:v>
                </c:pt>
                <c:pt idx="2085">
                  <c:v>0</c:v>
                </c:pt>
                <c:pt idx="2086">
                  <c:v>2.9689262013459453E-6</c:v>
                </c:pt>
                <c:pt idx="2087">
                  <c:v>5.5423485779799434E-7</c:v>
                </c:pt>
                <c:pt idx="2088">
                  <c:v>9.4636384539036935E-6</c:v>
                </c:pt>
                <c:pt idx="2089">
                  <c:v>1.894154644300098E-5</c:v>
                </c:pt>
                <c:pt idx="2090">
                  <c:v>1.4606144135725233E-5</c:v>
                </c:pt>
                <c:pt idx="2091">
                  <c:v>1.7991186692737E-6</c:v>
                </c:pt>
                <c:pt idx="2092">
                  <c:v>1.9663580033828986E-5</c:v>
                </c:pt>
                <c:pt idx="2093">
                  <c:v>3.6117200448921612E-7</c:v>
                </c:pt>
                <c:pt idx="2094">
                  <c:v>5.7968315460434452E-6</c:v>
                </c:pt>
                <c:pt idx="2095">
                  <c:v>3.1737223506942722E-5</c:v>
                </c:pt>
                <c:pt idx="2096">
                  <c:v>4.6907230836680591E-5</c:v>
                </c:pt>
                <c:pt idx="2097">
                  <c:v>1.771024391295912E-5</c:v>
                </c:pt>
                <c:pt idx="2098">
                  <c:v>8.2692134957522222E-5</c:v>
                </c:pt>
                <c:pt idx="2099">
                  <c:v>4.7405324914976683E-6</c:v>
                </c:pt>
                <c:pt idx="2100">
                  <c:v>1.4371981414074409E-3</c:v>
                </c:pt>
                <c:pt idx="2101">
                  <c:v>7.6325700798546308E-5</c:v>
                </c:pt>
                <c:pt idx="2102">
                  <c:v>4.0529528711543802E-5</c:v>
                </c:pt>
                <c:pt idx="2103">
                  <c:v>4.943073704542045E-5</c:v>
                </c:pt>
                <c:pt idx="2104">
                  <c:v>1.6329713216142635E-5</c:v>
                </c:pt>
                <c:pt idx="2105">
                  <c:v>5.3272234712072865E-6</c:v>
                </c:pt>
                <c:pt idx="2106">
                  <c:v>0</c:v>
                </c:pt>
                <c:pt idx="2107">
                  <c:v>6.4431690770699028E-7</c:v>
                </c:pt>
                <c:pt idx="2108">
                  <c:v>8.8975194025552858E-6</c:v>
                </c:pt>
                <c:pt idx="2109">
                  <c:v>2.2962714301113421E-5</c:v>
                </c:pt>
                <c:pt idx="2110">
                  <c:v>0</c:v>
                </c:pt>
                <c:pt idx="2111">
                  <c:v>4.2455316405103745E-6</c:v>
                </c:pt>
                <c:pt idx="2112">
                  <c:v>9.4976233198275652E-5</c:v>
                </c:pt>
                <c:pt idx="2113">
                  <c:v>1.1326908086848311E-5</c:v>
                </c:pt>
                <c:pt idx="2114">
                  <c:v>4.452833100809591E-5</c:v>
                </c:pt>
                <c:pt idx="2115">
                  <c:v>0</c:v>
                </c:pt>
                <c:pt idx="2116">
                  <c:v>2.3448397829915216E-6</c:v>
                </c:pt>
                <c:pt idx="2117">
                  <c:v>7.1637548454213365E-6</c:v>
                </c:pt>
                <c:pt idx="2118">
                  <c:v>6.1565275132581225E-5</c:v>
                </c:pt>
                <c:pt idx="2119">
                  <c:v>0</c:v>
                </c:pt>
                <c:pt idx="2120">
                  <c:v>1.4109523057584502E-5</c:v>
                </c:pt>
                <c:pt idx="2121">
                  <c:v>0</c:v>
                </c:pt>
                <c:pt idx="2122">
                  <c:v>9.1816015599065664E-7</c:v>
                </c:pt>
                <c:pt idx="2123">
                  <c:v>0</c:v>
                </c:pt>
                <c:pt idx="2124">
                  <c:v>6.1859018202947782E-6</c:v>
                </c:pt>
                <c:pt idx="2125">
                  <c:v>0</c:v>
                </c:pt>
                <c:pt idx="2126">
                  <c:v>0</c:v>
                </c:pt>
                <c:pt idx="2127">
                  <c:v>3.3497711185593188E-7</c:v>
                </c:pt>
                <c:pt idx="2128">
                  <c:v>0</c:v>
                </c:pt>
                <c:pt idx="2129">
                  <c:v>1.3560016533110572E-7</c:v>
                </c:pt>
                <c:pt idx="2130">
                  <c:v>1.4499917854919193E-5</c:v>
                </c:pt>
                <c:pt idx="2131">
                  <c:v>2.8175544603217204E-6</c:v>
                </c:pt>
                <c:pt idx="2132">
                  <c:v>7.9459102891100838E-6</c:v>
                </c:pt>
                <c:pt idx="2133">
                  <c:v>1.2829663155661341E-5</c:v>
                </c:pt>
                <c:pt idx="2134">
                  <c:v>9.6129589405208506E-7</c:v>
                </c:pt>
                <c:pt idx="2135">
                  <c:v>1.4464829551397251E-5</c:v>
                </c:pt>
                <c:pt idx="2136">
                  <c:v>3.3612180070439656E-6</c:v>
                </c:pt>
                <c:pt idx="2137">
                  <c:v>2.3093119074916458E-7</c:v>
                </c:pt>
                <c:pt idx="2138">
                  <c:v>4.5323260614817304E-5</c:v>
                </c:pt>
                <c:pt idx="2139">
                  <c:v>1.3311317545366723E-7</c:v>
                </c:pt>
                <c:pt idx="2140">
                  <c:v>0</c:v>
                </c:pt>
                <c:pt idx="2141">
                  <c:v>0</c:v>
                </c:pt>
                <c:pt idx="2142">
                  <c:v>2.5737498032201255E-5</c:v>
                </c:pt>
                <c:pt idx="2143">
                  <c:v>6.1425469103992708E-7</c:v>
                </c:pt>
                <c:pt idx="2144">
                  <c:v>5.237153156082592E-6</c:v>
                </c:pt>
                <c:pt idx="2145">
                  <c:v>1.4676642081286859E-5</c:v>
                </c:pt>
                <c:pt idx="2146">
                  <c:v>1.1276421048942715E-7</c:v>
                </c:pt>
                <c:pt idx="2147">
                  <c:v>6.9810406903893655E-6</c:v>
                </c:pt>
                <c:pt idx="2148">
                  <c:v>0</c:v>
                </c:pt>
                <c:pt idx="2149">
                  <c:v>2.3851941072715695E-7</c:v>
                </c:pt>
                <c:pt idx="2150">
                  <c:v>0</c:v>
                </c:pt>
                <c:pt idx="2151">
                  <c:v>2.5691237864025485E-5</c:v>
                </c:pt>
                <c:pt idx="2152">
                  <c:v>0</c:v>
                </c:pt>
                <c:pt idx="2153">
                  <c:v>0</c:v>
                </c:pt>
                <c:pt idx="2154">
                  <c:v>9.1400138688322826E-7</c:v>
                </c:pt>
                <c:pt idx="2155">
                  <c:v>1.7449713951821211E-5</c:v>
                </c:pt>
                <c:pt idx="2156">
                  <c:v>5.9360903775046528E-6</c:v>
                </c:pt>
                <c:pt idx="2157">
                  <c:v>2.236109649020501E-6</c:v>
                </c:pt>
                <c:pt idx="2158">
                  <c:v>4.3136807218157804E-5</c:v>
                </c:pt>
                <c:pt idx="2159">
                  <c:v>2.9775553744819196E-6</c:v>
                </c:pt>
                <c:pt idx="2160">
                  <c:v>1.0434413910436797E-5</c:v>
                </c:pt>
                <c:pt idx="2161">
                  <c:v>0</c:v>
                </c:pt>
                <c:pt idx="2162">
                  <c:v>7.8917544345506537E-6</c:v>
                </c:pt>
                <c:pt idx="2163">
                  <c:v>2.0181539555952579E-5</c:v>
                </c:pt>
                <c:pt idx="2164">
                  <c:v>7.48563584810449E-5</c:v>
                </c:pt>
                <c:pt idx="2165">
                  <c:v>3.8177020913692623E-6</c:v>
                </c:pt>
                <c:pt idx="2166">
                  <c:v>2.3886460081611611E-5</c:v>
                </c:pt>
                <c:pt idx="2167">
                  <c:v>0</c:v>
                </c:pt>
                <c:pt idx="2168">
                  <c:v>5.9645614145798386E-6</c:v>
                </c:pt>
                <c:pt idx="2169">
                  <c:v>9.8714110035264888E-8</c:v>
                </c:pt>
                <c:pt idx="2170">
                  <c:v>8.9562124877671166E-8</c:v>
                </c:pt>
                <c:pt idx="2171">
                  <c:v>2.2613421458526368E-5</c:v>
                </c:pt>
                <c:pt idx="2172">
                  <c:v>5.3667107709312872E-7</c:v>
                </c:pt>
                <c:pt idx="2173">
                  <c:v>6.2900442184300132E-5</c:v>
                </c:pt>
                <c:pt idx="2174">
                  <c:v>1.3331140310307245E-5</c:v>
                </c:pt>
                <c:pt idx="2175">
                  <c:v>0</c:v>
                </c:pt>
                <c:pt idx="2176">
                  <c:v>9.0591329273063201E-7</c:v>
                </c:pt>
                <c:pt idx="2177">
                  <c:v>3.3789795539285434E-6</c:v>
                </c:pt>
                <c:pt idx="2178">
                  <c:v>0</c:v>
                </c:pt>
                <c:pt idx="2179">
                  <c:v>3.0411991974585753E-7</c:v>
                </c:pt>
                <c:pt idx="2180">
                  <c:v>0</c:v>
                </c:pt>
                <c:pt idx="2181">
                  <c:v>3.2856818876291149E-8</c:v>
                </c:pt>
                <c:pt idx="2182">
                  <c:v>1.2734053203856878E-5</c:v>
                </c:pt>
                <c:pt idx="2183">
                  <c:v>1.0712365266937883E-5</c:v>
                </c:pt>
                <c:pt idx="2184">
                  <c:v>1.6566802814614025E-6</c:v>
                </c:pt>
                <c:pt idx="2185">
                  <c:v>0</c:v>
                </c:pt>
                <c:pt idx="2186">
                  <c:v>8.3744277963982993E-7</c:v>
                </c:pt>
                <c:pt idx="2187">
                  <c:v>6.1936130397181932E-6</c:v>
                </c:pt>
                <c:pt idx="2188">
                  <c:v>1.7282915285153332E-4</c:v>
                </c:pt>
                <c:pt idx="2189">
                  <c:v>9.353801666052223E-6</c:v>
                </c:pt>
                <c:pt idx="2190">
                  <c:v>1.6848311343486266E-5</c:v>
                </c:pt>
                <c:pt idx="2191">
                  <c:v>0</c:v>
                </c:pt>
                <c:pt idx="2192">
                  <c:v>0</c:v>
                </c:pt>
                <c:pt idx="2193">
                  <c:v>6.914387217204223E-7</c:v>
                </c:pt>
                <c:pt idx="2194">
                  <c:v>0</c:v>
                </c:pt>
                <c:pt idx="2195">
                  <c:v>0</c:v>
                </c:pt>
                <c:pt idx="2196">
                  <c:v>1.0229166838553597E-6</c:v>
                </c:pt>
                <c:pt idx="2197">
                  <c:v>1.0123590714401104E-6</c:v>
                </c:pt>
                <c:pt idx="2198">
                  <c:v>0</c:v>
                </c:pt>
                <c:pt idx="2199">
                  <c:v>0</c:v>
                </c:pt>
                <c:pt idx="2200">
                  <c:v>1.0144065616933428E-6</c:v>
                </c:pt>
                <c:pt idx="2201">
                  <c:v>0</c:v>
                </c:pt>
                <c:pt idx="2202">
                  <c:v>0</c:v>
                </c:pt>
                <c:pt idx="2203">
                  <c:v>4.7033508011120099E-4</c:v>
                </c:pt>
                <c:pt idx="2204">
                  <c:v>1.4099406650735309E-7</c:v>
                </c:pt>
                <c:pt idx="2205">
                  <c:v>0</c:v>
                </c:pt>
                <c:pt idx="2206">
                  <c:v>0</c:v>
                </c:pt>
                <c:pt idx="2207">
                  <c:v>4.086079760142909E-7</c:v>
                </c:pt>
                <c:pt idx="2208">
                  <c:v>2.8097388464160182E-6</c:v>
                </c:pt>
                <c:pt idx="2209">
                  <c:v>0</c:v>
                </c:pt>
                <c:pt idx="2210">
                  <c:v>0</c:v>
                </c:pt>
                <c:pt idx="2211">
                  <c:v>1.927948738103736E-5</c:v>
                </c:pt>
                <c:pt idx="2212">
                  <c:v>2.7184869795090602E-6</c:v>
                </c:pt>
                <c:pt idx="2213">
                  <c:v>1.9061324289906935E-5</c:v>
                </c:pt>
                <c:pt idx="2214">
                  <c:v>8.562556600258858E-7</c:v>
                </c:pt>
                <c:pt idx="2215">
                  <c:v>4.5750472548303616E-6</c:v>
                </c:pt>
                <c:pt idx="2216">
                  <c:v>0</c:v>
                </c:pt>
                <c:pt idx="2217">
                  <c:v>1.8836528517778056E-6</c:v>
                </c:pt>
                <c:pt idx="2218">
                  <c:v>0</c:v>
                </c:pt>
                <c:pt idx="2219">
                  <c:v>5.9110954835567744E-5</c:v>
                </c:pt>
                <c:pt idx="2220">
                  <c:v>0</c:v>
                </c:pt>
                <c:pt idx="2221">
                  <c:v>1.6356547600428198E-4</c:v>
                </c:pt>
                <c:pt idx="2222">
                  <c:v>2.2250304510138452E-7</c:v>
                </c:pt>
                <c:pt idx="2223">
                  <c:v>4.7686576453720929E-5</c:v>
                </c:pt>
                <c:pt idx="2224">
                  <c:v>3.2295751584832016E-6</c:v>
                </c:pt>
                <c:pt idx="2225">
                  <c:v>4.1185860414536483E-6</c:v>
                </c:pt>
                <c:pt idx="2226">
                  <c:v>4.6079878296215857E-5</c:v>
                </c:pt>
                <c:pt idx="2227">
                  <c:v>1.8036413121184587E-6</c:v>
                </c:pt>
                <c:pt idx="2228">
                  <c:v>1.3523920664991042E-7</c:v>
                </c:pt>
                <c:pt idx="2229">
                  <c:v>0</c:v>
                </c:pt>
                <c:pt idx="2230">
                  <c:v>8.8857201585957896E-7</c:v>
                </c:pt>
                <c:pt idx="2231">
                  <c:v>1.6472010215963235E-5</c:v>
                </c:pt>
                <c:pt idx="2232">
                  <c:v>0</c:v>
                </c:pt>
                <c:pt idx="2233">
                  <c:v>4.6454982486657973E-7</c:v>
                </c:pt>
                <c:pt idx="2234">
                  <c:v>1.0702310365557523E-4</c:v>
                </c:pt>
                <c:pt idx="2235">
                  <c:v>6.0622843012543158E-5</c:v>
                </c:pt>
                <c:pt idx="2236">
                  <c:v>0</c:v>
                </c:pt>
                <c:pt idx="2237">
                  <c:v>9.6983908729157058E-7</c:v>
                </c:pt>
                <c:pt idx="2238">
                  <c:v>7.5949352336209414E-6</c:v>
                </c:pt>
                <c:pt idx="2239">
                  <c:v>3.3375456765207617E-6</c:v>
                </c:pt>
                <c:pt idx="2240">
                  <c:v>1.24778885430435E-4</c:v>
                </c:pt>
                <c:pt idx="2241">
                  <c:v>0</c:v>
                </c:pt>
                <c:pt idx="2242">
                  <c:v>0</c:v>
                </c:pt>
                <c:pt idx="2243">
                  <c:v>1.8178232272026771E-5</c:v>
                </c:pt>
                <c:pt idx="2244">
                  <c:v>0</c:v>
                </c:pt>
                <c:pt idx="2245">
                  <c:v>5.7485050377170092E-7</c:v>
                </c:pt>
                <c:pt idx="2246">
                  <c:v>1.4567771465463168E-6</c:v>
                </c:pt>
                <c:pt idx="2247">
                  <c:v>5.5413655835204875E-5</c:v>
                </c:pt>
                <c:pt idx="2248">
                  <c:v>6.8965875970338828E-7</c:v>
                </c:pt>
                <c:pt idx="2249">
                  <c:v>6.9882124575913383E-6</c:v>
                </c:pt>
                <c:pt idx="2250">
                  <c:v>3.2545610799520324E-5</c:v>
                </c:pt>
                <c:pt idx="2251">
                  <c:v>1.2124302149228703E-5</c:v>
                </c:pt>
                <c:pt idx="2252">
                  <c:v>7.530470903166349E-6</c:v>
                </c:pt>
                <c:pt idx="2253">
                  <c:v>1.2770834454715264E-4</c:v>
                </c:pt>
                <c:pt idx="2254">
                  <c:v>1.475259696442495E-5</c:v>
                </c:pt>
                <c:pt idx="2255">
                  <c:v>3.101150852204072E-4</c:v>
                </c:pt>
                <c:pt idx="2256">
                  <c:v>5.5290151047881452E-6</c:v>
                </c:pt>
                <c:pt idx="2257">
                  <c:v>0</c:v>
                </c:pt>
                <c:pt idx="2258">
                  <c:v>9.2910104203919371E-6</c:v>
                </c:pt>
                <c:pt idx="2259">
                  <c:v>3.3046013087503352E-5</c:v>
                </c:pt>
                <c:pt idx="2260">
                  <c:v>3.0228001826745035E-6</c:v>
                </c:pt>
                <c:pt idx="2261">
                  <c:v>3.5100155139974229E-7</c:v>
                </c:pt>
                <c:pt idx="2262">
                  <c:v>0</c:v>
                </c:pt>
                <c:pt idx="2263">
                  <c:v>0</c:v>
                </c:pt>
                <c:pt idx="2264">
                  <c:v>1.8125386752886554E-4</c:v>
                </c:pt>
                <c:pt idx="2265">
                  <c:v>3.9639684237827936E-7</c:v>
                </c:pt>
                <c:pt idx="2266">
                  <c:v>0</c:v>
                </c:pt>
                <c:pt idx="2267">
                  <c:v>1.3290959064134162E-5</c:v>
                </c:pt>
                <c:pt idx="2268">
                  <c:v>8.1811371924019771E-8</c:v>
                </c:pt>
                <c:pt idx="2269">
                  <c:v>3.0523420486230896E-5</c:v>
                </c:pt>
                <c:pt idx="2270">
                  <c:v>1.7418774427793643E-5</c:v>
                </c:pt>
                <c:pt idx="2271">
                  <c:v>2.2894764172422899E-5</c:v>
                </c:pt>
                <c:pt idx="2272">
                  <c:v>6.2058056145948142E-5</c:v>
                </c:pt>
                <c:pt idx="2273">
                  <c:v>1.0707113686901313E-4</c:v>
                </c:pt>
                <c:pt idx="2274">
                  <c:v>9.7455147273189433E-6</c:v>
                </c:pt>
                <c:pt idx="2275">
                  <c:v>1.7202549198019075E-7</c:v>
                </c:pt>
                <c:pt idx="2276">
                  <c:v>3.2541627272067817E-5</c:v>
                </c:pt>
                <c:pt idx="2277">
                  <c:v>0</c:v>
                </c:pt>
                <c:pt idx="2278">
                  <c:v>0</c:v>
                </c:pt>
                <c:pt idx="2279">
                  <c:v>2.4668805296981146E-5</c:v>
                </c:pt>
                <c:pt idx="2280">
                  <c:v>6.5914585296932763E-4</c:v>
                </c:pt>
                <c:pt idx="2281">
                  <c:v>7.2416189703534408E-5</c:v>
                </c:pt>
                <c:pt idx="2282">
                  <c:v>3.2341247104943672E-5</c:v>
                </c:pt>
                <c:pt idx="2283">
                  <c:v>1.9291685820444985E-5</c:v>
                </c:pt>
                <c:pt idx="2284">
                  <c:v>3.0137551387705391E-5</c:v>
                </c:pt>
                <c:pt idx="2285">
                  <c:v>3.6415322004352432E-5</c:v>
                </c:pt>
                <c:pt idx="2286">
                  <c:v>1.8038545900968844E-5</c:v>
                </c:pt>
                <c:pt idx="2287">
                  <c:v>1.2365066496107315E-6</c:v>
                </c:pt>
                <c:pt idx="2288">
                  <c:v>4.7187178295494813E-7</c:v>
                </c:pt>
                <c:pt idx="2289">
                  <c:v>2.4618424715432447E-5</c:v>
                </c:pt>
                <c:pt idx="2290">
                  <c:v>2.4026337820629211E-5</c:v>
                </c:pt>
                <c:pt idx="2291">
                  <c:v>0</c:v>
                </c:pt>
                <c:pt idx="2292">
                  <c:v>9.7403606568614685E-7</c:v>
                </c:pt>
                <c:pt idx="2293">
                  <c:v>6.7362379429585891E-5</c:v>
                </c:pt>
                <c:pt idx="2294">
                  <c:v>2.9272435371997264E-5</c:v>
                </c:pt>
                <c:pt idx="2295">
                  <c:v>0</c:v>
                </c:pt>
                <c:pt idx="2296">
                  <c:v>0</c:v>
                </c:pt>
                <c:pt idx="2297">
                  <c:v>5.223510285493801E-5</c:v>
                </c:pt>
                <c:pt idx="2298">
                  <c:v>1.2123602987386411E-4</c:v>
                </c:pt>
                <c:pt idx="2299">
                  <c:v>3.9838186957199201E-3</c:v>
                </c:pt>
                <c:pt idx="2300">
                  <c:v>0</c:v>
                </c:pt>
                <c:pt idx="2301">
                  <c:v>1.3187523472799981E-5</c:v>
                </c:pt>
                <c:pt idx="2302">
                  <c:v>7.9468518459039025E-5</c:v>
                </c:pt>
                <c:pt idx="2303">
                  <c:v>1.8259703270496325E-5</c:v>
                </c:pt>
                <c:pt idx="2304">
                  <c:v>1.3376411977921335E-4</c:v>
                </c:pt>
                <c:pt idx="2305">
                  <c:v>1.2452172050152111E-7</c:v>
                </c:pt>
                <c:pt idx="2306">
                  <c:v>3.815034673705679E-6</c:v>
                </c:pt>
                <c:pt idx="2307">
                  <c:v>1.6246717755569667E-5</c:v>
                </c:pt>
                <c:pt idx="2308">
                  <c:v>1.0248722127784643E-5</c:v>
                </c:pt>
                <c:pt idx="2309">
                  <c:v>3.0020497108972666E-5</c:v>
                </c:pt>
                <c:pt idx="2310">
                  <c:v>0</c:v>
                </c:pt>
                <c:pt idx="2311">
                  <c:v>6.3083043004921975E-6</c:v>
                </c:pt>
                <c:pt idx="2312">
                  <c:v>8.5715877545014542E-6</c:v>
                </c:pt>
                <c:pt idx="2313">
                  <c:v>1.9762959939850318E-5</c:v>
                </c:pt>
                <c:pt idx="2314">
                  <c:v>3.6984909931328724E-6</c:v>
                </c:pt>
                <c:pt idx="2315">
                  <c:v>1.4164924339632805E-6</c:v>
                </c:pt>
                <c:pt idx="2316">
                  <c:v>0</c:v>
                </c:pt>
                <c:pt idx="2317">
                  <c:v>7.3933026971466633E-7</c:v>
                </c:pt>
                <c:pt idx="2318">
                  <c:v>2.7451376996875297E-6</c:v>
                </c:pt>
                <c:pt idx="2319">
                  <c:v>1.5636096502294738E-4</c:v>
                </c:pt>
                <c:pt idx="2320">
                  <c:v>3.8360161526213946E-5</c:v>
                </c:pt>
                <c:pt idx="2321">
                  <c:v>0</c:v>
                </c:pt>
                <c:pt idx="2322">
                  <c:v>0</c:v>
                </c:pt>
                <c:pt idx="2323">
                  <c:v>2.0529355383857602E-5</c:v>
                </c:pt>
                <c:pt idx="2324">
                  <c:v>5.7954246180066244E-7</c:v>
                </c:pt>
                <c:pt idx="2325">
                  <c:v>5.7366314843669678E-7</c:v>
                </c:pt>
                <c:pt idx="2326">
                  <c:v>7.8870768832067599E-5</c:v>
                </c:pt>
                <c:pt idx="2327">
                  <c:v>1.8917272384804225E-4</c:v>
                </c:pt>
                <c:pt idx="2328">
                  <c:v>0</c:v>
                </c:pt>
                <c:pt idx="2329">
                  <c:v>1.7760404404655356E-6</c:v>
                </c:pt>
                <c:pt idx="2330">
                  <c:v>7.084756767383705E-5</c:v>
                </c:pt>
                <c:pt idx="2331">
                  <c:v>0</c:v>
                </c:pt>
                <c:pt idx="2332">
                  <c:v>0</c:v>
                </c:pt>
                <c:pt idx="2333">
                  <c:v>6.4604547813688326E-5</c:v>
                </c:pt>
                <c:pt idx="2334">
                  <c:v>2.7672044482211603E-6</c:v>
                </c:pt>
                <c:pt idx="2335">
                  <c:v>3.7396158738235638E-6</c:v>
                </c:pt>
                <c:pt idx="2336">
                  <c:v>1.1033459428126598E-5</c:v>
                </c:pt>
                <c:pt idx="2337">
                  <c:v>3.6927048703761422E-5</c:v>
                </c:pt>
                <c:pt idx="2338">
                  <c:v>1.1189903488470303E-5</c:v>
                </c:pt>
                <c:pt idx="2339">
                  <c:v>2.7578031223362251E-7</c:v>
                </c:pt>
                <c:pt idx="2340">
                  <c:v>1.5909380203232728E-6</c:v>
                </c:pt>
                <c:pt idx="2341">
                  <c:v>0</c:v>
                </c:pt>
                <c:pt idx="2342">
                  <c:v>1.5325139199496909E-6</c:v>
                </c:pt>
                <c:pt idx="2343">
                  <c:v>2.9171340601879097E-5</c:v>
                </c:pt>
                <c:pt idx="2344">
                  <c:v>0</c:v>
                </c:pt>
                <c:pt idx="2345">
                  <c:v>0</c:v>
                </c:pt>
                <c:pt idx="2346">
                  <c:v>0</c:v>
                </c:pt>
                <c:pt idx="2347">
                  <c:v>0</c:v>
                </c:pt>
                <c:pt idx="2348">
                  <c:v>9.937423154181032E-8</c:v>
                </c:pt>
                <c:pt idx="2349">
                  <c:v>4.0990278095775912E-5</c:v>
                </c:pt>
                <c:pt idx="2350">
                  <c:v>0</c:v>
                </c:pt>
                <c:pt idx="2351">
                  <c:v>0</c:v>
                </c:pt>
                <c:pt idx="2352">
                  <c:v>0</c:v>
                </c:pt>
                <c:pt idx="2353">
                  <c:v>4.3500522377561314E-6</c:v>
                </c:pt>
                <c:pt idx="2354">
                  <c:v>0</c:v>
                </c:pt>
                <c:pt idx="2355">
                  <c:v>2.8120772305248689E-7</c:v>
                </c:pt>
                <c:pt idx="2356">
                  <c:v>0</c:v>
                </c:pt>
                <c:pt idx="2357">
                  <c:v>1.6238440292569943E-5</c:v>
                </c:pt>
                <c:pt idx="2358">
                  <c:v>0</c:v>
                </c:pt>
                <c:pt idx="2359">
                  <c:v>1.8857150076549318E-5</c:v>
                </c:pt>
                <c:pt idx="2360">
                  <c:v>1.8933488930905287E-6</c:v>
                </c:pt>
                <c:pt idx="2361">
                  <c:v>0</c:v>
                </c:pt>
                <c:pt idx="2362">
                  <c:v>4.1360810281722031E-7</c:v>
                </c:pt>
                <c:pt idx="2363">
                  <c:v>0</c:v>
                </c:pt>
                <c:pt idx="2364">
                  <c:v>0</c:v>
                </c:pt>
                <c:pt idx="2365">
                  <c:v>2.4945699067877501E-6</c:v>
                </c:pt>
                <c:pt idx="2366">
                  <c:v>0</c:v>
                </c:pt>
                <c:pt idx="2367">
                  <c:v>4.9170628402018071E-6</c:v>
                </c:pt>
                <c:pt idx="2368">
                  <c:v>0</c:v>
                </c:pt>
                <c:pt idx="2369">
                  <c:v>1.9341968084833844E-5</c:v>
                </c:pt>
                <c:pt idx="2370">
                  <c:v>5.6345503156088406E-7</c:v>
                </c:pt>
                <c:pt idx="2371">
                  <c:v>1.3095791247094563E-4</c:v>
                </c:pt>
                <c:pt idx="2372">
                  <c:v>0</c:v>
                </c:pt>
                <c:pt idx="2373">
                  <c:v>2.8583066531470339E-5</c:v>
                </c:pt>
                <c:pt idx="2374">
                  <c:v>0</c:v>
                </c:pt>
                <c:pt idx="2375">
                  <c:v>0</c:v>
                </c:pt>
                <c:pt idx="2376">
                  <c:v>1.5942948315318943E-7</c:v>
                </c:pt>
                <c:pt idx="2377">
                  <c:v>0</c:v>
                </c:pt>
                <c:pt idx="2378">
                  <c:v>5.9305356328317941E-7</c:v>
                </c:pt>
                <c:pt idx="2379">
                  <c:v>1.381241138651688E-5</c:v>
                </c:pt>
                <c:pt idx="2380">
                  <c:v>3.2124693094221819E-5</c:v>
                </c:pt>
                <c:pt idx="2381">
                  <c:v>6.8517611193559449E-5</c:v>
                </c:pt>
                <c:pt idx="2382">
                  <c:v>8.4018974456462185E-5</c:v>
                </c:pt>
                <c:pt idx="2383">
                  <c:v>7.4500836660991391E-6</c:v>
                </c:pt>
                <c:pt idx="2384">
                  <c:v>2.9320659483134759E-6</c:v>
                </c:pt>
                <c:pt idx="2385">
                  <c:v>0</c:v>
                </c:pt>
                <c:pt idx="2386">
                  <c:v>0</c:v>
                </c:pt>
                <c:pt idx="2387">
                  <c:v>1.5526199382425293E-6</c:v>
                </c:pt>
                <c:pt idx="2388">
                  <c:v>0</c:v>
                </c:pt>
                <c:pt idx="2389">
                  <c:v>0</c:v>
                </c:pt>
                <c:pt idx="2390">
                  <c:v>1.0169596332224083E-5</c:v>
                </c:pt>
                <c:pt idx="2391">
                  <c:v>8.6600092909261832E-7</c:v>
                </c:pt>
                <c:pt idx="2392">
                  <c:v>4.2004757456640243E-5</c:v>
                </c:pt>
                <c:pt idx="2393">
                  <c:v>0</c:v>
                </c:pt>
                <c:pt idx="2394">
                  <c:v>1.4933729607006184E-4</c:v>
                </c:pt>
                <c:pt idx="2395">
                  <c:v>1.3547963190617691E-6</c:v>
                </c:pt>
                <c:pt idx="2396">
                  <c:v>0</c:v>
                </c:pt>
                <c:pt idx="2397">
                  <c:v>0</c:v>
                </c:pt>
                <c:pt idx="2398">
                  <c:v>0</c:v>
                </c:pt>
                <c:pt idx="2399">
                  <c:v>0</c:v>
                </c:pt>
                <c:pt idx="2400">
                  <c:v>0</c:v>
                </c:pt>
                <c:pt idx="2401">
                  <c:v>1.6063225927668967E-5</c:v>
                </c:pt>
                <c:pt idx="2402">
                  <c:v>3.1394854354677772E-4</c:v>
                </c:pt>
                <c:pt idx="2403">
                  <c:v>0</c:v>
                </c:pt>
                <c:pt idx="2404">
                  <c:v>0</c:v>
                </c:pt>
                <c:pt idx="2405">
                  <c:v>0</c:v>
                </c:pt>
                <c:pt idx="2406">
                  <c:v>0</c:v>
                </c:pt>
                <c:pt idx="2407">
                  <c:v>0</c:v>
                </c:pt>
                <c:pt idx="2408">
                  <c:v>8.2609294073563978E-7</c:v>
                </c:pt>
                <c:pt idx="2409">
                  <c:v>2.6896757478513038E-6</c:v>
                </c:pt>
                <c:pt idx="2410">
                  <c:v>0</c:v>
                </c:pt>
                <c:pt idx="2411">
                  <c:v>7.5905026198888568E-6</c:v>
                </c:pt>
                <c:pt idx="2412">
                  <c:v>4.1067266964679553E-7</c:v>
                </c:pt>
                <c:pt idx="2413">
                  <c:v>2.0493390679336448E-5</c:v>
                </c:pt>
                <c:pt idx="2414">
                  <c:v>5.3774866227327739E-6</c:v>
                </c:pt>
                <c:pt idx="2415">
                  <c:v>0</c:v>
                </c:pt>
                <c:pt idx="2416">
                  <c:v>1.6705011039876844E-5</c:v>
                </c:pt>
                <c:pt idx="2417">
                  <c:v>2.3352376376386454E-7</c:v>
                </c:pt>
                <c:pt idx="2418">
                  <c:v>1.6111478424360367E-7</c:v>
                </c:pt>
                <c:pt idx="2419">
                  <c:v>0</c:v>
                </c:pt>
                <c:pt idx="2420">
                  <c:v>1.462386176557685E-6</c:v>
                </c:pt>
                <c:pt idx="2421">
                  <c:v>4.4203619807585061E-7</c:v>
                </c:pt>
                <c:pt idx="2422">
                  <c:v>1.5939874565811461E-5</c:v>
                </c:pt>
                <c:pt idx="2423">
                  <c:v>0</c:v>
                </c:pt>
                <c:pt idx="2424">
                  <c:v>2.6278376878353225E-7</c:v>
                </c:pt>
                <c:pt idx="2425">
                  <c:v>9.537163236654886E-5</c:v>
                </c:pt>
                <c:pt idx="2426">
                  <c:v>5.2734390178379889E-6</c:v>
                </c:pt>
                <c:pt idx="2427">
                  <c:v>0</c:v>
                </c:pt>
                <c:pt idx="2428">
                  <c:v>0</c:v>
                </c:pt>
                <c:pt idx="2429">
                  <c:v>2.6561909131410787E-5</c:v>
                </c:pt>
                <c:pt idx="2430">
                  <c:v>0</c:v>
                </c:pt>
                <c:pt idx="2431">
                  <c:v>2.8921165694849961E-7</c:v>
                </c:pt>
                <c:pt idx="2432">
                  <c:v>0</c:v>
                </c:pt>
                <c:pt idx="2433">
                  <c:v>1.2919963393712184E-6</c:v>
                </c:pt>
                <c:pt idx="2434">
                  <c:v>2.4858011665952528E-7</c:v>
                </c:pt>
                <c:pt idx="2435">
                  <c:v>6.2133920659291587E-6</c:v>
                </c:pt>
                <c:pt idx="2436">
                  <c:v>1.0709830444425266E-5</c:v>
                </c:pt>
                <c:pt idx="2437">
                  <c:v>8.9882129082273619E-6</c:v>
                </c:pt>
                <c:pt idx="2438">
                  <c:v>4.368921929269231E-5</c:v>
                </c:pt>
                <c:pt idx="2439">
                  <c:v>0</c:v>
                </c:pt>
                <c:pt idx="2440">
                  <c:v>6.4151388995300668E-5</c:v>
                </c:pt>
                <c:pt idx="2441">
                  <c:v>5.8339377405806541E-6</c:v>
                </c:pt>
                <c:pt idx="2442">
                  <c:v>2.1094676968398356E-5</c:v>
                </c:pt>
                <c:pt idx="2443">
                  <c:v>9.8843881417861768E-6</c:v>
                </c:pt>
                <c:pt idx="2444">
                  <c:v>1.0554979685235164E-5</c:v>
                </c:pt>
                <c:pt idx="2445">
                  <c:v>5.1339822110433661E-5</c:v>
                </c:pt>
                <c:pt idx="2446">
                  <c:v>4.0725344767270579E-7</c:v>
                </c:pt>
                <c:pt idx="2447">
                  <c:v>0</c:v>
                </c:pt>
                <c:pt idx="2448">
                  <c:v>5.339358633008374E-6</c:v>
                </c:pt>
                <c:pt idx="2449">
                  <c:v>0</c:v>
                </c:pt>
                <c:pt idx="2450">
                  <c:v>0</c:v>
                </c:pt>
                <c:pt idx="2451">
                  <c:v>0</c:v>
                </c:pt>
                <c:pt idx="2452">
                  <c:v>0</c:v>
                </c:pt>
                <c:pt idx="2453">
                  <c:v>1.2492998791508612E-6</c:v>
                </c:pt>
                <c:pt idx="2454">
                  <c:v>7.7960436242904523E-8</c:v>
                </c:pt>
                <c:pt idx="2455">
                  <c:v>8.3998041786893926E-6</c:v>
                </c:pt>
                <c:pt idx="2456">
                  <c:v>1.372009261968691E-5</c:v>
                </c:pt>
                <c:pt idx="2457">
                  <c:v>7.8299115273112712E-7</c:v>
                </c:pt>
                <c:pt idx="2458">
                  <c:v>3.4817035874173283E-5</c:v>
                </c:pt>
                <c:pt idx="2459">
                  <c:v>1.7437580637421565E-5</c:v>
                </c:pt>
                <c:pt idx="2460">
                  <c:v>1.5904791538257365E-5</c:v>
                </c:pt>
                <c:pt idx="2461">
                  <c:v>2.2464658346098903E-5</c:v>
                </c:pt>
                <c:pt idx="2462">
                  <c:v>6.316808831677513E-7</c:v>
                </c:pt>
                <c:pt idx="2463">
                  <c:v>1.4149168841060548E-4</c:v>
                </c:pt>
                <c:pt idx="2464">
                  <c:v>6.9497270855323446E-6</c:v>
                </c:pt>
                <c:pt idx="2465">
                  <c:v>7.8278338738320812E-5</c:v>
                </c:pt>
                <c:pt idx="2466">
                  <c:v>2.8696112520863884E-5</c:v>
                </c:pt>
                <c:pt idx="2467">
                  <c:v>3.9599652328161267E-6</c:v>
                </c:pt>
                <c:pt idx="2468">
                  <c:v>0</c:v>
                </c:pt>
                <c:pt idx="2469">
                  <c:v>2.2398142905850627E-5</c:v>
                </c:pt>
                <c:pt idx="2470">
                  <c:v>1.807287579776078E-6</c:v>
                </c:pt>
                <c:pt idx="2471">
                  <c:v>2.3503183849114252E-5</c:v>
                </c:pt>
                <c:pt idx="2472">
                  <c:v>3.3357346445442682E-6</c:v>
                </c:pt>
                <c:pt idx="2473">
                  <c:v>1.6022693707706838E-5</c:v>
                </c:pt>
                <c:pt idx="2474">
                  <c:v>2.3006624771543612E-7</c:v>
                </c:pt>
                <c:pt idx="2475">
                  <c:v>1.1842816871357694E-6</c:v>
                </c:pt>
                <c:pt idx="2476">
                  <c:v>2.902370773871112E-4</c:v>
                </c:pt>
                <c:pt idx="2477">
                  <c:v>2.463197625208311E-6</c:v>
                </c:pt>
                <c:pt idx="2478">
                  <c:v>6.8041685509898334E-7</c:v>
                </c:pt>
                <c:pt idx="2479">
                  <c:v>0</c:v>
                </c:pt>
                <c:pt idx="2480">
                  <c:v>0</c:v>
                </c:pt>
                <c:pt idx="2481">
                  <c:v>2.2845888995585617E-6</c:v>
                </c:pt>
                <c:pt idx="2482">
                  <c:v>1.1225141141284411E-6</c:v>
                </c:pt>
                <c:pt idx="2483">
                  <c:v>8.4249201195149624E-6</c:v>
                </c:pt>
                <c:pt idx="2484">
                  <c:v>1.877168659912366E-5</c:v>
                </c:pt>
                <c:pt idx="2485">
                  <c:v>1.9099572167224181E-7</c:v>
                </c:pt>
                <c:pt idx="2486">
                  <c:v>7.9888947475207613E-6</c:v>
                </c:pt>
                <c:pt idx="2487">
                  <c:v>1.7319839306174028E-6</c:v>
                </c:pt>
                <c:pt idx="2488">
                  <c:v>9.7688189173772662E-6</c:v>
                </c:pt>
                <c:pt idx="2489">
                  <c:v>0</c:v>
                </c:pt>
                <c:pt idx="2490">
                  <c:v>2.6705989466426902E-7</c:v>
                </c:pt>
                <c:pt idx="2491">
                  <c:v>5.6122249620229977E-6</c:v>
                </c:pt>
                <c:pt idx="2492">
                  <c:v>5.1145834192767807E-7</c:v>
                </c:pt>
                <c:pt idx="2493">
                  <c:v>0</c:v>
                </c:pt>
                <c:pt idx="2494">
                  <c:v>1.0867253227235348E-4</c:v>
                </c:pt>
                <c:pt idx="2495">
                  <c:v>3.6012608722780018E-6</c:v>
                </c:pt>
                <c:pt idx="2496">
                  <c:v>4.3512866039204783E-6</c:v>
                </c:pt>
                <c:pt idx="2497">
                  <c:v>0</c:v>
                </c:pt>
                <c:pt idx="2498">
                  <c:v>8.0218203102341237E-7</c:v>
                </c:pt>
                <c:pt idx="2499">
                  <c:v>2.6068256043343291E-5</c:v>
                </c:pt>
                <c:pt idx="2500">
                  <c:v>9.4976771599315393E-6</c:v>
                </c:pt>
                <c:pt idx="2501">
                  <c:v>1.7359067936861873E-5</c:v>
                </c:pt>
                <c:pt idx="2502">
                  <c:v>1.6436020422052288E-7</c:v>
                </c:pt>
                <c:pt idx="2503">
                  <c:v>0</c:v>
                </c:pt>
                <c:pt idx="2504">
                  <c:v>2.6948189921964687E-7</c:v>
                </c:pt>
                <c:pt idx="2505">
                  <c:v>1.2638858010310912E-5</c:v>
                </c:pt>
                <c:pt idx="2506">
                  <c:v>1.8653115993771672E-5</c:v>
                </c:pt>
                <c:pt idx="2507">
                  <c:v>8.7268586255052254E-8</c:v>
                </c:pt>
                <c:pt idx="2508">
                  <c:v>0</c:v>
                </c:pt>
                <c:pt idx="2509">
                  <c:v>5.1046570207999593E-7</c:v>
                </c:pt>
                <c:pt idx="2510">
                  <c:v>8.8133720818635107E-7</c:v>
                </c:pt>
                <c:pt idx="2511">
                  <c:v>3.1378467474185477E-5</c:v>
                </c:pt>
                <c:pt idx="2512">
                  <c:v>7.1277281010654163E-7</c:v>
                </c:pt>
                <c:pt idx="2513">
                  <c:v>2.5619040772454857E-6</c:v>
                </c:pt>
                <c:pt idx="2514">
                  <c:v>1.3792850781251419E-7</c:v>
                </c:pt>
                <c:pt idx="2515">
                  <c:v>4.2688100267401873E-5</c:v>
                </c:pt>
                <c:pt idx="2516">
                  <c:v>0</c:v>
                </c:pt>
                <c:pt idx="2517">
                  <c:v>0</c:v>
                </c:pt>
                <c:pt idx="2518">
                  <c:v>0</c:v>
                </c:pt>
                <c:pt idx="2519">
                  <c:v>2.8757469036688336E-6</c:v>
                </c:pt>
                <c:pt idx="2520">
                  <c:v>0</c:v>
                </c:pt>
                <c:pt idx="2521">
                  <c:v>0</c:v>
                </c:pt>
                <c:pt idx="2522">
                  <c:v>2.4631565040092641E-4</c:v>
                </c:pt>
                <c:pt idx="2523">
                  <c:v>0</c:v>
                </c:pt>
                <c:pt idx="2524">
                  <c:v>0</c:v>
                </c:pt>
                <c:pt idx="2525">
                  <c:v>2.8603273492255813E-6</c:v>
                </c:pt>
                <c:pt idx="2526">
                  <c:v>0</c:v>
                </c:pt>
                <c:pt idx="2527">
                  <c:v>0</c:v>
                </c:pt>
                <c:pt idx="2528">
                  <c:v>0</c:v>
                </c:pt>
                <c:pt idx="2529">
                  <c:v>0</c:v>
                </c:pt>
                <c:pt idx="2530">
                  <c:v>0</c:v>
                </c:pt>
                <c:pt idx="2531">
                  <c:v>1.3830724672817529E-7</c:v>
                </c:pt>
                <c:pt idx="2532">
                  <c:v>4.1127742452301022E-5</c:v>
                </c:pt>
                <c:pt idx="2533">
                  <c:v>1.1149346931780524E-5</c:v>
                </c:pt>
                <c:pt idx="2534">
                  <c:v>3.4405098396037943E-7</c:v>
                </c:pt>
                <c:pt idx="2535">
                  <c:v>0</c:v>
                </c:pt>
                <c:pt idx="2536">
                  <c:v>3.6729857886036833E-6</c:v>
                </c:pt>
                <c:pt idx="2537">
                  <c:v>8.6933569028963366E-7</c:v>
                </c:pt>
                <c:pt idx="2538">
                  <c:v>3.4337285338027915E-6</c:v>
                </c:pt>
                <c:pt idx="2539">
                  <c:v>5.3026210620858865E-5</c:v>
                </c:pt>
                <c:pt idx="2540">
                  <c:v>3.3861337841681198E-6</c:v>
                </c:pt>
                <c:pt idx="2541">
                  <c:v>2.6102134595842442E-6</c:v>
                </c:pt>
                <c:pt idx="2542">
                  <c:v>5.0191411381267408E-7</c:v>
                </c:pt>
                <c:pt idx="2543">
                  <c:v>3.2567543047124091E-6</c:v>
                </c:pt>
                <c:pt idx="2544">
                  <c:v>3.9061528523704258E-5</c:v>
                </c:pt>
                <c:pt idx="2545">
                  <c:v>0</c:v>
                </c:pt>
                <c:pt idx="2546">
                  <c:v>1.836320311981309E-6</c:v>
                </c:pt>
                <c:pt idx="2547">
                  <c:v>0</c:v>
                </c:pt>
                <c:pt idx="2548">
                  <c:v>1.0642066651184821E-5</c:v>
                </c:pt>
                <c:pt idx="2549">
                  <c:v>2.1742451625456286E-7</c:v>
                </c:pt>
                <c:pt idx="2550">
                  <c:v>1.0625082660563784E-5</c:v>
                </c:pt>
                <c:pt idx="2551">
                  <c:v>1.7909207807412589E-5</c:v>
                </c:pt>
                <c:pt idx="2552">
                  <c:v>8.2719899000221797E-8</c:v>
                </c:pt>
                <c:pt idx="2553">
                  <c:v>9.1388453684034205E-6</c:v>
                </c:pt>
                <c:pt idx="2554">
                  <c:v>2.6031526198881086E-7</c:v>
                </c:pt>
                <c:pt idx="2555">
                  <c:v>1.3573399020950507E-6</c:v>
                </c:pt>
                <c:pt idx="2556">
                  <c:v>3.6129185514921275E-5</c:v>
                </c:pt>
                <c:pt idx="2557">
                  <c:v>3.8261110200374637E-6</c:v>
                </c:pt>
                <c:pt idx="2558">
                  <c:v>6.2407092530857975E-6</c:v>
                </c:pt>
                <c:pt idx="2559">
                  <c:v>4.7357414799275671E-5</c:v>
                </c:pt>
                <c:pt idx="2560">
                  <c:v>1.6095914617685442E-5</c:v>
                </c:pt>
                <c:pt idx="2561">
                  <c:v>3.3467407488711851E-4</c:v>
                </c:pt>
                <c:pt idx="2562">
                  <c:v>0</c:v>
                </c:pt>
                <c:pt idx="2563">
                  <c:v>8.6800977310378766E-7</c:v>
                </c:pt>
                <c:pt idx="2564">
                  <c:v>4.2520840098933832E-5</c:v>
                </c:pt>
                <c:pt idx="2565">
                  <c:v>1.8933488930987455E-7</c:v>
                </c:pt>
                <c:pt idx="2566">
                  <c:v>0</c:v>
                </c:pt>
                <c:pt idx="2567">
                  <c:v>9.1159212013311047E-7</c:v>
                </c:pt>
                <c:pt idx="2568">
                  <c:v>4.4827819380720181E-6</c:v>
                </c:pt>
                <c:pt idx="2569">
                  <c:v>3.9292509463870817E-6</c:v>
                </c:pt>
                <c:pt idx="2570">
                  <c:v>8.6628174692736315E-6</c:v>
                </c:pt>
                <c:pt idx="2571">
                  <c:v>9.1574516304200234E-6</c:v>
                </c:pt>
                <c:pt idx="2572">
                  <c:v>3.4480821238930642E-6</c:v>
                </c:pt>
                <c:pt idx="2573">
                  <c:v>1.1611115601243086E-5</c:v>
                </c:pt>
                <c:pt idx="2574">
                  <c:v>0</c:v>
                </c:pt>
                <c:pt idx="2575">
                  <c:v>6.0600792305180878E-6</c:v>
                </c:pt>
                <c:pt idx="2576">
                  <c:v>0</c:v>
                </c:pt>
                <c:pt idx="2577">
                  <c:v>1.6390494409009895E-6</c:v>
                </c:pt>
                <c:pt idx="2578">
                  <c:v>1.372787771045545E-6</c:v>
                </c:pt>
                <c:pt idx="2579">
                  <c:v>1.0143632849628163E-4</c:v>
                </c:pt>
                <c:pt idx="2580">
                  <c:v>1.4925790068449467E-6</c:v>
                </c:pt>
                <c:pt idx="2581">
                  <c:v>3.8616072680014585E-5</c:v>
                </c:pt>
                <c:pt idx="2582">
                  <c:v>3.3133566961499522E-7</c:v>
                </c:pt>
                <c:pt idx="2583">
                  <c:v>9.2586810981267598E-5</c:v>
                </c:pt>
                <c:pt idx="2584">
                  <c:v>3.8135425995274911E-6</c:v>
                </c:pt>
                <c:pt idx="2585">
                  <c:v>2.65323041421198E-6</c:v>
                </c:pt>
                <c:pt idx="2586">
                  <c:v>0</c:v>
                </c:pt>
                <c:pt idx="2587">
                  <c:v>2.3038825386403622E-5</c:v>
                </c:pt>
                <c:pt idx="2588">
                  <c:v>1.262232595399161E-6</c:v>
                </c:pt>
                <c:pt idx="2589">
                  <c:v>2.1403532308013682E-5</c:v>
                </c:pt>
                <c:pt idx="2590">
                  <c:v>0</c:v>
                </c:pt>
                <c:pt idx="2591">
                  <c:v>1.5445446517702484E-5</c:v>
                </c:pt>
                <c:pt idx="2592">
                  <c:v>9.7782675082314208E-6</c:v>
                </c:pt>
                <c:pt idx="2593">
                  <c:v>3.7513126319740969E-6</c:v>
                </c:pt>
                <c:pt idx="2594">
                  <c:v>0</c:v>
                </c:pt>
                <c:pt idx="2595">
                  <c:v>0</c:v>
                </c:pt>
                <c:pt idx="2596">
                  <c:v>2.7535528823647196E-7</c:v>
                </c:pt>
                <c:pt idx="2597">
                  <c:v>1.5573398182630305E-5</c:v>
                </c:pt>
                <c:pt idx="2598">
                  <c:v>1.4716721854871748E-7</c:v>
                </c:pt>
                <c:pt idx="2599">
                  <c:v>1.1775951536206433E-6</c:v>
                </c:pt>
                <c:pt idx="2600">
                  <c:v>0</c:v>
                </c:pt>
                <c:pt idx="2601">
                  <c:v>2.2366396453620986E-5</c:v>
                </c:pt>
                <c:pt idx="2602">
                  <c:v>2.3565081663844541E-4</c:v>
                </c:pt>
                <c:pt idx="2603">
                  <c:v>3.2113402457082892E-4</c:v>
                </c:pt>
                <c:pt idx="2604">
                  <c:v>3.6362778772790384E-5</c:v>
                </c:pt>
                <c:pt idx="2605">
                  <c:v>5.3314516964699528E-5</c:v>
                </c:pt>
                <c:pt idx="2606">
                  <c:v>0</c:v>
                </c:pt>
                <c:pt idx="2607">
                  <c:v>4.9946612699400005E-6</c:v>
                </c:pt>
                <c:pt idx="2608">
                  <c:v>0</c:v>
                </c:pt>
                <c:pt idx="2609">
                  <c:v>0</c:v>
                </c:pt>
                <c:pt idx="2610">
                  <c:v>3.9718984080459632E-5</c:v>
                </c:pt>
                <c:pt idx="2611">
                  <c:v>0</c:v>
                </c:pt>
                <c:pt idx="2612">
                  <c:v>6.227049735769493E-5</c:v>
                </c:pt>
                <c:pt idx="2613">
                  <c:v>2.7633019737120085E-5</c:v>
                </c:pt>
                <c:pt idx="2614">
                  <c:v>5.821033760462948E-5</c:v>
                </c:pt>
                <c:pt idx="2615">
                  <c:v>0</c:v>
                </c:pt>
                <c:pt idx="2616">
                  <c:v>0</c:v>
                </c:pt>
                <c:pt idx="2617">
                  <c:v>0</c:v>
                </c:pt>
                <c:pt idx="2618">
                  <c:v>0</c:v>
                </c:pt>
                <c:pt idx="2619">
                  <c:v>0</c:v>
                </c:pt>
                <c:pt idx="2620">
                  <c:v>2.2250414828028197E-6</c:v>
                </c:pt>
                <c:pt idx="2621">
                  <c:v>1.0479314614198315E-6</c:v>
                </c:pt>
                <c:pt idx="2622">
                  <c:v>2.1129990942572412E-6</c:v>
                </c:pt>
                <c:pt idx="2623">
                  <c:v>1.1500814241200016E-5</c:v>
                </c:pt>
                <c:pt idx="2624">
                  <c:v>1.5118877978929701E-5</c:v>
                </c:pt>
                <c:pt idx="2625">
                  <c:v>3.8796536743948752E-5</c:v>
                </c:pt>
                <c:pt idx="2626">
                  <c:v>6.9439281791101735E-5</c:v>
                </c:pt>
                <c:pt idx="2627">
                  <c:v>0</c:v>
                </c:pt>
                <c:pt idx="2628">
                  <c:v>1.016428204877692E-5</c:v>
                </c:pt>
                <c:pt idx="2629">
                  <c:v>1.2335691960965533E-4</c:v>
                </c:pt>
                <c:pt idx="2630">
                  <c:v>7.2440392535384245E-7</c:v>
                </c:pt>
                <c:pt idx="2631">
                  <c:v>2.0438502941759888E-7</c:v>
                </c:pt>
                <c:pt idx="2632">
                  <c:v>1.3768573579156101E-5</c:v>
                </c:pt>
                <c:pt idx="2633">
                  <c:v>3.818078597283295E-5</c:v>
                </c:pt>
                <c:pt idx="2634">
                  <c:v>0</c:v>
                </c:pt>
                <c:pt idx="2635">
                  <c:v>2.8276811254676617E-5</c:v>
                </c:pt>
                <c:pt idx="2636">
                  <c:v>1.8387867042206229E-5</c:v>
                </c:pt>
                <c:pt idx="2637">
                  <c:v>1.7747237933652078E-7</c:v>
                </c:pt>
                <c:pt idx="2638">
                  <c:v>1.3339207855593277E-5</c:v>
                </c:pt>
                <c:pt idx="2639">
                  <c:v>4.3244847795743694E-6</c:v>
                </c:pt>
                <c:pt idx="2640">
                  <c:v>2.0235354015085318E-5</c:v>
                </c:pt>
                <c:pt idx="2641">
                  <c:v>1.3172837349819739E-4</c:v>
                </c:pt>
                <c:pt idx="2642">
                  <c:v>1.9431429104298332E-5</c:v>
                </c:pt>
                <c:pt idx="2643">
                  <c:v>1.1908862461854813E-5</c:v>
                </c:pt>
                <c:pt idx="2644">
                  <c:v>3.8298545505854963E-5</c:v>
                </c:pt>
                <c:pt idx="2645">
                  <c:v>5.1983146621571785E-8</c:v>
                </c:pt>
                <c:pt idx="2646">
                  <c:v>4.4828843371505518E-5</c:v>
                </c:pt>
                <c:pt idx="2647">
                  <c:v>3.328053382306202E-6</c:v>
                </c:pt>
                <c:pt idx="2648">
                  <c:v>2.5629540588321487E-5</c:v>
                </c:pt>
                <c:pt idx="2649">
                  <c:v>6.2127416301930552E-6</c:v>
                </c:pt>
                <c:pt idx="2650">
                  <c:v>2.1043965225590858E-6</c:v>
                </c:pt>
                <c:pt idx="2651">
                  <c:v>2.2031580679131538E-5</c:v>
                </c:pt>
                <c:pt idx="2652">
                  <c:v>2.3119391110116725E-7</c:v>
                </c:pt>
                <c:pt idx="2653">
                  <c:v>2.2336012415979155E-5</c:v>
                </c:pt>
                <c:pt idx="2654">
                  <c:v>1.9581827715206008E-5</c:v>
                </c:pt>
                <c:pt idx="2655">
                  <c:v>2.6381844646477293E-5</c:v>
                </c:pt>
                <c:pt idx="2656">
                  <c:v>3.9640086738660278E-6</c:v>
                </c:pt>
                <c:pt idx="2657">
                  <c:v>4.2158557951321645E-5</c:v>
                </c:pt>
                <c:pt idx="2658">
                  <c:v>7.2883482736664873E-6</c:v>
                </c:pt>
                <c:pt idx="2659">
                  <c:v>4.4929909499688189E-7</c:v>
                </c:pt>
                <c:pt idx="2660">
                  <c:v>2.8978321928343225E-5</c:v>
                </c:pt>
                <c:pt idx="2661">
                  <c:v>6.7135727542228082E-7</c:v>
                </c:pt>
                <c:pt idx="2662">
                  <c:v>1.0807878677525541E-5</c:v>
                </c:pt>
                <c:pt idx="2663">
                  <c:v>2.1115644370148951E-5</c:v>
                </c:pt>
                <c:pt idx="2664">
                  <c:v>8.4721837628932207E-8</c:v>
                </c:pt>
                <c:pt idx="2665">
                  <c:v>0</c:v>
                </c:pt>
                <c:pt idx="2666">
                  <c:v>0</c:v>
                </c:pt>
                <c:pt idx="2667">
                  <c:v>1.8903514294172294E-5</c:v>
                </c:pt>
                <c:pt idx="2668">
                  <c:v>2.8401935862316141E-6</c:v>
                </c:pt>
                <c:pt idx="2669">
                  <c:v>6.0671294849594212E-5</c:v>
                </c:pt>
                <c:pt idx="2670">
                  <c:v>1.374347364588711E-6</c:v>
                </c:pt>
                <c:pt idx="2671">
                  <c:v>1.0555615034875045E-5</c:v>
                </c:pt>
                <c:pt idx="2672">
                  <c:v>0</c:v>
                </c:pt>
                <c:pt idx="2673">
                  <c:v>5.4533113042210259E-6</c:v>
                </c:pt>
                <c:pt idx="2674">
                  <c:v>0</c:v>
                </c:pt>
                <c:pt idx="2675">
                  <c:v>4.320122214680901E-8</c:v>
                </c:pt>
                <c:pt idx="2676">
                  <c:v>1.1702866050321098E-6</c:v>
                </c:pt>
                <c:pt idx="2677">
                  <c:v>4.5116773191028346E-5</c:v>
                </c:pt>
                <c:pt idx="2678">
                  <c:v>1.9532536476433809E-6</c:v>
                </c:pt>
                <c:pt idx="2679">
                  <c:v>1.5669711865260924E-5</c:v>
                </c:pt>
                <c:pt idx="2680">
                  <c:v>4.2079754087807393E-7</c:v>
                </c:pt>
                <c:pt idx="2681">
                  <c:v>0</c:v>
                </c:pt>
                <c:pt idx="2682">
                  <c:v>2.5768179675464226E-5</c:v>
                </c:pt>
                <c:pt idx="2683">
                  <c:v>8.6153449194762455E-6</c:v>
                </c:pt>
                <c:pt idx="2684">
                  <c:v>0</c:v>
                </c:pt>
                <c:pt idx="2685">
                  <c:v>2.2862187884167209E-6</c:v>
                </c:pt>
                <c:pt idx="2686">
                  <c:v>4.3376851358959533E-6</c:v>
                </c:pt>
                <c:pt idx="2687">
                  <c:v>8.468123109021176E-6</c:v>
                </c:pt>
                <c:pt idx="2688">
                  <c:v>1.2720382204698752E-6</c:v>
                </c:pt>
                <c:pt idx="2689">
                  <c:v>2.4645676111756327E-6</c:v>
                </c:pt>
                <c:pt idx="2690">
                  <c:v>1.4936943827884639E-5</c:v>
                </c:pt>
                <c:pt idx="2691">
                  <c:v>4.4261811560256438E-6</c:v>
                </c:pt>
                <c:pt idx="2692">
                  <c:v>4.245531640513885E-7</c:v>
                </c:pt>
                <c:pt idx="2693">
                  <c:v>0</c:v>
                </c:pt>
                <c:pt idx="2694">
                  <c:v>2.3269402426633392E-6</c:v>
                </c:pt>
                <c:pt idx="2695">
                  <c:v>1.4646389076643367E-5</c:v>
                </c:pt>
                <c:pt idx="2696">
                  <c:v>0</c:v>
                </c:pt>
                <c:pt idx="2697">
                  <c:v>2.2998230180842697E-7</c:v>
                </c:pt>
                <c:pt idx="2698">
                  <c:v>4.4583830945615724E-7</c:v>
                </c:pt>
                <c:pt idx="2699">
                  <c:v>0</c:v>
                </c:pt>
                <c:pt idx="2700">
                  <c:v>0</c:v>
                </c:pt>
                <c:pt idx="2701">
                  <c:v>0</c:v>
                </c:pt>
                <c:pt idx="2702">
                  <c:v>1.4854549288042153E-5</c:v>
                </c:pt>
                <c:pt idx="2703">
                  <c:v>4.3268868224068502E-7</c:v>
                </c:pt>
                <c:pt idx="2704">
                  <c:v>2.8800942156925247E-8</c:v>
                </c:pt>
                <c:pt idx="2705">
                  <c:v>3.0406272396656101E-5</c:v>
                </c:pt>
                <c:pt idx="2706">
                  <c:v>1.3268755110685829E-4</c:v>
                </c:pt>
                <c:pt idx="2707">
                  <c:v>2.4872896429649612E-5</c:v>
                </c:pt>
                <c:pt idx="2708">
                  <c:v>1.960203292800059E-6</c:v>
                </c:pt>
                <c:pt idx="2709">
                  <c:v>0</c:v>
                </c:pt>
                <c:pt idx="2710">
                  <c:v>8.7093171006798045E-6</c:v>
                </c:pt>
                <c:pt idx="2711">
                  <c:v>1.389200859862215E-6</c:v>
                </c:pt>
                <c:pt idx="2712">
                  <c:v>0</c:v>
                </c:pt>
                <c:pt idx="2713">
                  <c:v>1.9421977372455874E-6</c:v>
                </c:pt>
                <c:pt idx="2714">
                  <c:v>1.6934978443827805E-5</c:v>
                </c:pt>
                <c:pt idx="2715">
                  <c:v>0</c:v>
                </c:pt>
                <c:pt idx="2716">
                  <c:v>1.9037078815042194E-5</c:v>
                </c:pt>
                <c:pt idx="2717">
                  <c:v>5.9631265612630836E-7</c:v>
                </c:pt>
                <c:pt idx="2718">
                  <c:v>0</c:v>
                </c:pt>
                <c:pt idx="2719">
                  <c:v>0</c:v>
                </c:pt>
                <c:pt idx="2720">
                  <c:v>0</c:v>
                </c:pt>
                <c:pt idx="2721">
                  <c:v>1.9459865802825707E-6</c:v>
                </c:pt>
                <c:pt idx="2722">
                  <c:v>0</c:v>
                </c:pt>
                <c:pt idx="2723">
                  <c:v>0</c:v>
                </c:pt>
                <c:pt idx="2724">
                  <c:v>1.5998663225910564E-6</c:v>
                </c:pt>
                <c:pt idx="2725">
                  <c:v>8.4443028329676579E-7</c:v>
                </c:pt>
                <c:pt idx="2726">
                  <c:v>1.6652035591333875E-5</c:v>
                </c:pt>
                <c:pt idx="2727">
                  <c:v>6.8913489638505545E-5</c:v>
                </c:pt>
                <c:pt idx="2728">
                  <c:v>1.1177162437019823E-5</c:v>
                </c:pt>
                <c:pt idx="2729">
                  <c:v>2.7045373767169005E-6</c:v>
                </c:pt>
                <c:pt idx="2730">
                  <c:v>2.1295461854361642E-5</c:v>
                </c:pt>
                <c:pt idx="2731">
                  <c:v>3.101386818540504E-5</c:v>
                </c:pt>
                <c:pt idx="2732">
                  <c:v>2.94495979524866E-5</c:v>
                </c:pt>
                <c:pt idx="2733">
                  <c:v>1.1780813571036059E-3</c:v>
                </c:pt>
                <c:pt idx="2734">
                  <c:v>1.3410022221220605E-5</c:v>
                </c:pt>
                <c:pt idx="2735">
                  <c:v>5.5527839120652708E-5</c:v>
                </c:pt>
                <c:pt idx="2736">
                  <c:v>1.432009858829531E-5</c:v>
                </c:pt>
                <c:pt idx="2737">
                  <c:v>6.0828110334380873E-6</c:v>
                </c:pt>
                <c:pt idx="2738">
                  <c:v>1.3686693471609313E-5</c:v>
                </c:pt>
                <c:pt idx="2739">
                  <c:v>5.4620968662142863E-5</c:v>
                </c:pt>
                <c:pt idx="2740">
                  <c:v>7.1808992176418701E-7</c:v>
                </c:pt>
                <c:pt idx="2741">
                  <c:v>2.7947199482406706E-7</c:v>
                </c:pt>
                <c:pt idx="2742">
                  <c:v>4.3013109170320812E-4</c:v>
                </c:pt>
                <c:pt idx="2743">
                  <c:v>2.0936377207004439E-5</c:v>
                </c:pt>
                <c:pt idx="2744">
                  <c:v>3.903575663624285E-4</c:v>
                </c:pt>
                <c:pt idx="2745">
                  <c:v>1.8748813706290784E-5</c:v>
                </c:pt>
                <c:pt idx="2746">
                  <c:v>2.4903853057459869E-6</c:v>
                </c:pt>
                <c:pt idx="2747">
                  <c:v>1.6526209292852522E-6</c:v>
                </c:pt>
                <c:pt idx="2748">
                  <c:v>2.0640567586044661E-5</c:v>
                </c:pt>
                <c:pt idx="2749">
                  <c:v>1.4468890660413353E-7</c:v>
                </c:pt>
                <c:pt idx="2750">
                  <c:v>1.1923036576151482E-6</c:v>
                </c:pt>
                <c:pt idx="2751">
                  <c:v>3.474560016195792E-6</c:v>
                </c:pt>
                <c:pt idx="2752">
                  <c:v>6.0119803897163076E-5</c:v>
                </c:pt>
                <c:pt idx="2753">
                  <c:v>1.6356609908800802E-5</c:v>
                </c:pt>
                <c:pt idx="2754">
                  <c:v>2.0477967394647499E-6</c:v>
                </c:pt>
                <c:pt idx="2755">
                  <c:v>0</c:v>
                </c:pt>
                <c:pt idx="2756">
                  <c:v>3.6968903159801465E-6</c:v>
                </c:pt>
                <c:pt idx="2757">
                  <c:v>9.2232729739454664E-7</c:v>
                </c:pt>
                <c:pt idx="2758">
                  <c:v>6.3026085524643102E-5</c:v>
                </c:pt>
                <c:pt idx="2759">
                  <c:v>2.2005829782976957E-6</c:v>
                </c:pt>
                <c:pt idx="2760">
                  <c:v>2.9128749605048474E-5</c:v>
                </c:pt>
                <c:pt idx="2761">
                  <c:v>3.6578047105861361E-6</c:v>
                </c:pt>
                <c:pt idx="2762">
                  <c:v>0</c:v>
                </c:pt>
                <c:pt idx="2763">
                  <c:v>0</c:v>
                </c:pt>
                <c:pt idx="2764">
                  <c:v>1.7467079989367756E-6</c:v>
                </c:pt>
                <c:pt idx="2765">
                  <c:v>1.2210046375861622E-5</c:v>
                </c:pt>
                <c:pt idx="2766">
                  <c:v>6.2006325860581806E-5</c:v>
                </c:pt>
                <c:pt idx="2767">
                  <c:v>0</c:v>
                </c:pt>
                <c:pt idx="2768">
                  <c:v>1.9011488561335005E-5</c:v>
                </c:pt>
                <c:pt idx="2769">
                  <c:v>0</c:v>
                </c:pt>
                <c:pt idx="2770">
                  <c:v>0</c:v>
                </c:pt>
                <c:pt idx="2771">
                  <c:v>1.0809545098897106E-6</c:v>
                </c:pt>
                <c:pt idx="2772">
                  <c:v>1.6522009653682864E-5</c:v>
                </c:pt>
                <c:pt idx="2773">
                  <c:v>2.1055903544026119E-6</c:v>
                </c:pt>
                <c:pt idx="2774">
                  <c:v>6.8235835225796817E-6</c:v>
                </c:pt>
                <c:pt idx="2775">
                  <c:v>0</c:v>
                </c:pt>
                <c:pt idx="2776">
                  <c:v>0</c:v>
                </c:pt>
                <c:pt idx="2777">
                  <c:v>2.7661449345634952E-7</c:v>
                </c:pt>
                <c:pt idx="2778">
                  <c:v>2.3726385270382579E-5</c:v>
                </c:pt>
                <c:pt idx="2779">
                  <c:v>6.7433526918758559E-7</c:v>
                </c:pt>
                <c:pt idx="2780">
                  <c:v>5.5183644881345613E-5</c:v>
                </c:pt>
                <c:pt idx="2781">
                  <c:v>1.1323520497358795E-7</c:v>
                </c:pt>
                <c:pt idx="2782">
                  <c:v>0</c:v>
                </c:pt>
                <c:pt idx="2783">
                  <c:v>0</c:v>
                </c:pt>
                <c:pt idx="2784">
                  <c:v>0</c:v>
                </c:pt>
                <c:pt idx="2785">
                  <c:v>0</c:v>
                </c:pt>
                <c:pt idx="2786">
                  <c:v>8.9001755919045389E-7</c:v>
                </c:pt>
                <c:pt idx="2787">
                  <c:v>1.2044236873915241E-5</c:v>
                </c:pt>
                <c:pt idx="2788">
                  <c:v>2.3319745324215335E-5</c:v>
                </c:pt>
                <c:pt idx="2789">
                  <c:v>2.9078969978813237E-8</c:v>
                </c:pt>
                <c:pt idx="2790">
                  <c:v>4.858769320732263E-6</c:v>
                </c:pt>
                <c:pt idx="2791">
                  <c:v>3.7657376138957765E-5</c:v>
                </c:pt>
                <c:pt idx="2792">
                  <c:v>2.3814779038861652E-5</c:v>
                </c:pt>
                <c:pt idx="2793">
                  <c:v>1.0197671843968104E-5</c:v>
                </c:pt>
                <c:pt idx="2794">
                  <c:v>0</c:v>
                </c:pt>
                <c:pt idx="2795">
                  <c:v>0</c:v>
                </c:pt>
                <c:pt idx="2796">
                  <c:v>8.5024215768945765E-5</c:v>
                </c:pt>
                <c:pt idx="2797">
                  <c:v>1.5209194554148341E-5</c:v>
                </c:pt>
                <c:pt idx="2798">
                  <c:v>0</c:v>
                </c:pt>
                <c:pt idx="2799">
                  <c:v>0</c:v>
                </c:pt>
                <c:pt idx="2800">
                  <c:v>0</c:v>
                </c:pt>
                <c:pt idx="2801">
                  <c:v>0</c:v>
                </c:pt>
                <c:pt idx="2802">
                  <c:v>0</c:v>
                </c:pt>
                <c:pt idx="2803">
                  <c:v>1.5048528733882322E-5</c:v>
                </c:pt>
                <c:pt idx="2804">
                  <c:v>4.7048323091855938E-6</c:v>
                </c:pt>
                <c:pt idx="2805">
                  <c:v>0</c:v>
                </c:pt>
                <c:pt idx="2806">
                  <c:v>1.0528991570493799E-5</c:v>
                </c:pt>
                <c:pt idx="2807">
                  <c:v>1.1390689468260461E-5</c:v>
                </c:pt>
                <c:pt idx="2808">
                  <c:v>6.5581562568052436E-6</c:v>
                </c:pt>
                <c:pt idx="2809">
                  <c:v>2.1673103321279022E-6</c:v>
                </c:pt>
                <c:pt idx="2810">
                  <c:v>1.4630121106613844E-4</c:v>
                </c:pt>
                <c:pt idx="2811">
                  <c:v>4.3056476611133654E-7</c:v>
                </c:pt>
                <c:pt idx="2812">
                  <c:v>1.9244597386894808E-7</c:v>
                </c:pt>
                <c:pt idx="2813">
                  <c:v>0</c:v>
                </c:pt>
                <c:pt idx="2814">
                  <c:v>1.6759040287756827E-5</c:v>
                </c:pt>
                <c:pt idx="2815">
                  <c:v>8.7931210284003097E-6</c:v>
                </c:pt>
                <c:pt idx="2816">
                  <c:v>9.8042318583767783E-6</c:v>
                </c:pt>
                <c:pt idx="2817">
                  <c:v>1.0685823568255624E-5</c:v>
                </c:pt>
                <c:pt idx="2818">
                  <c:v>1.3487842795730382E-5</c:v>
                </c:pt>
                <c:pt idx="2819">
                  <c:v>0</c:v>
                </c:pt>
                <c:pt idx="2820">
                  <c:v>5.0435350366788473E-5</c:v>
                </c:pt>
                <c:pt idx="2821">
                  <c:v>4.9015832797444037E-6</c:v>
                </c:pt>
                <c:pt idx="2822">
                  <c:v>1.2957824047833687E-6</c:v>
                </c:pt>
                <c:pt idx="2823">
                  <c:v>1.6820972223128662E-5</c:v>
                </c:pt>
                <c:pt idx="2824">
                  <c:v>0</c:v>
                </c:pt>
                <c:pt idx="2825">
                  <c:v>7.8800348828335914E-6</c:v>
                </c:pt>
                <c:pt idx="2826">
                  <c:v>0</c:v>
                </c:pt>
                <c:pt idx="2827">
                  <c:v>1.0657309609749401E-5</c:v>
                </c:pt>
                <c:pt idx="2828">
                  <c:v>0</c:v>
                </c:pt>
                <c:pt idx="2829">
                  <c:v>0</c:v>
                </c:pt>
                <c:pt idx="2830">
                  <c:v>0</c:v>
                </c:pt>
                <c:pt idx="2831">
                  <c:v>1.0256499757263298E-4</c:v>
                </c:pt>
                <c:pt idx="2832">
                  <c:v>3.4741171890467498E-6</c:v>
                </c:pt>
                <c:pt idx="2833">
                  <c:v>7.6419133721968507E-6</c:v>
                </c:pt>
                <c:pt idx="2834">
                  <c:v>2.6881522374999157E-6</c:v>
                </c:pt>
                <c:pt idx="2835">
                  <c:v>3.7172449590883607E-6</c:v>
                </c:pt>
                <c:pt idx="2836">
                  <c:v>4.6413315516705594E-5</c:v>
                </c:pt>
                <c:pt idx="2837">
                  <c:v>1.038922667841244E-4</c:v>
                </c:pt>
                <c:pt idx="2838">
                  <c:v>0</c:v>
                </c:pt>
                <c:pt idx="2839">
                  <c:v>5.9795573044935623E-6</c:v>
                </c:pt>
                <c:pt idx="2840">
                  <c:v>0</c:v>
                </c:pt>
                <c:pt idx="2841">
                  <c:v>0</c:v>
                </c:pt>
                <c:pt idx="2842">
                  <c:v>2.2983641879436501E-5</c:v>
                </c:pt>
                <c:pt idx="2843">
                  <c:v>3.5518798474214257E-6</c:v>
                </c:pt>
                <c:pt idx="2844">
                  <c:v>1.9403235831417702E-5</c:v>
                </c:pt>
                <c:pt idx="2845">
                  <c:v>1.3178037523939442E-5</c:v>
                </c:pt>
                <c:pt idx="2846">
                  <c:v>5.5897631517834175E-7</c:v>
                </c:pt>
                <c:pt idx="2847">
                  <c:v>6.0789975828379348E-5</c:v>
                </c:pt>
                <c:pt idx="2848">
                  <c:v>3.2087281240828155E-7</c:v>
                </c:pt>
                <c:pt idx="2849">
                  <c:v>5.6310444124268933E-6</c:v>
                </c:pt>
                <c:pt idx="2850">
                  <c:v>5.8717094565888371E-5</c:v>
                </c:pt>
                <c:pt idx="2851">
                  <c:v>5.2316219414570512E-7</c:v>
                </c:pt>
                <c:pt idx="2852">
                  <c:v>4.467567423604449E-6</c:v>
                </c:pt>
                <c:pt idx="2853">
                  <c:v>1.4583394940962813E-5</c:v>
                </c:pt>
                <c:pt idx="2854">
                  <c:v>4.134744561597922E-6</c:v>
                </c:pt>
                <c:pt idx="2855">
                  <c:v>1.2754757024615256E-5</c:v>
                </c:pt>
                <c:pt idx="2856">
                  <c:v>9.8515965182815698E-5</c:v>
                </c:pt>
                <c:pt idx="2857">
                  <c:v>1.7819721803986769E-5</c:v>
                </c:pt>
                <c:pt idx="2858">
                  <c:v>1.1521253790599683E-5</c:v>
                </c:pt>
                <c:pt idx="2859">
                  <c:v>1.5450034049107876E-7</c:v>
                </c:pt>
                <c:pt idx="2860">
                  <c:v>1.2187249480610104E-5</c:v>
                </c:pt>
                <c:pt idx="2861">
                  <c:v>2.1927086879906222E-3</c:v>
                </c:pt>
                <c:pt idx="2862">
                  <c:v>2.0856197224149799E-4</c:v>
                </c:pt>
                <c:pt idx="2863">
                  <c:v>6.7125457132019618E-8</c:v>
                </c:pt>
                <c:pt idx="2864">
                  <c:v>1.6927648990171481E-5</c:v>
                </c:pt>
                <c:pt idx="2865">
                  <c:v>0</c:v>
                </c:pt>
                <c:pt idx="2866">
                  <c:v>7.2571460531410784E-5</c:v>
                </c:pt>
                <c:pt idx="2867">
                  <c:v>1.5407574218673082E-5</c:v>
                </c:pt>
                <c:pt idx="2868">
                  <c:v>1.2431858555827807E-6</c:v>
                </c:pt>
                <c:pt idx="2869">
                  <c:v>6.1897463342124428E-5</c:v>
                </c:pt>
                <c:pt idx="2870">
                  <c:v>1.4245482087560341E-4</c:v>
                </c:pt>
                <c:pt idx="2871">
                  <c:v>1.0396439434139359E-5</c:v>
                </c:pt>
                <c:pt idx="2872">
                  <c:v>1.5518917841914955E-5</c:v>
                </c:pt>
                <c:pt idx="2873">
                  <c:v>8.8487796663849264E-5</c:v>
                </c:pt>
                <c:pt idx="2874">
                  <c:v>5.8025857646207231E-7</c:v>
                </c:pt>
                <c:pt idx="2875">
                  <c:v>5.2133408813243595E-6</c:v>
                </c:pt>
                <c:pt idx="2876">
                  <c:v>2.1336643161365136E-5</c:v>
                </c:pt>
                <c:pt idx="2877">
                  <c:v>1.7100787589066934E-5</c:v>
                </c:pt>
                <c:pt idx="2878">
                  <c:v>3.6202989523622082E-7</c:v>
                </c:pt>
                <c:pt idx="2879">
                  <c:v>5.2573006643608487E-5</c:v>
                </c:pt>
                <c:pt idx="2880">
                  <c:v>4.91956654689055E-6</c:v>
                </c:pt>
                <c:pt idx="2881">
                  <c:v>7.8015306346071507E-5</c:v>
                </c:pt>
                <c:pt idx="2882">
                  <c:v>2.1403558431582091E-6</c:v>
                </c:pt>
                <c:pt idx="2883">
                  <c:v>2.0576917976573161E-5</c:v>
                </c:pt>
                <c:pt idx="2884">
                  <c:v>6.7840320131060201E-7</c:v>
                </c:pt>
                <c:pt idx="2885">
                  <c:v>2.5502512430250794E-5</c:v>
                </c:pt>
                <c:pt idx="2886">
                  <c:v>1.6382405057444661E-5</c:v>
                </c:pt>
                <c:pt idx="2887">
                  <c:v>2.3915859951727592E-5</c:v>
                </c:pt>
                <c:pt idx="2888">
                  <c:v>2.1471543852283566E-5</c:v>
                </c:pt>
                <c:pt idx="2889">
                  <c:v>1.6737124563500091E-5</c:v>
                </c:pt>
                <c:pt idx="2890">
                  <c:v>1.0244786408682625E-5</c:v>
                </c:pt>
                <c:pt idx="2891">
                  <c:v>1.4033269841270681E-6</c:v>
                </c:pt>
                <c:pt idx="2892">
                  <c:v>1.4968007262275782E-3</c:v>
                </c:pt>
                <c:pt idx="2893">
                  <c:v>0</c:v>
                </c:pt>
                <c:pt idx="2894">
                  <c:v>2.903580838165162E-7</c:v>
                </c:pt>
                <c:pt idx="2895">
                  <c:v>0</c:v>
                </c:pt>
                <c:pt idx="2896">
                  <c:v>1.2102304106325773E-5</c:v>
                </c:pt>
                <c:pt idx="2897">
                  <c:v>0</c:v>
                </c:pt>
                <c:pt idx="2898">
                  <c:v>0</c:v>
                </c:pt>
                <c:pt idx="2899">
                  <c:v>0</c:v>
                </c:pt>
                <c:pt idx="2900">
                  <c:v>0</c:v>
                </c:pt>
                <c:pt idx="2901">
                  <c:v>2.1487212929804562E-5</c:v>
                </c:pt>
                <c:pt idx="2902">
                  <c:v>3.1148002076467003E-5</c:v>
                </c:pt>
                <c:pt idx="2903">
                  <c:v>0</c:v>
                </c:pt>
                <c:pt idx="2904">
                  <c:v>0</c:v>
                </c:pt>
                <c:pt idx="2905">
                  <c:v>5.1649696807625844E-6</c:v>
                </c:pt>
                <c:pt idx="2906">
                  <c:v>9.3050037367574142E-6</c:v>
                </c:pt>
                <c:pt idx="2907">
                  <c:v>0</c:v>
                </c:pt>
                <c:pt idx="2908">
                  <c:v>1.1600561772478283E-5</c:v>
                </c:pt>
                <c:pt idx="2909">
                  <c:v>2.9423665230588392E-7</c:v>
                </c:pt>
                <c:pt idx="2910">
                  <c:v>1.8168329039355346E-5</c:v>
                </c:pt>
                <c:pt idx="2911">
                  <c:v>4.6116364869727348E-7</c:v>
                </c:pt>
                <c:pt idx="2912">
                  <c:v>0</c:v>
                </c:pt>
                <c:pt idx="2913">
                  <c:v>0</c:v>
                </c:pt>
                <c:pt idx="2914">
                  <c:v>7.2405979047244143E-7</c:v>
                </c:pt>
                <c:pt idx="2915">
                  <c:v>2.4139643902352347E-5</c:v>
                </c:pt>
                <c:pt idx="2916">
                  <c:v>5.6105969248146694E-5</c:v>
                </c:pt>
                <c:pt idx="2917">
                  <c:v>4.5871751950992942E-7</c:v>
                </c:pt>
                <c:pt idx="2918">
                  <c:v>1.3751691960401378E-6</c:v>
                </c:pt>
                <c:pt idx="2919">
                  <c:v>2.8774845179572459E-6</c:v>
                </c:pt>
                <c:pt idx="2920">
                  <c:v>3.0837535184271848E-5</c:v>
                </c:pt>
                <c:pt idx="2921">
                  <c:v>4.8182847346305677E-5</c:v>
                </c:pt>
                <c:pt idx="2922">
                  <c:v>0</c:v>
                </c:pt>
                <c:pt idx="2923">
                  <c:v>8.2430819845564295E-8</c:v>
                </c:pt>
                <c:pt idx="2924">
                  <c:v>2.2579938651029444E-7</c:v>
                </c:pt>
                <c:pt idx="2925">
                  <c:v>7.6995115319442408E-5</c:v>
                </c:pt>
                <c:pt idx="2926">
                  <c:v>1.1087635818329223E-5</c:v>
                </c:pt>
                <c:pt idx="2927">
                  <c:v>3.1507961593296602E-5</c:v>
                </c:pt>
                <c:pt idx="2928">
                  <c:v>1.9499494406713629E-5</c:v>
                </c:pt>
                <c:pt idx="2929">
                  <c:v>2.5204243420621933E-4</c:v>
                </c:pt>
                <c:pt idx="2930">
                  <c:v>2.1289744745339105E-6</c:v>
                </c:pt>
                <c:pt idx="2931">
                  <c:v>5.1437260668079493E-4</c:v>
                </c:pt>
                <c:pt idx="2932">
                  <c:v>0</c:v>
                </c:pt>
                <c:pt idx="2933">
                  <c:v>2.0939463843659199E-5</c:v>
                </c:pt>
                <c:pt idx="2934">
                  <c:v>0</c:v>
                </c:pt>
                <c:pt idx="2935">
                  <c:v>2.2966581436149702E-5</c:v>
                </c:pt>
                <c:pt idx="2936">
                  <c:v>1.0928552177504827E-5</c:v>
                </c:pt>
                <c:pt idx="2937">
                  <c:v>6.4789498898793255E-5</c:v>
                </c:pt>
                <c:pt idx="2938">
                  <c:v>1.7518917918902139E-6</c:v>
                </c:pt>
                <c:pt idx="2939">
                  <c:v>3.3931421650691612E-6</c:v>
                </c:pt>
                <c:pt idx="2940">
                  <c:v>0</c:v>
                </c:pt>
                <c:pt idx="2941">
                  <c:v>6.9387258529634978E-6</c:v>
                </c:pt>
                <c:pt idx="2942">
                  <c:v>1.3781590886665775E-6</c:v>
                </c:pt>
                <c:pt idx="2943">
                  <c:v>0</c:v>
                </c:pt>
                <c:pt idx="2944">
                  <c:v>3.2143673650850338E-6</c:v>
                </c:pt>
                <c:pt idx="2945">
                  <c:v>9.8186778480427241E-6</c:v>
                </c:pt>
                <c:pt idx="2946">
                  <c:v>5.145773754615784E-5</c:v>
                </c:pt>
                <c:pt idx="2947">
                  <c:v>0</c:v>
                </c:pt>
                <c:pt idx="2948">
                  <c:v>0</c:v>
                </c:pt>
                <c:pt idx="2949">
                  <c:v>4.98034727159667E-6</c:v>
                </c:pt>
                <c:pt idx="2950">
                  <c:v>3.8585971112518665E-7</c:v>
                </c:pt>
                <c:pt idx="2951">
                  <c:v>0</c:v>
                </c:pt>
                <c:pt idx="2952">
                  <c:v>0</c:v>
                </c:pt>
                <c:pt idx="2953">
                  <c:v>1.0339605546363695E-6</c:v>
                </c:pt>
                <c:pt idx="2954">
                  <c:v>0</c:v>
                </c:pt>
                <c:pt idx="2955">
                  <c:v>8.4307254134427604E-6</c:v>
                </c:pt>
                <c:pt idx="2956">
                  <c:v>4.0752563073381934E-7</c:v>
                </c:pt>
                <c:pt idx="2957">
                  <c:v>0</c:v>
                </c:pt>
                <c:pt idx="2958">
                  <c:v>0</c:v>
                </c:pt>
                <c:pt idx="2959">
                  <c:v>0</c:v>
                </c:pt>
                <c:pt idx="2960">
                  <c:v>3.0853153829457905E-7</c:v>
                </c:pt>
                <c:pt idx="2961">
                  <c:v>1.8123018536795355E-7</c:v>
                </c:pt>
                <c:pt idx="2962">
                  <c:v>2.2062489406172242E-5</c:v>
                </c:pt>
                <c:pt idx="2963">
                  <c:v>0</c:v>
                </c:pt>
                <c:pt idx="2964">
                  <c:v>0</c:v>
                </c:pt>
                <c:pt idx="2965">
                  <c:v>0</c:v>
                </c:pt>
                <c:pt idx="2966">
                  <c:v>6.096583435753764E-6</c:v>
                </c:pt>
                <c:pt idx="2967">
                  <c:v>3.9300308002103255E-6</c:v>
                </c:pt>
                <c:pt idx="2968">
                  <c:v>1.0105793578637327E-7</c:v>
                </c:pt>
                <c:pt idx="2969">
                  <c:v>9.2059639364687761E-6</c:v>
                </c:pt>
                <c:pt idx="2970">
                  <c:v>6.3439718407506477E-7</c:v>
                </c:pt>
                <c:pt idx="2971">
                  <c:v>1.6833013939881875E-5</c:v>
                </c:pt>
                <c:pt idx="2972">
                  <c:v>0</c:v>
                </c:pt>
                <c:pt idx="2973">
                  <c:v>2.6053775366572446E-7</c:v>
                </c:pt>
                <c:pt idx="2974">
                  <c:v>2.3818186976850382E-5</c:v>
                </c:pt>
                <c:pt idx="2975">
                  <c:v>2.8324234408716864E-6</c:v>
                </c:pt>
                <c:pt idx="2976">
                  <c:v>9.3885786873730507E-6</c:v>
                </c:pt>
                <c:pt idx="2977">
                  <c:v>4.63918779184949E-6</c:v>
                </c:pt>
                <c:pt idx="2978">
                  <c:v>0</c:v>
                </c:pt>
                <c:pt idx="2979">
                  <c:v>0</c:v>
                </c:pt>
                <c:pt idx="2980">
                  <c:v>5.0560401755639767E-6</c:v>
                </c:pt>
                <c:pt idx="2981">
                  <c:v>0</c:v>
                </c:pt>
                <c:pt idx="2982">
                  <c:v>1.9770837458543262E-6</c:v>
                </c:pt>
                <c:pt idx="2983">
                  <c:v>1.4942606460240064E-6</c:v>
                </c:pt>
                <c:pt idx="2984">
                  <c:v>0</c:v>
                </c:pt>
                <c:pt idx="2985">
                  <c:v>0</c:v>
                </c:pt>
                <c:pt idx="2986">
                  <c:v>2.0306265802797389E-6</c:v>
                </c:pt>
                <c:pt idx="2987">
                  <c:v>0</c:v>
                </c:pt>
                <c:pt idx="2988">
                  <c:v>0</c:v>
                </c:pt>
                <c:pt idx="2989">
                  <c:v>0</c:v>
                </c:pt>
                <c:pt idx="2990">
                  <c:v>1.5422522654858981E-6</c:v>
                </c:pt>
                <c:pt idx="2991">
                  <c:v>0</c:v>
                </c:pt>
                <c:pt idx="2992">
                  <c:v>2.3133354569957867E-5</c:v>
                </c:pt>
                <c:pt idx="2993">
                  <c:v>7.0497033253676759E-8</c:v>
                </c:pt>
                <c:pt idx="2994">
                  <c:v>0</c:v>
                </c:pt>
                <c:pt idx="2995">
                  <c:v>3.9192684322399193E-6</c:v>
                </c:pt>
                <c:pt idx="2996">
                  <c:v>1.4714976827452595E-6</c:v>
                </c:pt>
                <c:pt idx="2997">
                  <c:v>0</c:v>
                </c:pt>
                <c:pt idx="2998">
                  <c:v>4.1193131322824029E-7</c:v>
                </c:pt>
                <c:pt idx="2999">
                  <c:v>0</c:v>
                </c:pt>
                <c:pt idx="3000">
                  <c:v>0</c:v>
                </c:pt>
                <c:pt idx="3001">
                  <c:v>1.7610723439775492E-6</c:v>
                </c:pt>
                <c:pt idx="3002">
                  <c:v>0</c:v>
                </c:pt>
                <c:pt idx="3003">
                  <c:v>3.5858074219614532E-5</c:v>
                </c:pt>
                <c:pt idx="3004">
                  <c:v>0</c:v>
                </c:pt>
                <c:pt idx="3005">
                  <c:v>3.1091452380732597E-7</c:v>
                </c:pt>
                <c:pt idx="3006">
                  <c:v>0</c:v>
                </c:pt>
                <c:pt idx="3007">
                  <c:v>1.0148999247381905E-4</c:v>
                </c:pt>
                <c:pt idx="3008">
                  <c:v>1.533319571930786E-5</c:v>
                </c:pt>
                <c:pt idx="3009">
                  <c:v>1.3015158295500343E-5</c:v>
                </c:pt>
                <c:pt idx="3010">
                  <c:v>0</c:v>
                </c:pt>
                <c:pt idx="3011">
                  <c:v>1.0821363576132244E-5</c:v>
                </c:pt>
                <c:pt idx="3012">
                  <c:v>8.1038056226973322E-6</c:v>
                </c:pt>
                <c:pt idx="3013">
                  <c:v>1.1651803916811272E-4</c:v>
                </c:pt>
                <c:pt idx="3014">
                  <c:v>1.1462816435936703E-5</c:v>
                </c:pt>
                <c:pt idx="3015">
                  <c:v>8.6462844431985125E-6</c:v>
                </c:pt>
                <c:pt idx="3016">
                  <c:v>2.886772497963255E-5</c:v>
                </c:pt>
                <c:pt idx="3017">
                  <c:v>7.3721180317293548E-5</c:v>
                </c:pt>
                <c:pt idx="3018">
                  <c:v>2.1312895198612364E-5</c:v>
                </c:pt>
                <c:pt idx="3019">
                  <c:v>0</c:v>
                </c:pt>
                <c:pt idx="3020">
                  <c:v>0</c:v>
                </c:pt>
                <c:pt idx="3021">
                  <c:v>0</c:v>
                </c:pt>
                <c:pt idx="3022">
                  <c:v>1.0277557701259111E-5</c:v>
                </c:pt>
                <c:pt idx="3023">
                  <c:v>3.6511388169558045E-7</c:v>
                </c:pt>
                <c:pt idx="3024">
                  <c:v>0</c:v>
                </c:pt>
                <c:pt idx="3025">
                  <c:v>6.6556587726662365E-7</c:v>
                </c:pt>
                <c:pt idx="3026">
                  <c:v>0</c:v>
                </c:pt>
                <c:pt idx="3027">
                  <c:v>3.2602050458705538E-7</c:v>
                </c:pt>
                <c:pt idx="3028">
                  <c:v>2.8595607109652606E-7</c:v>
                </c:pt>
                <c:pt idx="3029">
                  <c:v>4.1944310523745313E-6</c:v>
                </c:pt>
                <c:pt idx="3030">
                  <c:v>0</c:v>
                </c:pt>
                <c:pt idx="3031">
                  <c:v>0</c:v>
                </c:pt>
                <c:pt idx="3032">
                  <c:v>3.9321800782208073E-5</c:v>
                </c:pt>
                <c:pt idx="3033">
                  <c:v>4.1460641791641532E-5</c:v>
                </c:pt>
                <c:pt idx="3034">
                  <c:v>2.425911963829913E-7</c:v>
                </c:pt>
                <c:pt idx="3035">
                  <c:v>5.9369721877261784E-5</c:v>
                </c:pt>
                <c:pt idx="3036">
                  <c:v>2.3588951492491905E-5</c:v>
                </c:pt>
                <c:pt idx="3037">
                  <c:v>5.6944722213218194E-5</c:v>
                </c:pt>
                <c:pt idx="3038">
                  <c:v>7.9851961686068312E-6</c:v>
                </c:pt>
                <c:pt idx="3039">
                  <c:v>2.7186165467665096E-5</c:v>
                </c:pt>
                <c:pt idx="3040">
                  <c:v>1.8461486845671119E-4</c:v>
                </c:pt>
                <c:pt idx="3041">
                  <c:v>1.1587783103126293E-5</c:v>
                </c:pt>
                <c:pt idx="3042">
                  <c:v>6.6021585160119033E-6</c:v>
                </c:pt>
                <c:pt idx="3043">
                  <c:v>2.6149513125049625E-5</c:v>
                </c:pt>
                <c:pt idx="3044">
                  <c:v>1.4405915490968706E-7</c:v>
                </c:pt>
                <c:pt idx="3045">
                  <c:v>5.4247693480033961E-5</c:v>
                </c:pt>
                <c:pt idx="3046">
                  <c:v>6.4860904425072299E-6</c:v>
                </c:pt>
                <c:pt idx="3047">
                  <c:v>6.6792157357125939E-6</c:v>
                </c:pt>
                <c:pt idx="3048">
                  <c:v>3.4013039216862268E-6</c:v>
                </c:pt>
                <c:pt idx="3049">
                  <c:v>0</c:v>
                </c:pt>
                <c:pt idx="3050">
                  <c:v>1.2976016459667111E-5</c:v>
                </c:pt>
                <c:pt idx="3051">
                  <c:v>2.8435557069859758E-7</c:v>
                </c:pt>
                <c:pt idx="3052">
                  <c:v>0</c:v>
                </c:pt>
                <c:pt idx="3053">
                  <c:v>0</c:v>
                </c:pt>
                <c:pt idx="3054">
                  <c:v>0</c:v>
                </c:pt>
                <c:pt idx="3055">
                  <c:v>3.0528807351956281E-7</c:v>
                </c:pt>
                <c:pt idx="3056">
                  <c:v>4.6752328255636239E-6</c:v>
                </c:pt>
                <c:pt idx="3057">
                  <c:v>0</c:v>
                </c:pt>
                <c:pt idx="3058">
                  <c:v>1.072771215243592E-5</c:v>
                </c:pt>
                <c:pt idx="3059">
                  <c:v>4.3390905936549814E-5</c:v>
                </c:pt>
                <c:pt idx="3060">
                  <c:v>0</c:v>
                </c:pt>
                <c:pt idx="3061">
                  <c:v>5.0192126897073004E-6</c:v>
                </c:pt>
                <c:pt idx="3062">
                  <c:v>1.1875900636651349E-6</c:v>
                </c:pt>
                <c:pt idx="3063">
                  <c:v>2.4009187148103258E-5</c:v>
                </c:pt>
                <c:pt idx="3064">
                  <c:v>1.1735527528138539E-4</c:v>
                </c:pt>
                <c:pt idx="3065">
                  <c:v>4.4692312098699334E-5</c:v>
                </c:pt>
                <c:pt idx="3066">
                  <c:v>0</c:v>
                </c:pt>
                <c:pt idx="3067">
                  <c:v>4.0985931739913883E-5</c:v>
                </c:pt>
                <c:pt idx="3068">
                  <c:v>2.1224931254632736E-5</c:v>
                </c:pt>
                <c:pt idx="3069">
                  <c:v>5.4005168230316476E-6</c:v>
                </c:pt>
                <c:pt idx="3070">
                  <c:v>3.1861086719476468E-3</c:v>
                </c:pt>
                <c:pt idx="3071">
                  <c:v>2.0218745032113232E-4</c:v>
                </c:pt>
                <c:pt idx="3072">
                  <c:v>3.0689165280546851E-6</c:v>
                </c:pt>
                <c:pt idx="3073">
                  <c:v>0</c:v>
                </c:pt>
                <c:pt idx="3074">
                  <c:v>0</c:v>
                </c:pt>
                <c:pt idx="3075">
                  <c:v>5.3266684411285757E-5</c:v>
                </c:pt>
                <c:pt idx="3076">
                  <c:v>6.8885811088090851E-7</c:v>
                </c:pt>
                <c:pt idx="3077">
                  <c:v>1.8198756524676275E-6</c:v>
                </c:pt>
                <c:pt idx="3078">
                  <c:v>0</c:v>
                </c:pt>
                <c:pt idx="3079">
                  <c:v>0</c:v>
                </c:pt>
                <c:pt idx="3080">
                  <c:v>3.5343731415437921E-6</c:v>
                </c:pt>
                <c:pt idx="3081">
                  <c:v>1.0119538046845822E-4</c:v>
                </c:pt>
                <c:pt idx="3082">
                  <c:v>7.8384722621205912E-6</c:v>
                </c:pt>
                <c:pt idx="3083">
                  <c:v>2.1680595433065269E-7</c:v>
                </c:pt>
                <c:pt idx="3084">
                  <c:v>0</c:v>
                </c:pt>
                <c:pt idx="3085">
                  <c:v>5.7461680598922495E-7</c:v>
                </c:pt>
                <c:pt idx="3086">
                  <c:v>5.9230948684599833E-7</c:v>
                </c:pt>
                <c:pt idx="3087">
                  <c:v>1.1465520241704374E-5</c:v>
                </c:pt>
                <c:pt idx="3088">
                  <c:v>8.9149480972798125E-6</c:v>
                </c:pt>
                <c:pt idx="3089">
                  <c:v>7.6685724887230009E-6</c:v>
                </c:pt>
                <c:pt idx="3090">
                  <c:v>9.7191534031350837E-6</c:v>
                </c:pt>
                <c:pt idx="3091">
                  <c:v>1.6953159224920011E-5</c:v>
                </c:pt>
                <c:pt idx="3092">
                  <c:v>8.6891596534860129E-6</c:v>
                </c:pt>
                <c:pt idx="3093">
                  <c:v>3.9042342427215714E-6</c:v>
                </c:pt>
                <c:pt idx="3094">
                  <c:v>7.5599982763826541E-5</c:v>
                </c:pt>
                <c:pt idx="3095">
                  <c:v>2.4042102481744744E-5</c:v>
                </c:pt>
                <c:pt idx="3096">
                  <c:v>0</c:v>
                </c:pt>
                <c:pt idx="3097">
                  <c:v>1.0615818355028024E-6</c:v>
                </c:pt>
                <c:pt idx="3098">
                  <c:v>6.3146388212118893E-6</c:v>
                </c:pt>
                <c:pt idx="3099">
                  <c:v>3.2815130216472699E-5</c:v>
                </c:pt>
                <c:pt idx="3100">
                  <c:v>3.3390768628300072E-7</c:v>
                </c:pt>
                <c:pt idx="3101">
                  <c:v>7.2991621271352168E-6</c:v>
                </c:pt>
                <c:pt idx="3102">
                  <c:v>2.1321323886716713E-6</c:v>
                </c:pt>
                <c:pt idx="3103">
                  <c:v>3.8079393022891622E-5</c:v>
                </c:pt>
                <c:pt idx="3104">
                  <c:v>0</c:v>
                </c:pt>
                <c:pt idx="3105">
                  <c:v>0</c:v>
                </c:pt>
                <c:pt idx="3106">
                  <c:v>2.1141698428526281E-6</c:v>
                </c:pt>
                <c:pt idx="3107">
                  <c:v>3.2795212918697481E-7</c:v>
                </c:pt>
                <c:pt idx="3108">
                  <c:v>3.5607376072370483E-5</c:v>
                </c:pt>
                <c:pt idx="3109">
                  <c:v>0</c:v>
                </c:pt>
                <c:pt idx="3110">
                  <c:v>0</c:v>
                </c:pt>
                <c:pt idx="3111">
                  <c:v>1.7812364261911712E-5</c:v>
                </c:pt>
                <c:pt idx="3112">
                  <c:v>9.6282113641471022E-8</c:v>
                </c:pt>
                <c:pt idx="3113">
                  <c:v>4.1078844253150017E-5</c:v>
                </c:pt>
                <c:pt idx="3114">
                  <c:v>4.1398545978072383E-5</c:v>
                </c:pt>
                <c:pt idx="3115">
                  <c:v>2.3254230057440496E-5</c:v>
                </c:pt>
                <c:pt idx="3116">
                  <c:v>1.5513142343267432E-4</c:v>
                </c:pt>
                <c:pt idx="3117">
                  <c:v>0</c:v>
                </c:pt>
                <c:pt idx="3118">
                  <c:v>1.3344894687117094E-5</c:v>
                </c:pt>
                <c:pt idx="3119">
                  <c:v>1.2674534087352997E-5</c:v>
                </c:pt>
                <c:pt idx="3120">
                  <c:v>1.0105977868904007E-5</c:v>
                </c:pt>
                <c:pt idx="3121">
                  <c:v>4.9027399464995523E-5</c:v>
                </c:pt>
                <c:pt idx="3122">
                  <c:v>0</c:v>
                </c:pt>
                <c:pt idx="3123">
                  <c:v>3.2918917039837681E-7</c:v>
                </c:pt>
                <c:pt idx="3124">
                  <c:v>1.0535847981320213E-5</c:v>
                </c:pt>
                <c:pt idx="3125">
                  <c:v>6.0359964585305831E-6</c:v>
                </c:pt>
                <c:pt idx="3126">
                  <c:v>0</c:v>
                </c:pt>
                <c:pt idx="3127">
                  <c:v>0</c:v>
                </c:pt>
                <c:pt idx="3128">
                  <c:v>2.0001914159376474E-7</c:v>
                </c:pt>
                <c:pt idx="3129">
                  <c:v>2.5192493536272492E-6</c:v>
                </c:pt>
                <c:pt idx="3130">
                  <c:v>7.2831845373246975E-6</c:v>
                </c:pt>
                <c:pt idx="3131">
                  <c:v>0</c:v>
                </c:pt>
                <c:pt idx="3132">
                  <c:v>1.4627119567605453E-6</c:v>
                </c:pt>
                <c:pt idx="3133">
                  <c:v>1.1815084177864254E-6</c:v>
                </c:pt>
                <c:pt idx="3134">
                  <c:v>9.5259116184030328E-7</c:v>
                </c:pt>
                <c:pt idx="3135">
                  <c:v>0</c:v>
                </c:pt>
                <c:pt idx="3136">
                  <c:v>1.8777365094194634E-6</c:v>
                </c:pt>
                <c:pt idx="3137">
                  <c:v>4.001613651809564E-5</c:v>
                </c:pt>
                <c:pt idx="3138">
                  <c:v>1.6156657252926924E-6</c:v>
                </c:pt>
                <c:pt idx="3139">
                  <c:v>0</c:v>
                </c:pt>
                <c:pt idx="3140">
                  <c:v>2.4632838858793877E-4</c:v>
                </c:pt>
                <c:pt idx="3141">
                  <c:v>3.1908147779717217E-7</c:v>
                </c:pt>
                <c:pt idx="3142">
                  <c:v>1.8690142064212004E-7</c:v>
                </c:pt>
                <c:pt idx="3143">
                  <c:v>4.8725656656194093E-8</c:v>
                </c:pt>
                <c:pt idx="3144">
                  <c:v>0</c:v>
                </c:pt>
                <c:pt idx="3145">
                  <c:v>3.9477964606387323E-6</c:v>
                </c:pt>
                <c:pt idx="3146">
                  <c:v>1.9100270394763092E-5</c:v>
                </c:pt>
                <c:pt idx="3147">
                  <c:v>1.793004942908076E-7</c:v>
                </c:pt>
                <c:pt idx="3148">
                  <c:v>3.1073310070224087E-7</c:v>
                </c:pt>
                <c:pt idx="3149">
                  <c:v>0</c:v>
                </c:pt>
                <c:pt idx="3150">
                  <c:v>1.2918468368522337E-5</c:v>
                </c:pt>
                <c:pt idx="3151">
                  <c:v>1.8596104156993448E-6</c:v>
                </c:pt>
                <c:pt idx="3152">
                  <c:v>1.3348365587756753E-6</c:v>
                </c:pt>
                <c:pt idx="3153">
                  <c:v>1.7579648426381805E-7</c:v>
                </c:pt>
                <c:pt idx="3154">
                  <c:v>4.8928745366697057E-5</c:v>
                </c:pt>
                <c:pt idx="3155">
                  <c:v>0</c:v>
                </c:pt>
                <c:pt idx="3156">
                  <c:v>0</c:v>
                </c:pt>
                <c:pt idx="3157">
                  <c:v>3.0935041119480306E-5</c:v>
                </c:pt>
                <c:pt idx="3158">
                  <c:v>2.4307065754311589E-5</c:v>
                </c:pt>
                <c:pt idx="3159">
                  <c:v>8.5892466481497703E-6</c:v>
                </c:pt>
                <c:pt idx="3160">
                  <c:v>3.2570447010127171E-5</c:v>
                </c:pt>
                <c:pt idx="3161">
                  <c:v>5.6935292506369313E-6</c:v>
                </c:pt>
                <c:pt idx="3162">
                  <c:v>1.8147614093362977E-5</c:v>
                </c:pt>
                <c:pt idx="3163">
                  <c:v>4.6021962558988304E-5</c:v>
                </c:pt>
                <c:pt idx="3164">
                  <c:v>1.2665288284659365E-4</c:v>
                </c:pt>
                <c:pt idx="3165">
                  <c:v>2.2989946991295929E-6</c:v>
                </c:pt>
                <c:pt idx="3166">
                  <c:v>3.0224232604011526E-5</c:v>
                </c:pt>
                <c:pt idx="3167">
                  <c:v>2.3402352885108925E-5</c:v>
                </c:pt>
                <c:pt idx="3168">
                  <c:v>5.3026943402641145E-7</c:v>
                </c:pt>
                <c:pt idx="3169">
                  <c:v>7.9176408256856549E-7</c:v>
                </c:pt>
                <c:pt idx="3170">
                  <c:v>0</c:v>
                </c:pt>
                <c:pt idx="3171">
                  <c:v>1.4768127227997546E-4</c:v>
                </c:pt>
                <c:pt idx="3172">
                  <c:v>2.0987419924657608E-5</c:v>
                </c:pt>
                <c:pt idx="3173">
                  <c:v>3.6630863532723497E-5</c:v>
                </c:pt>
                <c:pt idx="3174">
                  <c:v>0</c:v>
                </c:pt>
                <c:pt idx="3175">
                  <c:v>1.7554623917152806E-6</c:v>
                </c:pt>
                <c:pt idx="3176">
                  <c:v>0</c:v>
                </c:pt>
                <c:pt idx="3177">
                  <c:v>0</c:v>
                </c:pt>
                <c:pt idx="3178">
                  <c:v>2.3979925732008817E-6</c:v>
                </c:pt>
                <c:pt idx="3179">
                  <c:v>1.1813911414150302E-5</c:v>
                </c:pt>
                <c:pt idx="3180">
                  <c:v>1.5568394881966174E-7</c:v>
                </c:pt>
                <c:pt idx="3181">
                  <c:v>1.5866951236125645E-6</c:v>
                </c:pt>
                <c:pt idx="3182">
                  <c:v>0</c:v>
                </c:pt>
                <c:pt idx="3183">
                  <c:v>3.7489014776062087E-5</c:v>
                </c:pt>
                <c:pt idx="3184">
                  <c:v>7.6865783447535529E-7</c:v>
                </c:pt>
                <c:pt idx="3185">
                  <c:v>2.3414091318815452E-6</c:v>
                </c:pt>
                <c:pt idx="3186">
                  <c:v>1.9615776820390964E-7</c:v>
                </c:pt>
                <c:pt idx="3187">
                  <c:v>3.1228289686178112E-3</c:v>
                </c:pt>
                <c:pt idx="3188">
                  <c:v>1.1478864474504861E-5</c:v>
                </c:pt>
                <c:pt idx="3189">
                  <c:v>3.5790145521875902E-5</c:v>
                </c:pt>
                <c:pt idx="3190">
                  <c:v>3.7708864295901766E-4</c:v>
                </c:pt>
                <c:pt idx="3191">
                  <c:v>1.6892041013673628E-5</c:v>
                </c:pt>
                <c:pt idx="3192">
                  <c:v>0</c:v>
                </c:pt>
                <c:pt idx="3193">
                  <c:v>0</c:v>
                </c:pt>
                <c:pt idx="3194">
                  <c:v>6.1832539225708842E-6</c:v>
                </c:pt>
                <c:pt idx="3195">
                  <c:v>5.1941715063831917E-6</c:v>
                </c:pt>
                <c:pt idx="3196">
                  <c:v>1.1099149174301739E-5</c:v>
                </c:pt>
                <c:pt idx="3197">
                  <c:v>0</c:v>
                </c:pt>
                <c:pt idx="3198">
                  <c:v>0</c:v>
                </c:pt>
                <c:pt idx="3199">
                  <c:v>0</c:v>
                </c:pt>
                <c:pt idx="3200">
                  <c:v>1.5478555689762082E-4</c:v>
                </c:pt>
                <c:pt idx="3201">
                  <c:v>3.5017710716702745E-7</c:v>
                </c:pt>
                <c:pt idx="3202">
                  <c:v>2.9534020468498114E-7</c:v>
                </c:pt>
                <c:pt idx="3203">
                  <c:v>1.1748304059040863E-5</c:v>
                </c:pt>
                <c:pt idx="3204">
                  <c:v>0</c:v>
                </c:pt>
                <c:pt idx="3205">
                  <c:v>1.6296953101896121E-6</c:v>
                </c:pt>
                <c:pt idx="3206">
                  <c:v>2.2494878356739093E-5</c:v>
                </c:pt>
                <c:pt idx="3207">
                  <c:v>8.7753643376035808E-6</c:v>
                </c:pt>
                <c:pt idx="3208">
                  <c:v>5.2285388188767397E-5</c:v>
                </c:pt>
                <c:pt idx="3209">
                  <c:v>8.5425689482945546E-6</c:v>
                </c:pt>
                <c:pt idx="3210">
                  <c:v>0</c:v>
                </c:pt>
                <c:pt idx="3211">
                  <c:v>0</c:v>
                </c:pt>
                <c:pt idx="3212">
                  <c:v>0</c:v>
                </c:pt>
                <c:pt idx="3213">
                  <c:v>1.0214338844606951E-4</c:v>
                </c:pt>
                <c:pt idx="3214">
                  <c:v>7.2751414213716859E-6</c:v>
                </c:pt>
                <c:pt idx="3215">
                  <c:v>4.4130947678270433E-6</c:v>
                </c:pt>
                <c:pt idx="3216">
                  <c:v>8.9958024390317641E-5</c:v>
                </c:pt>
                <c:pt idx="3217">
                  <c:v>6.6848502585284331E-7</c:v>
                </c:pt>
                <c:pt idx="3218">
                  <c:v>5.7389220532249581E-6</c:v>
                </c:pt>
                <c:pt idx="3219">
                  <c:v>1.0354251759133749E-6</c:v>
                </c:pt>
                <c:pt idx="3220">
                  <c:v>5.8925676871251325E-5</c:v>
                </c:pt>
                <c:pt idx="3221">
                  <c:v>9.4303682652681868E-5</c:v>
                </c:pt>
                <c:pt idx="3222">
                  <c:v>0</c:v>
                </c:pt>
                <c:pt idx="3223">
                  <c:v>5.3866093485801364E-4</c:v>
                </c:pt>
                <c:pt idx="3224">
                  <c:v>1.0741613889509525E-7</c:v>
                </c:pt>
                <c:pt idx="3225">
                  <c:v>7.1162453031145744E-7</c:v>
                </c:pt>
                <c:pt idx="3226">
                  <c:v>0</c:v>
                </c:pt>
                <c:pt idx="3227">
                  <c:v>9.8327090051842121E-6</c:v>
                </c:pt>
                <c:pt idx="3228">
                  <c:v>2.6608315071005285E-7</c:v>
                </c:pt>
                <c:pt idx="3229">
                  <c:v>2.0042232000534496E-6</c:v>
                </c:pt>
                <c:pt idx="3230">
                  <c:v>1.5580195276606338E-6</c:v>
                </c:pt>
                <c:pt idx="3231">
                  <c:v>4.1950554924144104E-4</c:v>
                </c:pt>
                <c:pt idx="3232">
                  <c:v>2.2298003827541073E-5</c:v>
                </c:pt>
                <c:pt idx="3233">
                  <c:v>0</c:v>
                </c:pt>
                <c:pt idx="3234">
                  <c:v>9.632574931589433E-6</c:v>
                </c:pt>
                <c:pt idx="3235">
                  <c:v>1.5025794309171205E-5</c:v>
                </c:pt>
                <c:pt idx="3236">
                  <c:v>9.3258680187629647E-6</c:v>
                </c:pt>
                <c:pt idx="3237">
                  <c:v>1.7228508061808151E-5</c:v>
                </c:pt>
                <c:pt idx="3238">
                  <c:v>1.0154728222648774E-5</c:v>
                </c:pt>
                <c:pt idx="3239">
                  <c:v>1.1901223916744201E-4</c:v>
                </c:pt>
                <c:pt idx="3240">
                  <c:v>4.4151503678417074E-5</c:v>
                </c:pt>
                <c:pt idx="3241">
                  <c:v>0</c:v>
                </c:pt>
                <c:pt idx="3242">
                  <c:v>0</c:v>
                </c:pt>
                <c:pt idx="3243">
                  <c:v>2.8686140548729169E-5</c:v>
                </c:pt>
                <c:pt idx="3244">
                  <c:v>0</c:v>
                </c:pt>
                <c:pt idx="3245">
                  <c:v>1.7842118677426057E-5</c:v>
                </c:pt>
                <c:pt idx="3246">
                  <c:v>4.6827131780055012E-5</c:v>
                </c:pt>
                <c:pt idx="3247">
                  <c:v>1.4498909772414085E-6</c:v>
                </c:pt>
                <c:pt idx="3248">
                  <c:v>2.0540756939161947E-3</c:v>
                </c:pt>
                <c:pt idx="3249">
                  <c:v>5.0555970303398601E-6</c:v>
                </c:pt>
                <c:pt idx="3250">
                  <c:v>0</c:v>
                </c:pt>
                <c:pt idx="3251">
                  <c:v>7.5077833760822581E-6</c:v>
                </c:pt>
                <c:pt idx="3252">
                  <c:v>0</c:v>
                </c:pt>
                <c:pt idx="3253">
                  <c:v>0</c:v>
                </c:pt>
                <c:pt idx="3254">
                  <c:v>0</c:v>
                </c:pt>
                <c:pt idx="3255">
                  <c:v>1.3867559503891715E-5</c:v>
                </c:pt>
                <c:pt idx="3256">
                  <c:v>1.1365740931726236E-7</c:v>
                </c:pt>
                <c:pt idx="3257">
                  <c:v>3.0534696112495698E-6</c:v>
                </c:pt>
                <c:pt idx="3258">
                  <c:v>2.045833367710709E-7</c:v>
                </c:pt>
                <c:pt idx="3259">
                  <c:v>0</c:v>
                </c:pt>
                <c:pt idx="3260">
                  <c:v>1.1125336917214721E-5</c:v>
                </c:pt>
                <c:pt idx="3261">
                  <c:v>1.9683128123241753E-5</c:v>
                </c:pt>
                <c:pt idx="3262">
                  <c:v>3.4596865294919251E-3</c:v>
                </c:pt>
                <c:pt idx="3263">
                  <c:v>4.0715953205845567E-5</c:v>
                </c:pt>
                <c:pt idx="3264">
                  <c:v>4.8816059539147226E-6</c:v>
                </c:pt>
                <c:pt idx="3265">
                  <c:v>1.4204767982089653E-6</c:v>
                </c:pt>
                <c:pt idx="3266">
                  <c:v>2.7216890338294299E-7</c:v>
                </c:pt>
                <c:pt idx="3267">
                  <c:v>9.9136911683367764E-5</c:v>
                </c:pt>
                <c:pt idx="3268">
                  <c:v>0</c:v>
                </c:pt>
                <c:pt idx="3269">
                  <c:v>0</c:v>
                </c:pt>
                <c:pt idx="3270">
                  <c:v>2.0091271080744218E-5</c:v>
                </c:pt>
                <c:pt idx="3271">
                  <c:v>3.8975541382351503E-7</c:v>
                </c:pt>
                <c:pt idx="3272">
                  <c:v>1.1912796969994951E-5</c:v>
                </c:pt>
                <c:pt idx="3273">
                  <c:v>1.0997293038987565E-4</c:v>
                </c:pt>
                <c:pt idx="3274">
                  <c:v>0</c:v>
                </c:pt>
                <c:pt idx="3275">
                  <c:v>7.6765613795971353E-5</c:v>
                </c:pt>
                <c:pt idx="3276">
                  <c:v>1.0113345476196404E-5</c:v>
                </c:pt>
                <c:pt idx="3277">
                  <c:v>2.5126379424089044E-5</c:v>
                </c:pt>
                <c:pt idx="3278">
                  <c:v>7.1629740786941518E-4</c:v>
                </c:pt>
                <c:pt idx="3279">
                  <c:v>9.2935416485512742E-7</c:v>
                </c:pt>
                <c:pt idx="3280">
                  <c:v>1.1252081627686876E-5</c:v>
                </c:pt>
                <c:pt idx="3281">
                  <c:v>4.6674372660617379E-5</c:v>
                </c:pt>
                <c:pt idx="3282">
                  <c:v>1.6771662635024209E-6</c:v>
                </c:pt>
                <c:pt idx="3283">
                  <c:v>2.0846424327584009E-5</c:v>
                </c:pt>
                <c:pt idx="3284">
                  <c:v>5.2913279186333057E-6</c:v>
                </c:pt>
                <c:pt idx="3285">
                  <c:v>3.5806928995331212E-5</c:v>
                </c:pt>
                <c:pt idx="3286">
                  <c:v>1.9615291090597462E-5</c:v>
                </c:pt>
                <c:pt idx="3287">
                  <c:v>5.8852573192958933E-6</c:v>
                </c:pt>
                <c:pt idx="3288">
                  <c:v>3.0514790345357585E-3</c:v>
                </c:pt>
                <c:pt idx="3289">
                  <c:v>5.8153643475946601E-6</c:v>
                </c:pt>
                <c:pt idx="3290">
                  <c:v>1.1262448962277703E-5</c:v>
                </c:pt>
                <c:pt idx="3291">
                  <c:v>0</c:v>
                </c:pt>
                <c:pt idx="3292">
                  <c:v>1.552097531669966E-5</c:v>
                </c:pt>
                <c:pt idx="3293">
                  <c:v>0</c:v>
                </c:pt>
                <c:pt idx="3294">
                  <c:v>4.6432470950327246E-7</c:v>
                </c:pt>
                <c:pt idx="3295">
                  <c:v>9.8504898943290748E-6</c:v>
                </c:pt>
                <c:pt idx="3296">
                  <c:v>3.291085893318814E-5</c:v>
                </c:pt>
                <c:pt idx="3297">
                  <c:v>8.1318719688828429E-6</c:v>
                </c:pt>
                <c:pt idx="3298">
                  <c:v>3.3329462634014891E-5</c:v>
                </c:pt>
                <c:pt idx="3299">
                  <c:v>2.9503193024673846E-5</c:v>
                </c:pt>
                <c:pt idx="3300">
                  <c:v>4.3251109442232942E-5</c:v>
                </c:pt>
                <c:pt idx="3301">
                  <c:v>6.1831469354774012E-6</c:v>
                </c:pt>
                <c:pt idx="3302">
                  <c:v>0</c:v>
                </c:pt>
                <c:pt idx="3303">
                  <c:v>0</c:v>
                </c:pt>
                <c:pt idx="3304">
                  <c:v>4.1855714617488934E-5</c:v>
                </c:pt>
                <c:pt idx="3305">
                  <c:v>6.4346871084257145E-5</c:v>
                </c:pt>
                <c:pt idx="3306">
                  <c:v>2.9463713084635772E-5</c:v>
                </c:pt>
                <c:pt idx="3307">
                  <c:v>2.6346104881987411E-5</c:v>
                </c:pt>
                <c:pt idx="3308">
                  <c:v>4.9184023234220634E-5</c:v>
                </c:pt>
                <c:pt idx="3309">
                  <c:v>1.1017762473222166E-4</c:v>
                </c:pt>
                <c:pt idx="3310">
                  <c:v>1.1069754626057669E-4</c:v>
                </c:pt>
                <c:pt idx="3311">
                  <c:v>1.2266803308026503E-5</c:v>
                </c:pt>
                <c:pt idx="3312">
                  <c:v>2.9384545857955196E-6</c:v>
                </c:pt>
                <c:pt idx="3313">
                  <c:v>2.2686346947119078E-5</c:v>
                </c:pt>
                <c:pt idx="3314">
                  <c:v>1.6441702901183547E-7</c:v>
                </c:pt>
                <c:pt idx="3315">
                  <c:v>0</c:v>
                </c:pt>
                <c:pt idx="3316">
                  <c:v>1.4476283599201361E-6</c:v>
                </c:pt>
                <c:pt idx="3317">
                  <c:v>1.5196940508726665E-6</c:v>
                </c:pt>
                <c:pt idx="3318">
                  <c:v>3.5823942745285618E-5</c:v>
                </c:pt>
                <c:pt idx="3319">
                  <c:v>2.9312413488531019E-5</c:v>
                </c:pt>
                <c:pt idx="3320">
                  <c:v>0</c:v>
                </c:pt>
                <c:pt idx="3321">
                  <c:v>2.4496424435294596E-7</c:v>
                </c:pt>
                <c:pt idx="3322">
                  <c:v>4.861676090465028E-8</c:v>
                </c:pt>
                <c:pt idx="3323">
                  <c:v>0</c:v>
                </c:pt>
                <c:pt idx="3324">
                  <c:v>2.3961264408749473E-5</c:v>
                </c:pt>
                <c:pt idx="3325">
                  <c:v>0</c:v>
                </c:pt>
                <c:pt idx="3326">
                  <c:v>0</c:v>
                </c:pt>
                <c:pt idx="3327">
                  <c:v>0</c:v>
                </c:pt>
                <c:pt idx="3328">
                  <c:v>0</c:v>
                </c:pt>
                <c:pt idx="3329">
                  <c:v>2.8870097062269869E-6</c:v>
                </c:pt>
                <c:pt idx="3330">
                  <c:v>2.410689340995381E-6</c:v>
                </c:pt>
                <c:pt idx="3331">
                  <c:v>1.3377523630291007E-6</c:v>
                </c:pt>
                <c:pt idx="3332">
                  <c:v>1.0931720675132498E-6</c:v>
                </c:pt>
                <c:pt idx="3333">
                  <c:v>2.9177693454946176E-6</c:v>
                </c:pt>
                <c:pt idx="3334">
                  <c:v>2.2380789371238204E-5</c:v>
                </c:pt>
                <c:pt idx="3335">
                  <c:v>2.870822679518722E-6</c:v>
                </c:pt>
                <c:pt idx="3336">
                  <c:v>0</c:v>
                </c:pt>
                <c:pt idx="3337">
                  <c:v>5.3275681743648472E-7</c:v>
                </c:pt>
                <c:pt idx="3338">
                  <c:v>0</c:v>
                </c:pt>
                <c:pt idx="3339">
                  <c:v>2.4173574222871558E-7</c:v>
                </c:pt>
                <c:pt idx="3340">
                  <c:v>0</c:v>
                </c:pt>
                <c:pt idx="3341">
                  <c:v>2.4192445069348139E-6</c:v>
                </c:pt>
                <c:pt idx="3342">
                  <c:v>6.2863093749010133E-6</c:v>
                </c:pt>
                <c:pt idx="3343">
                  <c:v>4.1199688641683902E-5</c:v>
                </c:pt>
                <c:pt idx="3344">
                  <c:v>0</c:v>
                </c:pt>
                <c:pt idx="3345">
                  <c:v>4.1724367937615394E-6</c:v>
                </c:pt>
                <c:pt idx="3346">
                  <c:v>6.4546117851588922E-5</c:v>
                </c:pt>
                <c:pt idx="3347">
                  <c:v>0</c:v>
                </c:pt>
                <c:pt idx="3348">
                  <c:v>0</c:v>
                </c:pt>
                <c:pt idx="3349">
                  <c:v>8.2651899341487155E-6</c:v>
                </c:pt>
                <c:pt idx="3350">
                  <c:v>4.2178362364113084E-6</c:v>
                </c:pt>
                <c:pt idx="3351">
                  <c:v>4.9522293732011529E-6</c:v>
                </c:pt>
                <c:pt idx="3352">
                  <c:v>2.0086390439547881E-5</c:v>
                </c:pt>
                <c:pt idx="3353">
                  <c:v>1.7820761906555091E-5</c:v>
                </c:pt>
                <c:pt idx="3354">
                  <c:v>1.8629756869127943E-5</c:v>
                </c:pt>
                <c:pt idx="3355">
                  <c:v>4.7897524509871922E-5</c:v>
                </c:pt>
                <c:pt idx="3356">
                  <c:v>4.0005022835836854E-7</c:v>
                </c:pt>
                <c:pt idx="3357">
                  <c:v>2.6904604747475376E-7</c:v>
                </c:pt>
                <c:pt idx="3358">
                  <c:v>6.1655709284138969E-5</c:v>
                </c:pt>
                <c:pt idx="3359">
                  <c:v>1.9444822956581019E-4</c:v>
                </c:pt>
                <c:pt idx="3360">
                  <c:v>3.8271569177206483E-7</c:v>
                </c:pt>
                <c:pt idx="3361">
                  <c:v>3.4292460773001279E-7</c:v>
                </c:pt>
                <c:pt idx="3362">
                  <c:v>4.6826744422723865E-5</c:v>
                </c:pt>
                <c:pt idx="3363">
                  <c:v>1.9031384549246624E-5</c:v>
                </c:pt>
                <c:pt idx="3364">
                  <c:v>4.2089821928424291E-5</c:v>
                </c:pt>
                <c:pt idx="3365">
                  <c:v>3.9346338545132221E-5</c:v>
                </c:pt>
                <c:pt idx="3366">
                  <c:v>4.2071313344740831E-5</c:v>
                </c:pt>
                <c:pt idx="3367">
                  <c:v>2.5712075446165005E-7</c:v>
                </c:pt>
                <c:pt idx="3368">
                  <c:v>3.6727895497762495E-7</c:v>
                </c:pt>
                <c:pt idx="3369">
                  <c:v>1.6955566068897292E-5</c:v>
                </c:pt>
                <c:pt idx="3370">
                  <c:v>2.5967447527303366E-5</c:v>
                </c:pt>
                <c:pt idx="3371">
                  <c:v>4.1308130519795423E-5</c:v>
                </c:pt>
                <c:pt idx="3372">
                  <c:v>2.9503005179690246E-7</c:v>
                </c:pt>
                <c:pt idx="3373">
                  <c:v>3.923873430579934E-6</c:v>
                </c:pt>
                <c:pt idx="3374">
                  <c:v>1.6123175838434428E-5</c:v>
                </c:pt>
                <c:pt idx="3375">
                  <c:v>0</c:v>
                </c:pt>
                <c:pt idx="3376">
                  <c:v>0</c:v>
                </c:pt>
                <c:pt idx="3377">
                  <c:v>0</c:v>
                </c:pt>
                <c:pt idx="3378">
                  <c:v>0</c:v>
                </c:pt>
                <c:pt idx="3379">
                  <c:v>0</c:v>
                </c:pt>
                <c:pt idx="3380">
                  <c:v>0</c:v>
                </c:pt>
                <c:pt idx="3381">
                  <c:v>1.3523920664991042E-7</c:v>
                </c:pt>
                <c:pt idx="3382">
                  <c:v>6.7040667208360362E-6</c:v>
                </c:pt>
                <c:pt idx="3383">
                  <c:v>2.4394851486260167E-6</c:v>
                </c:pt>
                <c:pt idx="3384">
                  <c:v>7.3100520812685315E-7</c:v>
                </c:pt>
                <c:pt idx="3385">
                  <c:v>4.5908007799532705E-7</c:v>
                </c:pt>
                <c:pt idx="3386">
                  <c:v>0</c:v>
                </c:pt>
                <c:pt idx="3387">
                  <c:v>0</c:v>
                </c:pt>
                <c:pt idx="3388">
                  <c:v>5.0533232074750497E-7</c:v>
                </c:pt>
                <c:pt idx="3389">
                  <c:v>0</c:v>
                </c:pt>
                <c:pt idx="3390">
                  <c:v>0</c:v>
                </c:pt>
                <c:pt idx="3391">
                  <c:v>3.1402646143428694E-5</c:v>
                </c:pt>
                <c:pt idx="3392">
                  <c:v>6.9029387062387871E-7</c:v>
                </c:pt>
                <c:pt idx="3393">
                  <c:v>2.714432027927742E-5</c:v>
                </c:pt>
                <c:pt idx="3394">
                  <c:v>4.1432087130451562E-5</c:v>
                </c:pt>
                <c:pt idx="3395">
                  <c:v>3.998554226879524E-5</c:v>
                </c:pt>
                <c:pt idx="3396">
                  <c:v>1.7889035903104322E-7</c:v>
                </c:pt>
                <c:pt idx="3397">
                  <c:v>7.2177168677110397E-7</c:v>
                </c:pt>
                <c:pt idx="3398">
                  <c:v>2.2137869886682087E-5</c:v>
                </c:pt>
                <c:pt idx="3399">
                  <c:v>2.7090484098825611E-5</c:v>
                </c:pt>
                <c:pt idx="3400">
                  <c:v>6.8525888190116378E-8</c:v>
                </c:pt>
                <c:pt idx="3401">
                  <c:v>1.8146096444508343E-5</c:v>
                </c:pt>
                <c:pt idx="3402">
                  <c:v>8.0508132479260708E-6</c:v>
                </c:pt>
                <c:pt idx="3403">
                  <c:v>1.4034283918938897E-6</c:v>
                </c:pt>
                <c:pt idx="3404">
                  <c:v>0</c:v>
                </c:pt>
                <c:pt idx="3405">
                  <c:v>1.5667114846975597E-6</c:v>
                </c:pt>
                <c:pt idx="3406">
                  <c:v>1.8543717582474061E-5</c:v>
                </c:pt>
                <c:pt idx="3407">
                  <c:v>6.145767789776523E-5</c:v>
                </c:pt>
                <c:pt idx="3408">
                  <c:v>1.625725400620973E-6</c:v>
                </c:pt>
                <c:pt idx="3409">
                  <c:v>0</c:v>
                </c:pt>
                <c:pt idx="3410">
                  <c:v>0</c:v>
                </c:pt>
                <c:pt idx="3411">
                  <c:v>1.5997198852187489E-5</c:v>
                </c:pt>
                <c:pt idx="3412">
                  <c:v>3.5810590972360252E-5</c:v>
                </c:pt>
                <c:pt idx="3413">
                  <c:v>5.7084114567209118E-7</c:v>
                </c:pt>
                <c:pt idx="3414">
                  <c:v>6.760324374319151E-6</c:v>
                </c:pt>
                <c:pt idx="3415">
                  <c:v>0</c:v>
                </c:pt>
                <c:pt idx="3416">
                  <c:v>5.3368688061000255E-7</c:v>
                </c:pt>
                <c:pt idx="3417">
                  <c:v>5.7694280612223565E-6</c:v>
                </c:pt>
                <c:pt idx="3418">
                  <c:v>9.7401437034085527E-6</c:v>
                </c:pt>
                <c:pt idx="3419">
                  <c:v>6.1162389282124509E-6</c:v>
                </c:pt>
                <c:pt idx="3420">
                  <c:v>4.9640125957733473E-6</c:v>
                </c:pt>
                <c:pt idx="3421">
                  <c:v>3.4151883903809492E-5</c:v>
                </c:pt>
                <c:pt idx="3422">
                  <c:v>1.0085866313305403E-5</c:v>
                </c:pt>
                <c:pt idx="3423">
                  <c:v>2.4262376243881651E-5</c:v>
                </c:pt>
                <c:pt idx="3424">
                  <c:v>2.2321550757359253E-5</c:v>
                </c:pt>
                <c:pt idx="3425">
                  <c:v>1.3772438037346385E-5</c:v>
                </c:pt>
                <c:pt idx="3426">
                  <c:v>0</c:v>
                </c:pt>
                <c:pt idx="3427">
                  <c:v>8.5403624614768811E-5</c:v>
                </c:pt>
                <c:pt idx="3428">
                  <c:v>0</c:v>
                </c:pt>
                <c:pt idx="3429">
                  <c:v>1.6748179323636164E-5</c:v>
                </c:pt>
                <c:pt idx="3430">
                  <c:v>1.4138089770764011E-4</c:v>
                </c:pt>
                <c:pt idx="3431">
                  <c:v>1.0913046432862087E-6</c:v>
                </c:pt>
                <c:pt idx="3432">
                  <c:v>0</c:v>
                </c:pt>
                <c:pt idx="3433">
                  <c:v>3.2559140948277848E-5</c:v>
                </c:pt>
                <c:pt idx="3434">
                  <c:v>7.4653462530213904E-6</c:v>
                </c:pt>
                <c:pt idx="3435">
                  <c:v>0</c:v>
                </c:pt>
                <c:pt idx="3436">
                  <c:v>2.6092911354508383E-5</c:v>
                </c:pt>
                <c:pt idx="3437">
                  <c:v>8.6247158849669822E-8</c:v>
                </c:pt>
                <c:pt idx="3438">
                  <c:v>8.8003507826033009E-6</c:v>
                </c:pt>
                <c:pt idx="3439">
                  <c:v>3.7231958692588968E-5</c:v>
                </c:pt>
                <c:pt idx="3440">
                  <c:v>1.1998313595780355E-5</c:v>
                </c:pt>
                <c:pt idx="3441">
                  <c:v>2.2525308483310048E-5</c:v>
                </c:pt>
                <c:pt idx="3442">
                  <c:v>2.5116117595412525E-5</c:v>
                </c:pt>
                <c:pt idx="3443">
                  <c:v>2.5970217138121858E-5</c:v>
                </c:pt>
                <c:pt idx="3444">
                  <c:v>1.740257318067885E-4</c:v>
                </c:pt>
                <c:pt idx="3445">
                  <c:v>2.7005020562097126E-5</c:v>
                </c:pt>
                <c:pt idx="3446">
                  <c:v>5.6761162136027532E-5</c:v>
                </c:pt>
                <c:pt idx="3447">
                  <c:v>4.7825400859227848E-5</c:v>
                </c:pt>
                <c:pt idx="3448">
                  <c:v>2.8235261459236551E-6</c:v>
                </c:pt>
                <c:pt idx="3449">
                  <c:v>4.4787503074274944E-8</c:v>
                </c:pt>
                <c:pt idx="3450">
                  <c:v>2.2211393446274848E-6</c:v>
                </c:pt>
                <c:pt idx="3451">
                  <c:v>7.8584241160810558E-6</c:v>
                </c:pt>
                <c:pt idx="3452">
                  <c:v>0</c:v>
                </c:pt>
                <c:pt idx="3453">
                  <c:v>5.6558541412263983E-6</c:v>
                </c:pt>
                <c:pt idx="3454">
                  <c:v>5.1318042388703232E-7</c:v>
                </c:pt>
                <c:pt idx="3455">
                  <c:v>4.9485255160535333E-7</c:v>
                </c:pt>
                <c:pt idx="3456">
                  <c:v>4.8448978128044734E-5</c:v>
                </c:pt>
                <c:pt idx="3457">
                  <c:v>3.2701352243936015E-7</c:v>
                </c:pt>
                <c:pt idx="3458">
                  <c:v>3.2880110808892393E-5</c:v>
                </c:pt>
                <c:pt idx="3459">
                  <c:v>1.1252785267571405E-5</c:v>
                </c:pt>
                <c:pt idx="3460">
                  <c:v>6.5446598343564308E-5</c:v>
                </c:pt>
                <c:pt idx="3461">
                  <c:v>0</c:v>
                </c:pt>
                <c:pt idx="3462">
                  <c:v>4.0188263007055413E-5</c:v>
                </c:pt>
                <c:pt idx="3463">
                  <c:v>2.2453843478607686E-5</c:v>
                </c:pt>
                <c:pt idx="3464">
                  <c:v>3.956911921938055E-5</c:v>
                </c:pt>
                <c:pt idx="3465">
                  <c:v>1.6343691120207908E-4</c:v>
                </c:pt>
                <c:pt idx="3466">
                  <c:v>0</c:v>
                </c:pt>
                <c:pt idx="3467">
                  <c:v>0</c:v>
                </c:pt>
                <c:pt idx="3468">
                  <c:v>8.537809929827328E-5</c:v>
                </c:pt>
                <c:pt idx="3469">
                  <c:v>1.9028038189069677E-7</c:v>
                </c:pt>
                <c:pt idx="3470">
                  <c:v>1.1546559537458281E-6</c:v>
                </c:pt>
                <c:pt idx="3471">
                  <c:v>0</c:v>
                </c:pt>
                <c:pt idx="3472">
                  <c:v>0</c:v>
                </c:pt>
                <c:pt idx="3473">
                  <c:v>6.1159406034941592E-5</c:v>
                </c:pt>
                <c:pt idx="3474">
                  <c:v>7.8818114425678283E-7</c:v>
                </c:pt>
                <c:pt idx="3475">
                  <c:v>1.4681718087364134E-6</c:v>
                </c:pt>
                <c:pt idx="3476">
                  <c:v>4.5287120808801402E-6</c:v>
                </c:pt>
                <c:pt idx="3477">
                  <c:v>6.4635762508463437E-6</c:v>
                </c:pt>
                <c:pt idx="3478">
                  <c:v>1.6488068376670349E-5</c:v>
                </c:pt>
                <c:pt idx="3479">
                  <c:v>5.8847330461177018E-7</c:v>
                </c:pt>
                <c:pt idx="3480">
                  <c:v>1.2534094234740859E-7</c:v>
                </c:pt>
                <c:pt idx="3481">
                  <c:v>0</c:v>
                </c:pt>
                <c:pt idx="3482">
                  <c:v>1.6017464477234851E-7</c:v>
                </c:pt>
                <c:pt idx="3483">
                  <c:v>0</c:v>
                </c:pt>
                <c:pt idx="3484">
                  <c:v>1.4488078507076891E-7</c:v>
                </c:pt>
                <c:pt idx="3485">
                  <c:v>1.1778645083810238E-4</c:v>
                </c:pt>
                <c:pt idx="3486">
                  <c:v>1.8901663584758924E-5</c:v>
                </c:pt>
                <c:pt idx="3487">
                  <c:v>1.5265141916568726E-6</c:v>
                </c:pt>
                <c:pt idx="3488">
                  <c:v>1.5470653455451529E-5</c:v>
                </c:pt>
                <c:pt idx="3489">
                  <c:v>0</c:v>
                </c:pt>
                <c:pt idx="3490">
                  <c:v>1.1179142707412345E-6</c:v>
                </c:pt>
                <c:pt idx="3491">
                  <c:v>0</c:v>
                </c:pt>
                <c:pt idx="3492">
                  <c:v>1.583274271511593E-6</c:v>
                </c:pt>
                <c:pt idx="3493">
                  <c:v>6.9595701321666214E-7</c:v>
                </c:pt>
                <c:pt idx="3494">
                  <c:v>0</c:v>
                </c:pt>
                <c:pt idx="3495">
                  <c:v>3.959507590647742E-4</c:v>
                </c:pt>
                <c:pt idx="3496">
                  <c:v>4.072452935739827E-4</c:v>
                </c:pt>
                <c:pt idx="3497">
                  <c:v>0</c:v>
                </c:pt>
                <c:pt idx="3498">
                  <c:v>2.4861752404787998E-5</c:v>
                </c:pt>
                <c:pt idx="3499">
                  <c:v>0</c:v>
                </c:pt>
                <c:pt idx="3500">
                  <c:v>9.0066766244281188E-6</c:v>
                </c:pt>
                <c:pt idx="3501">
                  <c:v>5.5259414196252174E-6</c:v>
                </c:pt>
                <c:pt idx="3502">
                  <c:v>1.0749730912254911E-5</c:v>
                </c:pt>
                <c:pt idx="3503">
                  <c:v>7.1530955153566645E-6</c:v>
                </c:pt>
                <c:pt idx="3504">
                  <c:v>6.4864211521237396E-6</c:v>
                </c:pt>
                <c:pt idx="3505">
                  <c:v>2.4209101382273028E-4</c:v>
                </c:pt>
                <c:pt idx="3506">
                  <c:v>2.4116261067050441E-7</c:v>
                </c:pt>
                <c:pt idx="3507">
                  <c:v>7.731638995270293E-5</c:v>
                </c:pt>
                <c:pt idx="3508">
                  <c:v>9.7778959274234057E-6</c:v>
                </c:pt>
                <c:pt idx="3509">
                  <c:v>4.2705919675735459E-6</c:v>
                </c:pt>
                <c:pt idx="3510">
                  <c:v>0</c:v>
                </c:pt>
                <c:pt idx="3511">
                  <c:v>1.0128429183411007E-5</c:v>
                </c:pt>
                <c:pt idx="3512">
                  <c:v>7.3225499734628312E-6</c:v>
                </c:pt>
                <c:pt idx="3513">
                  <c:v>1.7330990646026545E-4</c:v>
                </c:pt>
                <c:pt idx="3514">
                  <c:v>1.8179780926756803E-5</c:v>
                </c:pt>
                <c:pt idx="3515">
                  <c:v>2.3262707335972382E-5</c:v>
                </c:pt>
                <c:pt idx="3516">
                  <c:v>7.3665072604087869E-5</c:v>
                </c:pt>
                <c:pt idx="3517">
                  <c:v>2.383267028439873E-6</c:v>
                </c:pt>
                <c:pt idx="3518">
                  <c:v>4.1967012706525233E-4</c:v>
                </c:pt>
                <c:pt idx="3519">
                  <c:v>1.742781496280304E-5</c:v>
                </c:pt>
                <c:pt idx="3520">
                  <c:v>2.795383193084382E-5</c:v>
                </c:pt>
                <c:pt idx="3521">
                  <c:v>4.6760818854131873E-5</c:v>
                </c:pt>
                <c:pt idx="3522">
                  <c:v>9.3771342598443776E-5</c:v>
                </c:pt>
                <c:pt idx="3523">
                  <c:v>1.164679316268689E-5</c:v>
                </c:pt>
                <c:pt idx="3524">
                  <c:v>6.5642309358985592E-5</c:v>
                </c:pt>
                <c:pt idx="3525">
                  <c:v>6.2090781616004419E-5</c:v>
                </c:pt>
                <c:pt idx="3526">
                  <c:v>2.2157661903589859E-5</c:v>
                </c:pt>
                <c:pt idx="3527">
                  <c:v>0</c:v>
                </c:pt>
                <c:pt idx="3528">
                  <c:v>1.8410760891874686E-5</c:v>
                </c:pt>
                <c:pt idx="3529">
                  <c:v>8.4671213032989659E-6</c:v>
                </c:pt>
                <c:pt idx="3530">
                  <c:v>3.6149007336686044E-5</c:v>
                </c:pt>
                <c:pt idx="3531">
                  <c:v>1.3126467217874969E-5</c:v>
                </c:pt>
                <c:pt idx="3532">
                  <c:v>7.396826222636452E-7</c:v>
                </c:pt>
                <c:pt idx="3533">
                  <c:v>0</c:v>
                </c:pt>
                <c:pt idx="3534">
                  <c:v>0</c:v>
                </c:pt>
                <c:pt idx="3535">
                  <c:v>5.4594895881546444E-6</c:v>
                </c:pt>
                <c:pt idx="3536">
                  <c:v>3.1727875819023888E-5</c:v>
                </c:pt>
                <c:pt idx="3537">
                  <c:v>2.5149683603645251E-5</c:v>
                </c:pt>
                <c:pt idx="3538">
                  <c:v>3.0935197700094185E-5</c:v>
                </c:pt>
                <c:pt idx="3539">
                  <c:v>3.7942849195064189E-7</c:v>
                </c:pt>
                <c:pt idx="3540">
                  <c:v>1.5745308460170345E-7</c:v>
                </c:pt>
                <c:pt idx="3541">
                  <c:v>0</c:v>
                </c:pt>
                <c:pt idx="3542">
                  <c:v>0</c:v>
                </c:pt>
                <c:pt idx="3543">
                  <c:v>0</c:v>
                </c:pt>
                <c:pt idx="3544">
                  <c:v>0</c:v>
                </c:pt>
                <c:pt idx="3545">
                  <c:v>2.3416683916317635E-6</c:v>
                </c:pt>
                <c:pt idx="3546">
                  <c:v>0</c:v>
                </c:pt>
                <c:pt idx="3547">
                  <c:v>2.6829018064713245E-5</c:v>
                </c:pt>
                <c:pt idx="3548">
                  <c:v>0</c:v>
                </c:pt>
                <c:pt idx="3549">
                  <c:v>8.5846556576624966E-7</c:v>
                </c:pt>
                <c:pt idx="3550">
                  <c:v>2.6871997570834888E-6</c:v>
                </c:pt>
                <c:pt idx="3551">
                  <c:v>0</c:v>
                </c:pt>
                <c:pt idx="3552">
                  <c:v>2.6938029999941451E-6</c:v>
                </c:pt>
                <c:pt idx="3553">
                  <c:v>1.1312960974689221E-5</c:v>
                </c:pt>
                <c:pt idx="3554">
                  <c:v>0</c:v>
                </c:pt>
                <c:pt idx="3555">
                  <c:v>1.8159915729986214E-5</c:v>
                </c:pt>
                <c:pt idx="3556">
                  <c:v>0</c:v>
                </c:pt>
                <c:pt idx="3557">
                  <c:v>2.339800213301329E-7</c:v>
                </c:pt>
                <c:pt idx="3558">
                  <c:v>0</c:v>
                </c:pt>
                <c:pt idx="3559">
                  <c:v>0</c:v>
                </c:pt>
                <c:pt idx="3560">
                  <c:v>0</c:v>
                </c:pt>
                <c:pt idx="3561">
                  <c:v>1.4172815953973136E-7</c:v>
                </c:pt>
                <c:pt idx="3562">
                  <c:v>0</c:v>
                </c:pt>
                <c:pt idx="3563">
                  <c:v>3.0368506656703267E-5</c:v>
                </c:pt>
                <c:pt idx="3564">
                  <c:v>1.5893487055404872E-6</c:v>
                </c:pt>
                <c:pt idx="3565">
                  <c:v>3.1735569154428692E-5</c:v>
                </c:pt>
                <c:pt idx="3566">
                  <c:v>0</c:v>
                </c:pt>
                <c:pt idx="3567">
                  <c:v>7.4196804061529239E-6</c:v>
                </c:pt>
                <c:pt idx="3568">
                  <c:v>5.7079409243798565E-5</c:v>
                </c:pt>
                <c:pt idx="3569">
                  <c:v>8.9026708302544693E-5</c:v>
                </c:pt>
                <c:pt idx="3570">
                  <c:v>8.8526948433048649E-6</c:v>
                </c:pt>
                <c:pt idx="3571">
                  <c:v>1.1331939359117587E-7</c:v>
                </c:pt>
                <c:pt idx="3572">
                  <c:v>1.5222373937675945E-5</c:v>
                </c:pt>
                <c:pt idx="3573">
                  <c:v>0</c:v>
                </c:pt>
                <c:pt idx="3574">
                  <c:v>9.4487959665655866E-5</c:v>
                </c:pt>
                <c:pt idx="3575">
                  <c:v>7.8262082739945723E-7</c:v>
                </c:pt>
                <c:pt idx="3576">
                  <c:v>2.1538573952997251E-6</c:v>
                </c:pt>
                <c:pt idx="3577">
                  <c:v>2.1720614838044002E-6</c:v>
                </c:pt>
                <c:pt idx="3578">
                  <c:v>0</c:v>
                </c:pt>
                <c:pt idx="3579">
                  <c:v>0</c:v>
                </c:pt>
                <c:pt idx="3580">
                  <c:v>2.4174422148852285E-5</c:v>
                </c:pt>
                <c:pt idx="3581">
                  <c:v>0</c:v>
                </c:pt>
                <c:pt idx="3582">
                  <c:v>0</c:v>
                </c:pt>
                <c:pt idx="3583">
                  <c:v>0</c:v>
                </c:pt>
                <c:pt idx="3584">
                  <c:v>6.8431565527042739E-5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1.6896637042032832E-6</c:v>
                </c:pt>
                <c:pt idx="3589">
                  <c:v>3.6479585213324556E-8</c:v>
                </c:pt>
                <c:pt idx="3590">
                  <c:v>1.7379086190929164E-7</c:v>
                </c:pt>
                <c:pt idx="3591">
                  <c:v>2.4239730256519657E-4</c:v>
                </c:pt>
                <c:pt idx="3592">
                  <c:v>3.9558701465825018E-5</c:v>
                </c:pt>
                <c:pt idx="3593">
                  <c:v>0</c:v>
                </c:pt>
                <c:pt idx="3594">
                  <c:v>3.6346028403375725E-7</c:v>
                </c:pt>
                <c:pt idx="3595">
                  <c:v>0</c:v>
                </c:pt>
                <c:pt idx="3596">
                  <c:v>5.9770425821971548E-6</c:v>
                </c:pt>
                <c:pt idx="3597">
                  <c:v>1.623810178935852E-5</c:v>
                </c:pt>
                <c:pt idx="3598">
                  <c:v>0</c:v>
                </c:pt>
                <c:pt idx="3599">
                  <c:v>1.0115910658097771E-4</c:v>
                </c:pt>
                <c:pt idx="3600">
                  <c:v>1.2939390821030987E-5</c:v>
                </c:pt>
                <c:pt idx="3601">
                  <c:v>4.315272961605473E-5</c:v>
                </c:pt>
                <c:pt idx="3602">
                  <c:v>8.5805870764448809E-5</c:v>
                </c:pt>
                <c:pt idx="3603">
                  <c:v>0</c:v>
                </c:pt>
                <c:pt idx="3604">
                  <c:v>2.1858751140189991E-5</c:v>
                </c:pt>
                <c:pt idx="3605">
                  <c:v>8.3286658958715057E-7</c:v>
                </c:pt>
                <c:pt idx="3606">
                  <c:v>0</c:v>
                </c:pt>
                <c:pt idx="3607">
                  <c:v>2.0768489317063208E-6</c:v>
                </c:pt>
                <c:pt idx="3608">
                  <c:v>6.1873472831687942E-5</c:v>
                </c:pt>
                <c:pt idx="3609">
                  <c:v>0</c:v>
                </c:pt>
                <c:pt idx="3610">
                  <c:v>3.9968974232294056E-6</c:v>
                </c:pt>
                <c:pt idx="3611">
                  <c:v>6.3995716575444123E-5</c:v>
                </c:pt>
                <c:pt idx="3612">
                  <c:v>2.1581503132646762E-6</c:v>
                </c:pt>
                <c:pt idx="3613">
                  <c:v>1.2313023911307081E-4</c:v>
                </c:pt>
                <c:pt idx="3614">
                  <c:v>0</c:v>
                </c:pt>
                <c:pt idx="3615">
                  <c:v>0</c:v>
                </c:pt>
                <c:pt idx="3616">
                  <c:v>0</c:v>
                </c:pt>
                <c:pt idx="3617">
                  <c:v>1.6641784953681148E-5</c:v>
                </c:pt>
                <c:pt idx="3618">
                  <c:v>5.1712091642759357E-4</c:v>
                </c:pt>
                <c:pt idx="3619">
                  <c:v>0</c:v>
                </c:pt>
                <c:pt idx="3620">
                  <c:v>1.9244265895759462E-7</c:v>
                </c:pt>
                <c:pt idx="3621">
                  <c:v>2.3673004449481802E-6</c:v>
                </c:pt>
                <c:pt idx="3622">
                  <c:v>2.0604639832739191E-5</c:v>
                </c:pt>
                <c:pt idx="3623">
                  <c:v>8.7847023570287639E-8</c:v>
                </c:pt>
                <c:pt idx="3624">
                  <c:v>3.1576563041379132E-3</c:v>
                </c:pt>
                <c:pt idx="3625">
                  <c:v>1.7074021313915871E-6</c:v>
                </c:pt>
                <c:pt idx="3626">
                  <c:v>8.9014317518757487E-6</c:v>
                </c:pt>
                <c:pt idx="3627">
                  <c:v>7.3630234731408552E-7</c:v>
                </c:pt>
                <c:pt idx="3628">
                  <c:v>0</c:v>
                </c:pt>
                <c:pt idx="3629">
                  <c:v>1.6947614784422533E-6</c:v>
                </c:pt>
                <c:pt idx="3630">
                  <c:v>0</c:v>
                </c:pt>
                <c:pt idx="3631">
                  <c:v>4.5450794553708586E-6</c:v>
                </c:pt>
                <c:pt idx="3632">
                  <c:v>2.9182176238244995E-5</c:v>
                </c:pt>
                <c:pt idx="3633">
                  <c:v>2.5239526307598811E-5</c:v>
                </c:pt>
                <c:pt idx="3634">
                  <c:v>0</c:v>
                </c:pt>
                <c:pt idx="3635">
                  <c:v>0</c:v>
                </c:pt>
                <c:pt idx="3636">
                  <c:v>0</c:v>
                </c:pt>
                <c:pt idx="3637">
                  <c:v>0</c:v>
                </c:pt>
                <c:pt idx="3638">
                  <c:v>0</c:v>
                </c:pt>
                <c:pt idx="3639">
                  <c:v>2.4146192988632685E-4</c:v>
                </c:pt>
                <c:pt idx="3640">
                  <c:v>0</c:v>
                </c:pt>
                <c:pt idx="3641">
                  <c:v>1.1434732152006981E-7</c:v>
                </c:pt>
                <c:pt idx="3642">
                  <c:v>1.9327900217364428E-5</c:v>
                </c:pt>
                <c:pt idx="3643">
                  <c:v>1.8158440933915848E-6</c:v>
                </c:pt>
                <c:pt idx="3644">
                  <c:v>0</c:v>
                </c:pt>
                <c:pt idx="3645">
                  <c:v>7.2185746101986834E-4</c:v>
                </c:pt>
                <c:pt idx="3646">
                  <c:v>1.9243292785042794E-6</c:v>
                </c:pt>
                <c:pt idx="3647">
                  <c:v>1.1865131654533255E-6</c:v>
                </c:pt>
                <c:pt idx="3648">
                  <c:v>0</c:v>
                </c:pt>
                <c:pt idx="3649">
                  <c:v>2.0496833518036864E-5</c:v>
                </c:pt>
                <c:pt idx="3650">
                  <c:v>4.0847992840476828E-5</c:v>
                </c:pt>
                <c:pt idx="3651">
                  <c:v>2.1823340810276778E-6</c:v>
                </c:pt>
                <c:pt idx="3652">
                  <c:v>0</c:v>
                </c:pt>
                <c:pt idx="3653">
                  <c:v>0</c:v>
                </c:pt>
                <c:pt idx="3654">
                  <c:v>0</c:v>
                </c:pt>
                <c:pt idx="3655">
                  <c:v>0</c:v>
                </c:pt>
                <c:pt idx="3656">
                  <c:v>1.4279138337880555E-6</c:v>
                </c:pt>
                <c:pt idx="3657">
                  <c:v>7.8473070443348778E-6</c:v>
                </c:pt>
                <c:pt idx="3658">
                  <c:v>1.3726277662881315E-4</c:v>
                </c:pt>
                <c:pt idx="3659">
                  <c:v>3.0047232310389166E-7</c:v>
                </c:pt>
                <c:pt idx="3660">
                  <c:v>3.7540538397647407E-7</c:v>
                </c:pt>
                <c:pt idx="3661">
                  <c:v>1.0161567464617474E-5</c:v>
                </c:pt>
                <c:pt idx="3662">
                  <c:v>8.2941983394878853E-8</c:v>
                </c:pt>
                <c:pt idx="3663">
                  <c:v>2.1712919933407591E-3</c:v>
                </c:pt>
                <c:pt idx="3664">
                  <c:v>1.4972918677085326E-6</c:v>
                </c:pt>
                <c:pt idx="3665">
                  <c:v>0</c:v>
                </c:pt>
                <c:pt idx="3666">
                  <c:v>2.5069212916657382E-5</c:v>
                </c:pt>
                <c:pt idx="3667">
                  <c:v>2.5164577716326504E-5</c:v>
                </c:pt>
                <c:pt idx="3668">
                  <c:v>1.6331103481099213E-6</c:v>
                </c:pt>
                <c:pt idx="3669">
                  <c:v>2.9422185978620786E-5</c:v>
                </c:pt>
                <c:pt idx="3670">
                  <c:v>6.8918578733290808E-6</c:v>
                </c:pt>
                <c:pt idx="3671">
                  <c:v>2.8848786196383327E-6</c:v>
                </c:pt>
                <c:pt idx="3672">
                  <c:v>1.6156425047490019E-5</c:v>
                </c:pt>
                <c:pt idx="3673">
                  <c:v>1.4024978227987564E-5</c:v>
                </c:pt>
                <c:pt idx="3674">
                  <c:v>8.8717291681221247E-5</c:v>
                </c:pt>
                <c:pt idx="3675">
                  <c:v>4.3377192335868513E-6</c:v>
                </c:pt>
                <c:pt idx="3676">
                  <c:v>0</c:v>
                </c:pt>
                <c:pt idx="3677">
                  <c:v>6.3033656454231763E-6</c:v>
                </c:pt>
                <c:pt idx="3678">
                  <c:v>0</c:v>
                </c:pt>
                <c:pt idx="3679">
                  <c:v>1.7468720446355149E-7</c:v>
                </c:pt>
                <c:pt idx="3680">
                  <c:v>2.5360164042337408E-7</c:v>
                </c:pt>
                <c:pt idx="3681">
                  <c:v>2.0921692414180105E-7</c:v>
                </c:pt>
                <c:pt idx="3682">
                  <c:v>0</c:v>
                </c:pt>
                <c:pt idx="3683">
                  <c:v>7.9171026113089E-8</c:v>
                </c:pt>
                <c:pt idx="3684">
                  <c:v>0</c:v>
                </c:pt>
                <c:pt idx="3685">
                  <c:v>0</c:v>
                </c:pt>
                <c:pt idx="3686">
                  <c:v>3.9799102692614449E-6</c:v>
                </c:pt>
                <c:pt idx="3687">
                  <c:v>6.7525449446907593E-6</c:v>
                </c:pt>
                <c:pt idx="3688">
                  <c:v>1.3969428167960615E-4</c:v>
                </c:pt>
                <c:pt idx="3689">
                  <c:v>5.1211192430744863E-5</c:v>
                </c:pt>
                <c:pt idx="3690">
                  <c:v>1.9937896464444421E-4</c:v>
                </c:pt>
                <c:pt idx="3691">
                  <c:v>0</c:v>
                </c:pt>
                <c:pt idx="3692">
                  <c:v>3.4489706303456051E-5</c:v>
                </c:pt>
                <c:pt idx="3693">
                  <c:v>9.8963383016626842E-6</c:v>
                </c:pt>
                <c:pt idx="3694">
                  <c:v>0</c:v>
                </c:pt>
                <c:pt idx="3695">
                  <c:v>9.2212433487123564E-7</c:v>
                </c:pt>
                <c:pt idx="3696">
                  <c:v>0</c:v>
                </c:pt>
                <c:pt idx="3697">
                  <c:v>5.5805394611157471E-6</c:v>
                </c:pt>
                <c:pt idx="3698">
                  <c:v>0</c:v>
                </c:pt>
                <c:pt idx="3699">
                  <c:v>4.1489241800016105E-6</c:v>
                </c:pt>
                <c:pt idx="3700">
                  <c:v>0</c:v>
                </c:pt>
                <c:pt idx="3701">
                  <c:v>7.6207292947224407E-6</c:v>
                </c:pt>
                <c:pt idx="3702">
                  <c:v>1.9880163377536702E-6</c:v>
                </c:pt>
                <c:pt idx="3703">
                  <c:v>8.3642150795734105E-6</c:v>
                </c:pt>
                <c:pt idx="3704">
                  <c:v>2.9666239438216209E-6</c:v>
                </c:pt>
                <c:pt idx="3705">
                  <c:v>0</c:v>
                </c:pt>
                <c:pt idx="3706">
                  <c:v>0</c:v>
                </c:pt>
                <c:pt idx="3707">
                  <c:v>4.8496950539253326E-8</c:v>
                </c:pt>
                <c:pt idx="3708">
                  <c:v>2.751165810369097E-7</c:v>
                </c:pt>
                <c:pt idx="3709">
                  <c:v>8.026845837637562E-7</c:v>
                </c:pt>
                <c:pt idx="3710">
                  <c:v>0</c:v>
                </c:pt>
                <c:pt idx="3711">
                  <c:v>1.3596494292955793E-6</c:v>
                </c:pt>
                <c:pt idx="3712">
                  <c:v>5.012461201921189E-6</c:v>
                </c:pt>
                <c:pt idx="3713">
                  <c:v>4.0913450158384804E-5</c:v>
                </c:pt>
                <c:pt idx="3714">
                  <c:v>1.5350789178974476E-5</c:v>
                </c:pt>
                <c:pt idx="3715">
                  <c:v>8.2332090564374045E-5</c:v>
                </c:pt>
                <c:pt idx="3716">
                  <c:v>1.0391592483023977E-5</c:v>
                </c:pt>
                <c:pt idx="3717">
                  <c:v>1.4244353821911092E-6</c:v>
                </c:pt>
                <c:pt idx="3718">
                  <c:v>5.7540031014846007E-6</c:v>
                </c:pt>
                <c:pt idx="3719">
                  <c:v>0</c:v>
                </c:pt>
                <c:pt idx="3720">
                  <c:v>0</c:v>
                </c:pt>
                <c:pt idx="3721">
                  <c:v>0</c:v>
                </c:pt>
                <c:pt idx="3722">
                  <c:v>0</c:v>
                </c:pt>
                <c:pt idx="3723">
                  <c:v>4.8903473694798827E-7</c:v>
                </c:pt>
                <c:pt idx="3724">
                  <c:v>0</c:v>
                </c:pt>
                <c:pt idx="3725">
                  <c:v>0</c:v>
                </c:pt>
                <c:pt idx="3726">
                  <c:v>5.2886796487471587E-5</c:v>
                </c:pt>
                <c:pt idx="3727">
                  <c:v>2.6934217154229423E-5</c:v>
                </c:pt>
                <c:pt idx="3728">
                  <c:v>2.1757750590995416E-5</c:v>
                </c:pt>
                <c:pt idx="3729">
                  <c:v>5.4915695270728289E-6</c:v>
                </c:pt>
                <c:pt idx="3730">
                  <c:v>5.1807150827401718E-6</c:v>
                </c:pt>
                <c:pt idx="3731">
                  <c:v>6.9480898143336786E-6</c:v>
                </c:pt>
                <c:pt idx="3732">
                  <c:v>5.9612040438132997E-5</c:v>
                </c:pt>
                <c:pt idx="3733">
                  <c:v>3.3585947251484402E-5</c:v>
                </c:pt>
                <c:pt idx="3734">
                  <c:v>4.1139520713633406E-5</c:v>
                </c:pt>
                <c:pt idx="3735">
                  <c:v>0</c:v>
                </c:pt>
                <c:pt idx="3736">
                  <c:v>3.9728120627246208E-6</c:v>
                </c:pt>
                <c:pt idx="3737">
                  <c:v>0</c:v>
                </c:pt>
                <c:pt idx="3738">
                  <c:v>1.0830898215876103E-6</c:v>
                </c:pt>
                <c:pt idx="3739">
                  <c:v>1.3636648271485071E-6</c:v>
                </c:pt>
                <c:pt idx="3740">
                  <c:v>2.0890941780864576E-5</c:v>
                </c:pt>
                <c:pt idx="3741">
                  <c:v>2.9598025822933896E-5</c:v>
                </c:pt>
                <c:pt idx="3742">
                  <c:v>6.7592237481119892E-5</c:v>
                </c:pt>
                <c:pt idx="3743">
                  <c:v>8.6746291756100157E-6</c:v>
                </c:pt>
                <c:pt idx="3744">
                  <c:v>6.2210017618441913E-6</c:v>
                </c:pt>
                <c:pt idx="3745">
                  <c:v>1.5214502861176404E-5</c:v>
                </c:pt>
                <c:pt idx="3746">
                  <c:v>1.8125478461203407E-5</c:v>
                </c:pt>
                <c:pt idx="3747">
                  <c:v>9.1907954739229721E-6</c:v>
                </c:pt>
                <c:pt idx="3748">
                  <c:v>7.4519653044790822E-6</c:v>
                </c:pt>
                <c:pt idx="3749">
                  <c:v>1.6855817464807678E-5</c:v>
                </c:pt>
                <c:pt idx="3750">
                  <c:v>1.4394694877406419E-4</c:v>
                </c:pt>
                <c:pt idx="3751">
                  <c:v>4.2113473661684105E-3</c:v>
                </c:pt>
                <c:pt idx="3752">
                  <c:v>1.2150370740322699E-5</c:v>
                </c:pt>
                <c:pt idx="3753">
                  <c:v>2.6006430300685767E-5</c:v>
                </c:pt>
                <c:pt idx="3754">
                  <c:v>2.7834078974425284E-5</c:v>
                </c:pt>
                <c:pt idx="3755">
                  <c:v>0</c:v>
                </c:pt>
                <c:pt idx="3756">
                  <c:v>0</c:v>
                </c:pt>
                <c:pt idx="3757">
                  <c:v>2.949355788535624E-6</c:v>
                </c:pt>
                <c:pt idx="3758">
                  <c:v>1.233127717592626E-7</c:v>
                </c:pt>
                <c:pt idx="3759">
                  <c:v>0</c:v>
                </c:pt>
                <c:pt idx="3760">
                  <c:v>3.1547511818584417E-5</c:v>
                </c:pt>
                <c:pt idx="3761">
                  <c:v>0</c:v>
                </c:pt>
                <c:pt idx="3762">
                  <c:v>3.6289187117725927E-7</c:v>
                </c:pt>
                <c:pt idx="3763">
                  <c:v>3.1819328996611301E-7</c:v>
                </c:pt>
                <c:pt idx="3764">
                  <c:v>0</c:v>
                </c:pt>
                <c:pt idx="3765">
                  <c:v>0</c:v>
                </c:pt>
                <c:pt idx="3766">
                  <c:v>6.7944413118285491E-6</c:v>
                </c:pt>
                <c:pt idx="3767">
                  <c:v>3.7356516150600102E-7</c:v>
                </c:pt>
                <c:pt idx="3768">
                  <c:v>2.4298966503143729E-7</c:v>
                </c:pt>
                <c:pt idx="3769">
                  <c:v>0</c:v>
                </c:pt>
                <c:pt idx="3770">
                  <c:v>8.0813336410153527E-7</c:v>
                </c:pt>
                <c:pt idx="3771">
                  <c:v>0</c:v>
                </c:pt>
                <c:pt idx="3772">
                  <c:v>0</c:v>
                </c:pt>
                <c:pt idx="3773">
                  <c:v>7.6879992884967877E-7</c:v>
                </c:pt>
                <c:pt idx="3774">
                  <c:v>2.6323762676070566E-7</c:v>
                </c:pt>
                <c:pt idx="3775">
                  <c:v>1.8008234480268879E-4</c:v>
                </c:pt>
                <c:pt idx="3776">
                  <c:v>0</c:v>
                </c:pt>
                <c:pt idx="3777">
                  <c:v>2.6078283686547587E-5</c:v>
                </c:pt>
                <c:pt idx="3778">
                  <c:v>5.8396393063007209E-7</c:v>
                </c:pt>
                <c:pt idx="3779">
                  <c:v>1.504586237852407E-7</c:v>
                </c:pt>
                <c:pt idx="3780">
                  <c:v>0</c:v>
                </c:pt>
                <c:pt idx="3781">
                  <c:v>5.8173506066583449E-7</c:v>
                </c:pt>
                <c:pt idx="3782">
                  <c:v>0</c:v>
                </c:pt>
                <c:pt idx="3783">
                  <c:v>0</c:v>
                </c:pt>
                <c:pt idx="3784">
                  <c:v>2.5904459101468621E-5</c:v>
                </c:pt>
                <c:pt idx="3785">
                  <c:v>0</c:v>
                </c:pt>
                <c:pt idx="3786">
                  <c:v>2.4106632367960045E-7</c:v>
                </c:pt>
                <c:pt idx="3787">
                  <c:v>9.8331990899644551E-7</c:v>
                </c:pt>
                <c:pt idx="3788">
                  <c:v>5.0944253867007489E-6</c:v>
                </c:pt>
                <c:pt idx="3789">
                  <c:v>0</c:v>
                </c:pt>
                <c:pt idx="3790">
                  <c:v>2.9675838587231373E-5</c:v>
                </c:pt>
                <c:pt idx="3791">
                  <c:v>2.5337381989742997E-5</c:v>
                </c:pt>
                <c:pt idx="3792">
                  <c:v>0</c:v>
                </c:pt>
                <c:pt idx="3793">
                  <c:v>3.2082854781663747E-5</c:v>
                </c:pt>
                <c:pt idx="3794">
                  <c:v>5.7819925003829124E-6</c:v>
                </c:pt>
                <c:pt idx="3795">
                  <c:v>1.6353047345348588E-6</c:v>
                </c:pt>
                <c:pt idx="3796">
                  <c:v>2.7243582310145845E-6</c:v>
                </c:pt>
                <c:pt idx="3797">
                  <c:v>7.5476584287419705E-6</c:v>
                </c:pt>
                <c:pt idx="3798">
                  <c:v>1.7146178282336839E-5</c:v>
                </c:pt>
                <c:pt idx="3799">
                  <c:v>0</c:v>
                </c:pt>
                <c:pt idx="3800">
                  <c:v>0</c:v>
                </c:pt>
                <c:pt idx="3801">
                  <c:v>5.6278916113654304E-6</c:v>
                </c:pt>
                <c:pt idx="3802">
                  <c:v>1.4621572033887453E-5</c:v>
                </c:pt>
                <c:pt idx="3803">
                  <c:v>3.2626284203024405E-5</c:v>
                </c:pt>
                <c:pt idx="3804">
                  <c:v>4.2056438833330496E-7</c:v>
                </c:pt>
                <c:pt idx="3805">
                  <c:v>1.06095311829947E-4</c:v>
                </c:pt>
                <c:pt idx="3806">
                  <c:v>1.715830683161497E-5</c:v>
                </c:pt>
                <c:pt idx="3807">
                  <c:v>1.2531148729440463E-5</c:v>
                </c:pt>
                <c:pt idx="3808">
                  <c:v>9.1852124397461781E-6</c:v>
                </c:pt>
                <c:pt idx="3809">
                  <c:v>1.3181795890187029E-5</c:v>
                </c:pt>
                <c:pt idx="3810">
                  <c:v>1.4350723996555233E-5</c:v>
                </c:pt>
                <c:pt idx="3811">
                  <c:v>3.6301048362377697E-6</c:v>
                </c:pt>
                <c:pt idx="3812">
                  <c:v>0</c:v>
                </c:pt>
                <c:pt idx="3813">
                  <c:v>2.2430402633472975E-7</c:v>
                </c:pt>
                <c:pt idx="3814">
                  <c:v>2.3821623526094632E-5</c:v>
                </c:pt>
                <c:pt idx="3815">
                  <c:v>1.273865174987505E-6</c:v>
                </c:pt>
                <c:pt idx="3816">
                  <c:v>2.0495848958911089E-6</c:v>
                </c:pt>
                <c:pt idx="3817">
                  <c:v>1.6861705500406339E-5</c:v>
                </c:pt>
                <c:pt idx="3818">
                  <c:v>1.0429431420167975E-5</c:v>
                </c:pt>
                <c:pt idx="3819">
                  <c:v>0</c:v>
                </c:pt>
                <c:pt idx="3820">
                  <c:v>0</c:v>
                </c:pt>
                <c:pt idx="3821">
                  <c:v>5.0045057578598262E-6</c:v>
                </c:pt>
                <c:pt idx="3822">
                  <c:v>2.4269838518224408E-6</c:v>
                </c:pt>
                <c:pt idx="3823">
                  <c:v>0</c:v>
                </c:pt>
                <c:pt idx="3824">
                  <c:v>3.488973529394465E-7</c:v>
                </c:pt>
                <c:pt idx="3825">
                  <c:v>5.4648688571676346E-6</c:v>
                </c:pt>
                <c:pt idx="3826">
                  <c:v>2.1101131987280923E-6</c:v>
                </c:pt>
                <c:pt idx="3827">
                  <c:v>0</c:v>
                </c:pt>
                <c:pt idx="3828">
                  <c:v>5.0117462429747541E-6</c:v>
                </c:pt>
                <c:pt idx="3829">
                  <c:v>1.9594486064608314E-5</c:v>
                </c:pt>
                <c:pt idx="3830">
                  <c:v>0</c:v>
                </c:pt>
                <c:pt idx="3831">
                  <c:v>1.1935363030105632E-7</c:v>
                </c:pt>
                <c:pt idx="3832">
                  <c:v>1.5461191282084278E-5</c:v>
                </c:pt>
                <c:pt idx="3833">
                  <c:v>5.3345105062925831E-6</c:v>
                </c:pt>
                <c:pt idx="3834">
                  <c:v>1.3448345814216088E-5</c:v>
                </c:pt>
                <c:pt idx="3835">
                  <c:v>0</c:v>
                </c:pt>
                <c:pt idx="3836">
                  <c:v>0</c:v>
                </c:pt>
                <c:pt idx="3837">
                  <c:v>8.6109935533586857E-7</c:v>
                </c:pt>
                <c:pt idx="3838">
                  <c:v>9.0364378988803947E-6</c:v>
                </c:pt>
                <c:pt idx="3839">
                  <c:v>0</c:v>
                </c:pt>
                <c:pt idx="3840">
                  <c:v>0</c:v>
                </c:pt>
                <c:pt idx="3841">
                  <c:v>1.1301203868590291E-5</c:v>
                </c:pt>
                <c:pt idx="3842">
                  <c:v>2.2816554774617944E-7</c:v>
                </c:pt>
                <c:pt idx="3843">
                  <c:v>3.429613656536103E-7</c:v>
                </c:pt>
                <c:pt idx="3844">
                  <c:v>1.6701206358287213E-5</c:v>
                </c:pt>
                <c:pt idx="3845">
                  <c:v>0</c:v>
                </c:pt>
                <c:pt idx="3846">
                  <c:v>2.6928372066156908E-7</c:v>
                </c:pt>
                <c:pt idx="3847">
                  <c:v>1.3548306943435541E-6</c:v>
                </c:pt>
                <c:pt idx="3848">
                  <c:v>0</c:v>
                </c:pt>
                <c:pt idx="3849">
                  <c:v>0</c:v>
                </c:pt>
                <c:pt idx="3850">
                  <c:v>0</c:v>
                </c:pt>
                <c:pt idx="3851">
                  <c:v>0</c:v>
                </c:pt>
                <c:pt idx="3852">
                  <c:v>0</c:v>
                </c:pt>
                <c:pt idx="3853">
                  <c:v>2.1843724241411366E-7</c:v>
                </c:pt>
                <c:pt idx="3854">
                  <c:v>1.5275403931514881E-6</c:v>
                </c:pt>
                <c:pt idx="3855">
                  <c:v>4.3366927464501132E-5</c:v>
                </c:pt>
                <c:pt idx="3856">
                  <c:v>7.9125958266670132E-6</c:v>
                </c:pt>
                <c:pt idx="3857">
                  <c:v>2.4743669145456116E-5</c:v>
                </c:pt>
                <c:pt idx="3858">
                  <c:v>0</c:v>
                </c:pt>
                <c:pt idx="3859">
                  <c:v>3.0504439847276373E-5</c:v>
                </c:pt>
                <c:pt idx="3860">
                  <c:v>1.050915617753196E-4</c:v>
                </c:pt>
                <c:pt idx="3861">
                  <c:v>2.1001662911604602E-5</c:v>
                </c:pt>
                <c:pt idx="3862">
                  <c:v>7.1770170714720837E-7</c:v>
                </c:pt>
                <c:pt idx="3863">
                  <c:v>0</c:v>
                </c:pt>
                <c:pt idx="3864">
                  <c:v>0</c:v>
                </c:pt>
                <c:pt idx="3865">
                  <c:v>6.4209087198175555E-5</c:v>
                </c:pt>
                <c:pt idx="3866">
                  <c:v>5.8661203348756431E-6</c:v>
                </c:pt>
                <c:pt idx="3867">
                  <c:v>0</c:v>
                </c:pt>
                <c:pt idx="3868">
                  <c:v>3.6586424441887806E-6</c:v>
                </c:pt>
                <c:pt idx="3869">
                  <c:v>2.8431455123410479E-7</c:v>
                </c:pt>
                <c:pt idx="3870">
                  <c:v>2.9878646751032552E-5</c:v>
                </c:pt>
                <c:pt idx="3871">
                  <c:v>7.9408028780884532E-7</c:v>
                </c:pt>
                <c:pt idx="3872">
                  <c:v>1.5372170873728376E-5</c:v>
                </c:pt>
                <c:pt idx="3873">
                  <c:v>1.1548737627585774E-5</c:v>
                </c:pt>
                <c:pt idx="3874">
                  <c:v>4.5866829506217119E-6</c:v>
                </c:pt>
                <c:pt idx="3875">
                  <c:v>0</c:v>
                </c:pt>
                <c:pt idx="3876">
                  <c:v>0</c:v>
                </c:pt>
                <c:pt idx="3877">
                  <c:v>0</c:v>
                </c:pt>
                <c:pt idx="3878">
                  <c:v>0</c:v>
                </c:pt>
                <c:pt idx="3879">
                  <c:v>0</c:v>
                </c:pt>
                <c:pt idx="3880">
                  <c:v>0</c:v>
                </c:pt>
                <c:pt idx="3881">
                  <c:v>1.2344159968850687E-6</c:v>
                </c:pt>
                <c:pt idx="3882">
                  <c:v>1.3855871444949911E-6</c:v>
                </c:pt>
                <c:pt idx="3883">
                  <c:v>0</c:v>
                </c:pt>
                <c:pt idx="3884">
                  <c:v>5.6275210275349513E-6</c:v>
                </c:pt>
                <c:pt idx="3885">
                  <c:v>3.8846050664154064E-7</c:v>
                </c:pt>
                <c:pt idx="3886">
                  <c:v>8.5626171850814005E-7</c:v>
                </c:pt>
                <c:pt idx="3887">
                  <c:v>0</c:v>
                </c:pt>
                <c:pt idx="3888">
                  <c:v>1.0887756383353916E-6</c:v>
                </c:pt>
                <c:pt idx="3889">
                  <c:v>1.5660353661650427E-5</c:v>
                </c:pt>
                <c:pt idx="3890">
                  <c:v>4.2337384970680346E-7</c:v>
                </c:pt>
                <c:pt idx="3891">
                  <c:v>1.4220038224324187E-5</c:v>
                </c:pt>
                <c:pt idx="3892">
                  <c:v>3.7432729761693291E-6</c:v>
                </c:pt>
                <c:pt idx="3893">
                  <c:v>4.5581773612884102E-7</c:v>
                </c:pt>
                <c:pt idx="3894">
                  <c:v>1.9082328201093298E-5</c:v>
                </c:pt>
                <c:pt idx="3895">
                  <c:v>4.5585833735113491E-5</c:v>
                </c:pt>
                <c:pt idx="3896">
                  <c:v>1.0242915718712984E-7</c:v>
                </c:pt>
                <c:pt idx="3897">
                  <c:v>4.2506354405026186E-6</c:v>
                </c:pt>
                <c:pt idx="3898">
                  <c:v>9.7167688970061825E-6</c:v>
                </c:pt>
                <c:pt idx="3899">
                  <c:v>1.2711320623743022E-5</c:v>
                </c:pt>
                <c:pt idx="3900">
                  <c:v>0</c:v>
                </c:pt>
                <c:pt idx="3901">
                  <c:v>6.8484675070902036E-6</c:v>
                </c:pt>
                <c:pt idx="3902">
                  <c:v>4.161308238354634E-6</c:v>
                </c:pt>
                <c:pt idx="3903">
                  <c:v>9.8280697387725789E-8</c:v>
                </c:pt>
                <c:pt idx="3904">
                  <c:v>5.9842032972205663E-6</c:v>
                </c:pt>
                <c:pt idx="3905">
                  <c:v>3.3643160023565902E-3</c:v>
                </c:pt>
                <c:pt idx="3906">
                  <c:v>6.607925725569688E-6</c:v>
                </c:pt>
                <c:pt idx="3907">
                  <c:v>0</c:v>
                </c:pt>
                <c:pt idx="3908">
                  <c:v>2.3004014198396597E-3</c:v>
                </c:pt>
                <c:pt idx="3909">
                  <c:v>0</c:v>
                </c:pt>
                <c:pt idx="3910">
                  <c:v>7.6903522403289997E-7</c:v>
                </c:pt>
                <c:pt idx="3911">
                  <c:v>1.5166805099483639E-6</c:v>
                </c:pt>
                <c:pt idx="3912">
                  <c:v>0</c:v>
                </c:pt>
                <c:pt idx="3913">
                  <c:v>1.2780594772397365E-5</c:v>
                </c:pt>
                <c:pt idx="3914">
                  <c:v>0</c:v>
                </c:pt>
                <c:pt idx="3915">
                  <c:v>0</c:v>
                </c:pt>
                <c:pt idx="3916">
                  <c:v>7.4312328568722057E-8</c:v>
                </c:pt>
                <c:pt idx="3917">
                  <c:v>0</c:v>
                </c:pt>
                <c:pt idx="3918">
                  <c:v>0</c:v>
                </c:pt>
                <c:pt idx="3919">
                  <c:v>0</c:v>
                </c:pt>
                <c:pt idx="3920">
                  <c:v>9.3688730190971559E-5</c:v>
                </c:pt>
                <c:pt idx="3921">
                  <c:v>6.1104295309309412E-5</c:v>
                </c:pt>
                <c:pt idx="3922">
                  <c:v>0</c:v>
                </c:pt>
                <c:pt idx="3923">
                  <c:v>8.1422417782432246E-5</c:v>
                </c:pt>
                <c:pt idx="3924">
                  <c:v>6.7377106365480345E-7</c:v>
                </c:pt>
                <c:pt idx="3925">
                  <c:v>1.2032631968007382E-6</c:v>
                </c:pt>
                <c:pt idx="3926">
                  <c:v>1.3092713290579218E-6</c:v>
                </c:pt>
                <c:pt idx="3927">
                  <c:v>1.0093681185062824E-5</c:v>
                </c:pt>
                <c:pt idx="3928">
                  <c:v>0</c:v>
                </c:pt>
                <c:pt idx="3929">
                  <c:v>5.9614570754021823E-7</c:v>
                </c:pt>
                <c:pt idx="3930">
                  <c:v>1.5809702368177112E-7</c:v>
                </c:pt>
                <c:pt idx="3931">
                  <c:v>1.6512956218250166E-7</c:v>
                </c:pt>
                <c:pt idx="3932">
                  <c:v>0</c:v>
                </c:pt>
                <c:pt idx="3933">
                  <c:v>7.5770405320647524E-7</c:v>
                </c:pt>
                <c:pt idx="3934">
                  <c:v>8.4337649771228212E-5</c:v>
                </c:pt>
                <c:pt idx="3935">
                  <c:v>2.6959079500615601E-5</c:v>
                </c:pt>
                <c:pt idx="3936">
                  <c:v>8.8074637051412243E-5</c:v>
                </c:pt>
                <c:pt idx="3937">
                  <c:v>3.2396369737510817E-5</c:v>
                </c:pt>
                <c:pt idx="3938">
                  <c:v>1.6655887796933136E-5</c:v>
                </c:pt>
                <c:pt idx="3939">
                  <c:v>4.9614123012515937E-8</c:v>
                </c:pt>
                <c:pt idx="3940">
                  <c:v>0</c:v>
                </c:pt>
                <c:pt idx="3941">
                  <c:v>1.6827965003775703E-5</c:v>
                </c:pt>
                <c:pt idx="3942">
                  <c:v>5.7901495192624815E-6</c:v>
                </c:pt>
                <c:pt idx="3943">
                  <c:v>2.2071693664871731E-5</c:v>
                </c:pt>
                <c:pt idx="3944">
                  <c:v>7.4836951327038104E-6</c:v>
                </c:pt>
                <c:pt idx="3945">
                  <c:v>0</c:v>
                </c:pt>
                <c:pt idx="3946">
                  <c:v>2.3378949867344304E-5</c:v>
                </c:pt>
                <c:pt idx="3947">
                  <c:v>1.1484414437687232E-6</c:v>
                </c:pt>
                <c:pt idx="3948">
                  <c:v>0</c:v>
                </c:pt>
                <c:pt idx="3949">
                  <c:v>0</c:v>
                </c:pt>
                <c:pt idx="3950">
                  <c:v>2.4945104074377853E-7</c:v>
                </c:pt>
                <c:pt idx="3951">
                  <c:v>8.3457851901280886E-7</c:v>
                </c:pt>
                <c:pt idx="3952">
                  <c:v>0</c:v>
                </c:pt>
                <c:pt idx="3953">
                  <c:v>5.2699886065035932E-6</c:v>
                </c:pt>
                <c:pt idx="3954">
                  <c:v>7.3876257880725163E-6</c:v>
                </c:pt>
                <c:pt idx="3955">
                  <c:v>0</c:v>
                </c:pt>
                <c:pt idx="3956">
                  <c:v>7.9199275149655012E-5</c:v>
                </c:pt>
                <c:pt idx="3957">
                  <c:v>7.9751187717808883E-5</c:v>
                </c:pt>
                <c:pt idx="3958">
                  <c:v>6.0412116839041941E-6</c:v>
                </c:pt>
                <c:pt idx="3959">
                  <c:v>1.940762978282443E-6</c:v>
                </c:pt>
                <c:pt idx="3960">
                  <c:v>0</c:v>
                </c:pt>
                <c:pt idx="3961">
                  <c:v>4.5012865098126227E-5</c:v>
                </c:pt>
                <c:pt idx="3962">
                  <c:v>0</c:v>
                </c:pt>
                <c:pt idx="3963">
                  <c:v>0</c:v>
                </c:pt>
                <c:pt idx="3964">
                  <c:v>5.7012729492246119E-5</c:v>
                </c:pt>
                <c:pt idx="3965">
                  <c:v>3.2443435051648136E-5</c:v>
                </c:pt>
                <c:pt idx="3966">
                  <c:v>1.135567538988661E-5</c:v>
                </c:pt>
                <c:pt idx="3967">
                  <c:v>0</c:v>
                </c:pt>
                <c:pt idx="3968">
                  <c:v>8.3887171894982869E-7</c:v>
                </c:pt>
                <c:pt idx="3969">
                  <c:v>1.1190654118194015E-7</c:v>
                </c:pt>
                <c:pt idx="3970">
                  <c:v>0</c:v>
                </c:pt>
                <c:pt idx="3971">
                  <c:v>4.9540942930124318E-5</c:v>
                </c:pt>
                <c:pt idx="3972">
                  <c:v>1.3408753343813617E-5</c:v>
                </c:pt>
                <c:pt idx="3973">
                  <c:v>4.9151601216801656E-5</c:v>
                </c:pt>
                <c:pt idx="3974">
                  <c:v>3.01145127045445E-6</c:v>
                </c:pt>
                <c:pt idx="3975">
                  <c:v>1.7571921335271545E-5</c:v>
                </c:pt>
                <c:pt idx="3976">
                  <c:v>1.4155963849411621E-5</c:v>
                </c:pt>
                <c:pt idx="3977">
                  <c:v>8.4172655408894183E-6</c:v>
                </c:pt>
                <c:pt idx="3978">
                  <c:v>1.7969551174796495E-5</c:v>
                </c:pt>
                <c:pt idx="3979">
                  <c:v>1.9105020078729133E-5</c:v>
                </c:pt>
                <c:pt idx="3980">
                  <c:v>4.3805135881684414E-6</c:v>
                </c:pt>
                <c:pt idx="3981">
                  <c:v>2.6364744143651295E-8</c:v>
                </c:pt>
                <c:pt idx="3982">
                  <c:v>9.8155286165734322E-5</c:v>
                </c:pt>
                <c:pt idx="3983">
                  <c:v>1.1281976768338934E-5</c:v>
                </c:pt>
                <c:pt idx="3984">
                  <c:v>2.490296053071538E-5</c:v>
                </c:pt>
                <c:pt idx="3985">
                  <c:v>2.3172224304724681E-5</c:v>
                </c:pt>
                <c:pt idx="3986">
                  <c:v>0</c:v>
                </c:pt>
                <c:pt idx="3987">
                  <c:v>1.0911886863553103E-5</c:v>
                </c:pt>
                <c:pt idx="3988">
                  <c:v>1.2106690510764701E-5</c:v>
                </c:pt>
                <c:pt idx="3989">
                  <c:v>0</c:v>
                </c:pt>
                <c:pt idx="3990">
                  <c:v>4.5207900020241063E-7</c:v>
                </c:pt>
                <c:pt idx="3991">
                  <c:v>2.3903387719714144E-5</c:v>
                </c:pt>
                <c:pt idx="3992">
                  <c:v>2.9035521968449459E-3</c:v>
                </c:pt>
                <c:pt idx="3993">
                  <c:v>1.1648737937043747E-5</c:v>
                </c:pt>
                <c:pt idx="3994">
                  <c:v>1.5474198733834332E-5</c:v>
                </c:pt>
                <c:pt idx="3995">
                  <c:v>5.483899492480191E-6</c:v>
                </c:pt>
                <c:pt idx="3996">
                  <c:v>3.1221995894186865E-5</c:v>
                </c:pt>
                <c:pt idx="3997">
                  <c:v>7.9349094493424545E-6</c:v>
                </c:pt>
                <c:pt idx="3998">
                  <c:v>4.7524895653596915E-7</c:v>
                </c:pt>
                <c:pt idx="3999">
                  <c:v>1.6655324388041101E-6</c:v>
                </c:pt>
                <c:pt idx="4000">
                  <c:v>6.2624437424495933E-5</c:v>
                </c:pt>
                <c:pt idx="4001">
                  <c:v>3.5615788326701983E-5</c:v>
                </c:pt>
                <c:pt idx="4002">
                  <c:v>0</c:v>
                </c:pt>
                <c:pt idx="4003">
                  <c:v>0</c:v>
                </c:pt>
                <c:pt idx="4004">
                  <c:v>2.5088624134161489E-5</c:v>
                </c:pt>
                <c:pt idx="4005">
                  <c:v>2.2217869663913845E-7</c:v>
                </c:pt>
                <c:pt idx="4006">
                  <c:v>5.8226509754624028E-6</c:v>
                </c:pt>
                <c:pt idx="4007">
                  <c:v>1.1739724217540418E-6</c:v>
                </c:pt>
                <c:pt idx="4008">
                  <c:v>6.7519484672719576E-5</c:v>
                </c:pt>
                <c:pt idx="4009">
                  <c:v>3.4581458736750205E-5</c:v>
                </c:pt>
                <c:pt idx="4010">
                  <c:v>1.0874613962183817E-4</c:v>
                </c:pt>
                <c:pt idx="4011">
                  <c:v>0</c:v>
                </c:pt>
                <c:pt idx="4012">
                  <c:v>0</c:v>
                </c:pt>
                <c:pt idx="4013">
                  <c:v>8.1731232674705306E-6</c:v>
                </c:pt>
                <c:pt idx="4014">
                  <c:v>5.2582982963320851E-6</c:v>
                </c:pt>
                <c:pt idx="4015">
                  <c:v>6.1275312791438176E-6</c:v>
                </c:pt>
                <c:pt idx="4016">
                  <c:v>1.0760002936537113E-6</c:v>
                </c:pt>
                <c:pt idx="4017">
                  <c:v>7.98570773355288E-7</c:v>
                </c:pt>
                <c:pt idx="4018">
                  <c:v>8.8737254431872734E-6</c:v>
                </c:pt>
                <c:pt idx="4019">
                  <c:v>1.9597555753311402E-5</c:v>
                </c:pt>
                <c:pt idx="4020">
                  <c:v>1.8378935246042289E-6</c:v>
                </c:pt>
                <c:pt idx="4021">
                  <c:v>3.3208286934177412E-6</c:v>
                </c:pt>
                <c:pt idx="4022">
                  <c:v>0</c:v>
                </c:pt>
                <c:pt idx="4023">
                  <c:v>3.242904543934935E-7</c:v>
                </c:pt>
                <c:pt idx="4024">
                  <c:v>4.0218712521425034E-5</c:v>
                </c:pt>
                <c:pt idx="4025">
                  <c:v>5.7155469710418277E-7</c:v>
                </c:pt>
                <c:pt idx="4026">
                  <c:v>1.3478951612814463E-4</c:v>
                </c:pt>
                <c:pt idx="4027">
                  <c:v>2.8459314844105306E-6</c:v>
                </c:pt>
                <c:pt idx="4028">
                  <c:v>7.6988363504099561E-6</c:v>
                </c:pt>
                <c:pt idx="4029">
                  <c:v>4.0614009963351583E-5</c:v>
                </c:pt>
                <c:pt idx="4030">
                  <c:v>7.6896058564827904E-5</c:v>
                </c:pt>
                <c:pt idx="4031">
                  <c:v>3.6444432230170113E-7</c:v>
                </c:pt>
                <c:pt idx="4032">
                  <c:v>0</c:v>
                </c:pt>
                <c:pt idx="4033">
                  <c:v>3.1553025673377013E-7</c:v>
                </c:pt>
                <c:pt idx="4034">
                  <c:v>6.9916370999246921E-5</c:v>
                </c:pt>
                <c:pt idx="4035">
                  <c:v>2.4666060942527968E-7</c:v>
                </c:pt>
                <c:pt idx="4036">
                  <c:v>0</c:v>
                </c:pt>
                <c:pt idx="4037">
                  <c:v>0</c:v>
                </c:pt>
                <c:pt idx="4038">
                  <c:v>2.6651326850127648E-5</c:v>
                </c:pt>
                <c:pt idx="4039">
                  <c:v>1.2269510492397491E-6</c:v>
                </c:pt>
                <c:pt idx="4040">
                  <c:v>1.2744829654488411E-5</c:v>
                </c:pt>
                <c:pt idx="4041">
                  <c:v>2.208388320315324E-5</c:v>
                </c:pt>
                <c:pt idx="4042">
                  <c:v>6.1998087747261197E-5</c:v>
                </c:pt>
                <c:pt idx="4043">
                  <c:v>6.8551219246100063E-5</c:v>
                </c:pt>
                <c:pt idx="4044">
                  <c:v>7.0054757594111906E-5</c:v>
                </c:pt>
                <c:pt idx="4045">
                  <c:v>6.5344183183071928E-6</c:v>
                </c:pt>
                <c:pt idx="4046">
                  <c:v>6.4662791469913705E-6</c:v>
                </c:pt>
                <c:pt idx="4047">
                  <c:v>8.4252283490574158E-6</c:v>
                </c:pt>
                <c:pt idx="4048">
                  <c:v>1.1473015296081933E-5</c:v>
                </c:pt>
                <c:pt idx="4049">
                  <c:v>8.9484886156825314E-6</c:v>
                </c:pt>
                <c:pt idx="4050">
                  <c:v>2.4989482250135832E-5</c:v>
                </c:pt>
                <c:pt idx="4051">
                  <c:v>3.3422407750821198E-5</c:v>
                </c:pt>
                <c:pt idx="4052">
                  <c:v>2.2802729246946368E-5</c:v>
                </c:pt>
                <c:pt idx="4053">
                  <c:v>2.9796895627400087E-6</c:v>
                </c:pt>
                <c:pt idx="4054">
                  <c:v>5.2951624911747391E-5</c:v>
                </c:pt>
                <c:pt idx="4055">
                  <c:v>7.9710840125514479E-6</c:v>
                </c:pt>
                <c:pt idx="4056">
                  <c:v>3.3835672653582849E-5</c:v>
                </c:pt>
                <c:pt idx="4057">
                  <c:v>5.1881353275911014E-5</c:v>
                </c:pt>
                <c:pt idx="4058">
                  <c:v>1.4170063847265647E-7</c:v>
                </c:pt>
                <c:pt idx="4059">
                  <c:v>1.1622998449835747E-5</c:v>
                </c:pt>
                <c:pt idx="4060">
                  <c:v>8.9076854992517783E-6</c:v>
                </c:pt>
                <c:pt idx="4061">
                  <c:v>0</c:v>
                </c:pt>
                <c:pt idx="4062">
                  <c:v>3.0299217182471284E-6</c:v>
                </c:pt>
                <c:pt idx="4063">
                  <c:v>4.4270577998773737E-4</c:v>
                </c:pt>
                <c:pt idx="4064">
                  <c:v>5.1155286989300584E-5</c:v>
                </c:pt>
                <c:pt idx="4065">
                  <c:v>2.4998040722128018E-5</c:v>
                </c:pt>
                <c:pt idx="4066">
                  <c:v>4.3147538394832391E-5</c:v>
                </c:pt>
                <c:pt idx="4067">
                  <c:v>1.4055879186079343E-4</c:v>
                </c:pt>
                <c:pt idx="4068">
                  <c:v>6.9754959219427484E-7</c:v>
                </c:pt>
                <c:pt idx="4069">
                  <c:v>2.6654576119144981E-5</c:v>
                </c:pt>
                <c:pt idx="4070">
                  <c:v>1.2942355089122252E-4</c:v>
                </c:pt>
                <c:pt idx="4071">
                  <c:v>0</c:v>
                </c:pt>
                <c:pt idx="4072">
                  <c:v>1.9243849114090328E-5</c:v>
                </c:pt>
                <c:pt idx="4073">
                  <c:v>2.7764376209635358E-5</c:v>
                </c:pt>
                <c:pt idx="4074">
                  <c:v>2.9853018927641708E-5</c:v>
                </c:pt>
                <c:pt idx="4075">
                  <c:v>4.8003183244728871E-6</c:v>
                </c:pt>
                <c:pt idx="4076">
                  <c:v>2.1926854897153043E-4</c:v>
                </c:pt>
                <c:pt idx="4077">
                  <c:v>2.6447043840890796E-6</c:v>
                </c:pt>
                <c:pt idx="4078">
                  <c:v>4.5233730386133415E-5</c:v>
                </c:pt>
                <c:pt idx="4079">
                  <c:v>7.4975684350660262E-7</c:v>
                </c:pt>
                <c:pt idx="4080">
                  <c:v>1.0658040611433269E-5</c:v>
                </c:pt>
                <c:pt idx="4081">
                  <c:v>5.3868861438623963E-7</c:v>
                </c:pt>
                <c:pt idx="4082">
                  <c:v>2.1411482967522439E-5</c:v>
                </c:pt>
                <c:pt idx="4083">
                  <c:v>1.9027606106577406E-5</c:v>
                </c:pt>
                <c:pt idx="4084">
                  <c:v>7.1647146602703203E-5</c:v>
                </c:pt>
                <c:pt idx="4085">
                  <c:v>3.2122607598793607E-5</c:v>
                </c:pt>
                <c:pt idx="4086">
                  <c:v>7.244605265262709E-6</c:v>
                </c:pt>
                <c:pt idx="4087">
                  <c:v>2.1787370084464356E-5</c:v>
                </c:pt>
                <c:pt idx="4088">
                  <c:v>4.3699178198607877E-5</c:v>
                </c:pt>
                <c:pt idx="4089">
                  <c:v>8.7669650028247541E-5</c:v>
                </c:pt>
                <c:pt idx="4090">
                  <c:v>1.2423929681281643E-5</c:v>
                </c:pt>
                <c:pt idx="4091">
                  <c:v>2.4982292219730406E-4</c:v>
                </c:pt>
                <c:pt idx="4092">
                  <c:v>8.1370850230054769E-6</c:v>
                </c:pt>
                <c:pt idx="4093">
                  <c:v>2.3284338308288951E-5</c:v>
                </c:pt>
                <c:pt idx="4094">
                  <c:v>1.2467078485500266E-5</c:v>
                </c:pt>
                <c:pt idx="4095">
                  <c:v>1.2989879479640524E-4</c:v>
                </c:pt>
                <c:pt idx="4096">
                  <c:v>7.0059985174908206E-5</c:v>
                </c:pt>
                <c:pt idx="4097">
                  <c:v>1.7249521919099654E-4</c:v>
                </c:pt>
                <c:pt idx="4098">
                  <c:v>3.1356574755246342E-5</c:v>
                </c:pt>
                <c:pt idx="4099">
                  <c:v>2.3593375116865619E-5</c:v>
                </c:pt>
                <c:pt idx="4100">
                  <c:v>7.6783166697455161E-7</c:v>
                </c:pt>
                <c:pt idx="4101">
                  <c:v>9.786229867879108E-6</c:v>
                </c:pt>
                <c:pt idx="4102">
                  <c:v>1.6548751527835609E-3</c:v>
                </c:pt>
                <c:pt idx="4103">
                  <c:v>2.5626127039763492E-4</c:v>
                </c:pt>
                <c:pt idx="4104">
                  <c:v>2.3936330695475841E-7</c:v>
                </c:pt>
                <c:pt idx="4105">
                  <c:v>1.7695175404954168E-5</c:v>
                </c:pt>
                <c:pt idx="4106">
                  <c:v>1.5419065410030029E-5</c:v>
                </c:pt>
                <c:pt idx="4107">
                  <c:v>3.1636895454243923E-6</c:v>
                </c:pt>
                <c:pt idx="4108">
                  <c:v>9.2612515897604041E-7</c:v>
                </c:pt>
                <c:pt idx="4109">
                  <c:v>4.8668076814554496E-5</c:v>
                </c:pt>
                <c:pt idx="4110">
                  <c:v>1.0016292610807123E-6</c:v>
                </c:pt>
                <c:pt idx="4111">
                  <c:v>1.0579166994068901E-5</c:v>
                </c:pt>
                <c:pt idx="4112">
                  <c:v>4.6731174922792841E-5</c:v>
                </c:pt>
                <c:pt idx="4113">
                  <c:v>1.1081624041041894E-5</c:v>
                </c:pt>
                <c:pt idx="4114">
                  <c:v>1.5900565168688322E-5</c:v>
                </c:pt>
                <c:pt idx="4115">
                  <c:v>2.4165342828126269E-5</c:v>
                </c:pt>
                <c:pt idx="4116">
                  <c:v>1.8744299571952885E-6</c:v>
                </c:pt>
                <c:pt idx="4117">
                  <c:v>8.5867372334900828E-7</c:v>
                </c:pt>
                <c:pt idx="4118">
                  <c:v>9.0263142572494561E-6</c:v>
                </c:pt>
                <c:pt idx="4119">
                  <c:v>0</c:v>
                </c:pt>
                <c:pt idx="4120">
                  <c:v>2.6509535496472594E-7</c:v>
                </c:pt>
                <c:pt idx="4121">
                  <c:v>4.0982072493544247E-7</c:v>
                </c:pt>
                <c:pt idx="4122">
                  <c:v>0</c:v>
                </c:pt>
                <c:pt idx="4123">
                  <c:v>8.9349661910625026E-5</c:v>
                </c:pt>
                <c:pt idx="4124">
                  <c:v>1.0371152365590003E-5</c:v>
                </c:pt>
                <c:pt idx="4125">
                  <c:v>0</c:v>
                </c:pt>
                <c:pt idx="4126">
                  <c:v>1.0623168028967457E-5</c:v>
                </c:pt>
                <c:pt idx="4127">
                  <c:v>3.8720355258351371E-5</c:v>
                </c:pt>
                <c:pt idx="4128">
                  <c:v>5.4357020064013987E-4</c:v>
                </c:pt>
                <c:pt idx="4129">
                  <c:v>1.4219362490332631E-4</c:v>
                </c:pt>
                <c:pt idx="4130">
                  <c:v>2.8051623500671828E-5</c:v>
                </c:pt>
                <c:pt idx="4131">
                  <c:v>5.9892325399893003E-6</c:v>
                </c:pt>
                <c:pt idx="4132">
                  <c:v>2.8185248017931125E-5</c:v>
                </c:pt>
                <c:pt idx="4133">
                  <c:v>3.3134552401385855E-7</c:v>
                </c:pt>
                <c:pt idx="4134">
                  <c:v>4.5759888650215832E-5</c:v>
                </c:pt>
                <c:pt idx="4135">
                  <c:v>1.5136539687595986E-5</c:v>
                </c:pt>
                <c:pt idx="4136">
                  <c:v>3.5414314776187033E-5</c:v>
                </c:pt>
                <c:pt idx="4137">
                  <c:v>1.2758147312320967E-5</c:v>
                </c:pt>
                <c:pt idx="4138">
                  <c:v>2.0164062812503617E-5</c:v>
                </c:pt>
                <c:pt idx="4139">
                  <c:v>1.5919121805659412E-5</c:v>
                </c:pt>
                <c:pt idx="4140">
                  <c:v>8.7628874383077467E-5</c:v>
                </c:pt>
                <c:pt idx="4141">
                  <c:v>7.1915766489250833E-7</c:v>
                </c:pt>
                <c:pt idx="4142">
                  <c:v>4.9480428174357678E-5</c:v>
                </c:pt>
                <c:pt idx="4143">
                  <c:v>1.0205394614250883E-5</c:v>
                </c:pt>
                <c:pt idx="4144">
                  <c:v>1.3907695697040545E-4</c:v>
                </c:pt>
                <c:pt idx="4145">
                  <c:v>3.8617342639902853E-5</c:v>
                </c:pt>
                <c:pt idx="4146">
                  <c:v>2.4245493344408222E-5</c:v>
                </c:pt>
                <c:pt idx="4147">
                  <c:v>3.7917482262577851E-7</c:v>
                </c:pt>
                <c:pt idx="4148">
                  <c:v>2.9999533968912862E-6</c:v>
                </c:pt>
                <c:pt idx="4149">
                  <c:v>1.2805673740360591E-3</c:v>
                </c:pt>
                <c:pt idx="4150">
                  <c:v>6.0530018226548487E-7</c:v>
                </c:pt>
                <c:pt idx="4151">
                  <c:v>1.4333660115465397E-6</c:v>
                </c:pt>
                <c:pt idx="4152">
                  <c:v>2.2833694092595787E-7</c:v>
                </c:pt>
                <c:pt idx="4153">
                  <c:v>8.0544784117900364E-5</c:v>
                </c:pt>
                <c:pt idx="4154">
                  <c:v>3.8858318817032466E-6</c:v>
                </c:pt>
                <c:pt idx="4155">
                  <c:v>1.01176034309666E-5</c:v>
                </c:pt>
                <c:pt idx="4156">
                  <c:v>2.7676542570767375E-5</c:v>
                </c:pt>
                <c:pt idx="4157">
                  <c:v>3.6717883002856259E-5</c:v>
                </c:pt>
                <c:pt idx="4158">
                  <c:v>1.2406544368517966E-6</c:v>
                </c:pt>
                <c:pt idx="4159">
                  <c:v>6.1789584858767152E-6</c:v>
                </c:pt>
                <c:pt idx="4160">
                  <c:v>6.3654152235124091E-6</c:v>
                </c:pt>
                <c:pt idx="4161">
                  <c:v>1.8482562658365736E-4</c:v>
                </c:pt>
                <c:pt idx="4162">
                  <c:v>0</c:v>
                </c:pt>
                <c:pt idx="4163">
                  <c:v>4.7483947689635688E-7</c:v>
                </c:pt>
                <c:pt idx="4164">
                  <c:v>3.5355796801130592E-5</c:v>
                </c:pt>
                <c:pt idx="4165">
                  <c:v>0</c:v>
                </c:pt>
                <c:pt idx="4166">
                  <c:v>0</c:v>
                </c:pt>
                <c:pt idx="4167">
                  <c:v>2.0111982175039769E-5</c:v>
                </c:pt>
                <c:pt idx="4168">
                  <c:v>1.0222796819883901E-4</c:v>
                </c:pt>
                <c:pt idx="4169">
                  <c:v>1.9786636764229794E-5</c:v>
                </c:pt>
                <c:pt idx="4170">
                  <c:v>0</c:v>
                </c:pt>
                <c:pt idx="4171">
                  <c:v>0</c:v>
                </c:pt>
                <c:pt idx="4172">
                  <c:v>3.6187143262249316E-4</c:v>
                </c:pt>
                <c:pt idx="4173">
                  <c:v>1.5784563827358073E-5</c:v>
                </c:pt>
                <c:pt idx="4174">
                  <c:v>0</c:v>
                </c:pt>
                <c:pt idx="4175">
                  <c:v>0</c:v>
                </c:pt>
                <c:pt idx="4176">
                  <c:v>1.0414210650863819E-3</c:v>
                </c:pt>
                <c:pt idx="4177">
                  <c:v>2.960464601381339E-7</c:v>
                </c:pt>
                <c:pt idx="4178">
                  <c:v>3.8748739470324155E-6</c:v>
                </c:pt>
                <c:pt idx="4179">
                  <c:v>3.7740499088660578E-5</c:v>
                </c:pt>
                <c:pt idx="4180">
                  <c:v>9.2176686627916996E-6</c:v>
                </c:pt>
                <c:pt idx="4181">
                  <c:v>1.9931138155427901E-4</c:v>
                </c:pt>
                <c:pt idx="4182">
                  <c:v>0</c:v>
                </c:pt>
                <c:pt idx="4183">
                  <c:v>1.979749294439231E-5</c:v>
                </c:pt>
                <c:pt idx="4184">
                  <c:v>3.0701571537911538E-5</c:v>
                </c:pt>
                <c:pt idx="4185">
                  <c:v>2.8165276746030549E-3</c:v>
                </c:pt>
                <c:pt idx="4186">
                  <c:v>8.0985433525211863E-7</c:v>
                </c:pt>
                <c:pt idx="4187">
                  <c:v>0</c:v>
                </c:pt>
                <c:pt idx="4188">
                  <c:v>6.61182937639248E-5</c:v>
                </c:pt>
                <c:pt idx="4189">
                  <c:v>9.9617610674067486E-7</c:v>
                </c:pt>
                <c:pt idx="4190">
                  <c:v>0</c:v>
                </c:pt>
                <c:pt idx="4191">
                  <c:v>0</c:v>
                </c:pt>
                <c:pt idx="4192">
                  <c:v>1.1120142362550447E-6</c:v>
                </c:pt>
                <c:pt idx="4193">
                  <c:v>2.896850439136418E-5</c:v>
                </c:pt>
                <c:pt idx="4194">
                  <c:v>6.0871711032498234E-5</c:v>
                </c:pt>
                <c:pt idx="4195">
                  <c:v>1.213281934411154E-6</c:v>
                </c:pt>
                <c:pt idx="4196">
                  <c:v>1.2313918260569151E-5</c:v>
                </c:pt>
                <c:pt idx="4197">
                  <c:v>1.3384883132586411E-5</c:v>
                </c:pt>
                <c:pt idx="4198">
                  <c:v>1.5613932970386687E-6</c:v>
                </c:pt>
                <c:pt idx="4199">
                  <c:v>0</c:v>
                </c:pt>
                <c:pt idx="4200">
                  <c:v>1.1840780953187359E-5</c:v>
                </c:pt>
                <c:pt idx="4201">
                  <c:v>6.4904635013595118E-4</c:v>
                </c:pt>
                <c:pt idx="4202">
                  <c:v>3.0056707530846633E-5</c:v>
                </c:pt>
                <c:pt idx="4203">
                  <c:v>0</c:v>
                </c:pt>
                <c:pt idx="4204">
                  <c:v>5.7392411333962658E-7</c:v>
                </c:pt>
                <c:pt idx="4205">
                  <c:v>1.5941293500514717E-6</c:v>
                </c:pt>
                <c:pt idx="4206">
                  <c:v>1.7933447825011853E-4</c:v>
                </c:pt>
                <c:pt idx="4207">
                  <c:v>2.1282296466021099E-4</c:v>
                </c:pt>
                <c:pt idx="4208">
                  <c:v>6.2750744421207283E-7</c:v>
                </c:pt>
                <c:pt idx="4209">
                  <c:v>1.6687728382603897E-6</c:v>
                </c:pt>
                <c:pt idx="4210">
                  <c:v>2.2660791517678935E-6</c:v>
                </c:pt>
                <c:pt idx="4211">
                  <c:v>4.2830302270664882E-7</c:v>
                </c:pt>
                <c:pt idx="4212">
                  <c:v>1.7976566858826065E-5</c:v>
                </c:pt>
                <c:pt idx="4213">
                  <c:v>2.3006182248568182E-5</c:v>
                </c:pt>
                <c:pt idx="4214">
                  <c:v>0</c:v>
                </c:pt>
                <c:pt idx="4215">
                  <c:v>8.6448810769923596E-6</c:v>
                </c:pt>
                <c:pt idx="4216">
                  <c:v>2.1752795322709011E-6</c:v>
                </c:pt>
                <c:pt idx="4217">
                  <c:v>2.6971692434168479E-6</c:v>
                </c:pt>
                <c:pt idx="4218">
                  <c:v>1.6748778379431037E-6</c:v>
                </c:pt>
                <c:pt idx="4219">
                  <c:v>2.09744810246692E-4</c:v>
                </c:pt>
                <c:pt idx="4220">
                  <c:v>1.1682872574988013E-6</c:v>
                </c:pt>
                <c:pt idx="4221">
                  <c:v>3.9546624575440402E-5</c:v>
                </c:pt>
                <c:pt idx="4222">
                  <c:v>5.5579127075482473E-4</c:v>
                </c:pt>
                <c:pt idx="4223">
                  <c:v>7.2707552023823795E-5</c:v>
                </c:pt>
                <c:pt idx="4224">
                  <c:v>8.4770867850509612E-6</c:v>
                </c:pt>
                <c:pt idx="4225">
                  <c:v>5.3252524622181347E-5</c:v>
                </c:pt>
                <c:pt idx="4226">
                  <c:v>3.2003062655002428E-5</c:v>
                </c:pt>
                <c:pt idx="4227">
                  <c:v>2.2300120793538576E-5</c:v>
                </c:pt>
                <c:pt idx="4228">
                  <c:v>0</c:v>
                </c:pt>
                <c:pt idx="4229">
                  <c:v>1.3138355674344862E-4</c:v>
                </c:pt>
                <c:pt idx="4230">
                  <c:v>1.2371881172096043E-5</c:v>
                </c:pt>
                <c:pt idx="4231">
                  <c:v>0</c:v>
                </c:pt>
                <c:pt idx="4232">
                  <c:v>1.2295402013311421E-4</c:v>
                </c:pt>
                <c:pt idx="4233">
                  <c:v>3.652768375570561E-5</c:v>
                </c:pt>
                <c:pt idx="4234">
                  <c:v>4.2859542423669965E-6</c:v>
                </c:pt>
                <c:pt idx="4235">
                  <c:v>0</c:v>
                </c:pt>
                <c:pt idx="4236">
                  <c:v>2.2720306418691255E-5</c:v>
                </c:pt>
                <c:pt idx="4237">
                  <c:v>3.9406244721972567E-5</c:v>
                </c:pt>
                <c:pt idx="4238">
                  <c:v>2.3906584408464512E-4</c:v>
                </c:pt>
                <c:pt idx="4239">
                  <c:v>2.1430445349239969E-5</c:v>
                </c:pt>
                <c:pt idx="4240">
                  <c:v>2.2749516649981893E-5</c:v>
                </c:pt>
                <c:pt idx="4241">
                  <c:v>6.3039211393365133E-3</c:v>
                </c:pt>
                <c:pt idx="4242">
                  <c:v>5.0456861399228894E-6</c:v>
                </c:pt>
                <c:pt idx="4243">
                  <c:v>1.1303037241461432E-6</c:v>
                </c:pt>
                <c:pt idx="4244">
                  <c:v>1.7846803584030181E-5</c:v>
                </c:pt>
                <c:pt idx="4245">
                  <c:v>5.0818422460447511E-5</c:v>
                </c:pt>
                <c:pt idx="4246">
                  <c:v>1.8623628564726722E-7</c:v>
                </c:pt>
                <c:pt idx="4247">
                  <c:v>1.7878543799935352E-6</c:v>
                </c:pt>
                <c:pt idx="4248">
                  <c:v>0</c:v>
                </c:pt>
                <c:pt idx="4249">
                  <c:v>1.9467562390522983E-6</c:v>
                </c:pt>
                <c:pt idx="4250">
                  <c:v>1.2033177363253883E-5</c:v>
                </c:pt>
                <c:pt idx="4251">
                  <c:v>0</c:v>
                </c:pt>
                <c:pt idx="4252">
                  <c:v>0</c:v>
                </c:pt>
                <c:pt idx="4253">
                  <c:v>1.3392978820114068E-5</c:v>
                </c:pt>
                <c:pt idx="4254">
                  <c:v>0</c:v>
                </c:pt>
                <c:pt idx="4255">
                  <c:v>9.4173805014949156E-6</c:v>
                </c:pt>
                <c:pt idx="4256">
                  <c:v>2.2124617480974653E-5</c:v>
                </c:pt>
                <c:pt idx="4257">
                  <c:v>2.099954106801679E-5</c:v>
                </c:pt>
                <c:pt idx="4258">
                  <c:v>1.5221994851844661E-6</c:v>
                </c:pt>
                <c:pt idx="4259">
                  <c:v>2.1019737546075788E-4</c:v>
                </c:pt>
                <c:pt idx="4260">
                  <c:v>5.2492980831546756E-6</c:v>
                </c:pt>
                <c:pt idx="4261">
                  <c:v>2.9935170039451649E-5</c:v>
                </c:pt>
                <c:pt idx="4262">
                  <c:v>4.7352813377314635E-5</c:v>
                </c:pt>
                <c:pt idx="4263">
                  <c:v>2.0867464684596942E-5</c:v>
                </c:pt>
                <c:pt idx="4264">
                  <c:v>1.1172886748004602E-6</c:v>
                </c:pt>
                <c:pt idx="4265">
                  <c:v>3.365621768696072E-5</c:v>
                </c:pt>
                <c:pt idx="4266">
                  <c:v>1.8338023308330251E-5</c:v>
                </c:pt>
                <c:pt idx="4267">
                  <c:v>5.4967601369501209E-6</c:v>
                </c:pt>
                <c:pt idx="4268">
                  <c:v>1.2236842351152455E-4</c:v>
                </c:pt>
                <c:pt idx="4269">
                  <c:v>3.6976833781231857E-4</c:v>
                </c:pt>
                <c:pt idx="4270">
                  <c:v>2.3780999065231962E-6</c:v>
                </c:pt>
                <c:pt idx="4271">
                  <c:v>8.6923281029974351E-5</c:v>
                </c:pt>
                <c:pt idx="4272">
                  <c:v>1.2679701092037596E-4</c:v>
                </c:pt>
                <c:pt idx="4273">
                  <c:v>7.4574790378402629E-6</c:v>
                </c:pt>
                <c:pt idx="4274">
                  <c:v>6.6617530722807011E-6</c:v>
                </c:pt>
                <c:pt idx="4275">
                  <c:v>0</c:v>
                </c:pt>
                <c:pt idx="4276">
                  <c:v>0</c:v>
                </c:pt>
                <c:pt idx="4277">
                  <c:v>1.034794679797334E-6</c:v>
                </c:pt>
                <c:pt idx="4278">
                  <c:v>0</c:v>
                </c:pt>
                <c:pt idx="4279">
                  <c:v>3.6478931320374639E-5</c:v>
                </c:pt>
                <c:pt idx="4280">
                  <c:v>3.1671373027984785E-5</c:v>
                </c:pt>
                <c:pt idx="4281">
                  <c:v>9.8696663630347603E-6</c:v>
                </c:pt>
                <c:pt idx="4282">
                  <c:v>0</c:v>
                </c:pt>
                <c:pt idx="4283">
                  <c:v>1.9246580299352968E-6</c:v>
                </c:pt>
                <c:pt idx="4284">
                  <c:v>0</c:v>
                </c:pt>
                <c:pt idx="4285">
                  <c:v>0</c:v>
                </c:pt>
                <c:pt idx="4286">
                  <c:v>0</c:v>
                </c:pt>
                <c:pt idx="4287">
                  <c:v>0</c:v>
                </c:pt>
                <c:pt idx="4288">
                  <c:v>3.5744703099925015E-4</c:v>
                </c:pt>
                <c:pt idx="4289">
                  <c:v>6.1087713070859798E-5</c:v>
                </c:pt>
                <c:pt idx="4290">
                  <c:v>2.0215557946479805E-5</c:v>
                </c:pt>
                <c:pt idx="4291">
                  <c:v>6.1868550578864548E-5</c:v>
                </c:pt>
                <c:pt idx="4292">
                  <c:v>4.1081715868198333E-5</c:v>
                </c:pt>
                <c:pt idx="4293">
                  <c:v>1.1484430876116829E-6</c:v>
                </c:pt>
                <c:pt idx="4294">
                  <c:v>0</c:v>
                </c:pt>
                <c:pt idx="4295">
                  <c:v>1.7820159258503648E-5</c:v>
                </c:pt>
                <c:pt idx="4296">
                  <c:v>1.775728459911527E-5</c:v>
                </c:pt>
                <c:pt idx="4297">
                  <c:v>8.0282792492091226E-6</c:v>
                </c:pt>
                <c:pt idx="4298">
                  <c:v>6.9696310762158511E-5</c:v>
                </c:pt>
                <c:pt idx="4299">
                  <c:v>7.8152284324454205E-5</c:v>
                </c:pt>
                <c:pt idx="4300">
                  <c:v>0</c:v>
                </c:pt>
                <c:pt idx="4301">
                  <c:v>0</c:v>
                </c:pt>
                <c:pt idx="4302">
                  <c:v>1.6525297667058549E-5</c:v>
                </c:pt>
                <c:pt idx="4303">
                  <c:v>2.5878518770145739E-5</c:v>
                </c:pt>
                <c:pt idx="4304">
                  <c:v>3.6799580942136151E-5</c:v>
                </c:pt>
                <c:pt idx="4305">
                  <c:v>1.1967936530207435E-5</c:v>
                </c:pt>
                <c:pt idx="4306">
                  <c:v>1.4913364568928447E-7</c:v>
                </c:pt>
                <c:pt idx="4307">
                  <c:v>0</c:v>
                </c:pt>
                <c:pt idx="4308">
                  <c:v>6.5141461817074374E-5</c:v>
                </c:pt>
                <c:pt idx="4309">
                  <c:v>2.9282381907438091E-7</c:v>
                </c:pt>
                <c:pt idx="4310">
                  <c:v>0</c:v>
                </c:pt>
                <c:pt idx="4311">
                  <c:v>0</c:v>
                </c:pt>
                <c:pt idx="4312">
                  <c:v>8.9683943729247583E-6</c:v>
                </c:pt>
                <c:pt idx="4313">
                  <c:v>0</c:v>
                </c:pt>
                <c:pt idx="4314">
                  <c:v>3.1299079976200616E-5</c:v>
                </c:pt>
                <c:pt idx="4315">
                  <c:v>3.8277303379769067E-5</c:v>
                </c:pt>
                <c:pt idx="4316">
                  <c:v>3.4277170254633529E-5</c:v>
                </c:pt>
                <c:pt idx="4317">
                  <c:v>1.0998008959602305E-4</c:v>
                </c:pt>
                <c:pt idx="4318">
                  <c:v>8.4025409755514169E-5</c:v>
                </c:pt>
                <c:pt idx="4319">
                  <c:v>1.4150660858412048E-5</c:v>
                </c:pt>
                <c:pt idx="4320">
                  <c:v>0</c:v>
                </c:pt>
                <c:pt idx="4321">
                  <c:v>7.4336998648249855E-6</c:v>
                </c:pt>
                <c:pt idx="4322">
                  <c:v>2.2666150159796611E-5</c:v>
                </c:pt>
                <c:pt idx="4323">
                  <c:v>1.0933012244699349E-5</c:v>
                </c:pt>
                <c:pt idx="4324">
                  <c:v>2.2320426098250407E-4</c:v>
                </c:pt>
                <c:pt idx="4325">
                  <c:v>9.3879443063819229E-6</c:v>
                </c:pt>
                <c:pt idx="4326">
                  <c:v>2.0908019607185257E-5</c:v>
                </c:pt>
                <c:pt idx="4327">
                  <c:v>7.1977090210310185E-6</c:v>
                </c:pt>
                <c:pt idx="4328">
                  <c:v>5.6065992986976515E-6</c:v>
                </c:pt>
                <c:pt idx="4329">
                  <c:v>3.4158761790565159E-5</c:v>
                </c:pt>
                <c:pt idx="4330">
                  <c:v>3.5715192945389266E-7</c:v>
                </c:pt>
                <c:pt idx="4331">
                  <c:v>3.9783403682747838E-6</c:v>
                </c:pt>
                <c:pt idx="4332">
                  <c:v>3.5916178237872786E-6</c:v>
                </c:pt>
                <c:pt idx="4333">
                  <c:v>2.3599373415353189E-5</c:v>
                </c:pt>
                <c:pt idx="4334">
                  <c:v>4.3221571243008982E-5</c:v>
                </c:pt>
                <c:pt idx="4335">
                  <c:v>1.2360394155453324E-5</c:v>
                </c:pt>
                <c:pt idx="4336">
                  <c:v>0</c:v>
                </c:pt>
                <c:pt idx="4337">
                  <c:v>0</c:v>
                </c:pt>
                <c:pt idx="4338">
                  <c:v>1.7393513405216108E-5</c:v>
                </c:pt>
                <c:pt idx="4339">
                  <c:v>1.4357933205761403E-5</c:v>
                </c:pt>
                <c:pt idx="4340">
                  <c:v>2.9537235344451228E-6</c:v>
                </c:pt>
                <c:pt idx="4341">
                  <c:v>0</c:v>
                </c:pt>
                <c:pt idx="4342">
                  <c:v>2.6157584061845875E-5</c:v>
                </c:pt>
                <c:pt idx="4343">
                  <c:v>7.6067472390576689E-6</c:v>
                </c:pt>
                <c:pt idx="4344">
                  <c:v>1.3060272598274801E-5</c:v>
                </c:pt>
                <c:pt idx="4345">
                  <c:v>3.1010088686561102E-7</c:v>
                </c:pt>
                <c:pt idx="4346">
                  <c:v>3.0305305822914622E-5</c:v>
                </c:pt>
                <c:pt idx="4347">
                  <c:v>0</c:v>
                </c:pt>
                <c:pt idx="4348">
                  <c:v>2.4487045425882231E-5</c:v>
                </c:pt>
                <c:pt idx="4349">
                  <c:v>1.395874074423716E-7</c:v>
                </c:pt>
                <c:pt idx="4350">
                  <c:v>1.994685670266765E-5</c:v>
                </c:pt>
                <c:pt idx="4351">
                  <c:v>9.0035339870918347E-8</c:v>
                </c:pt>
                <c:pt idx="4352">
                  <c:v>3.5757018808299146E-5</c:v>
                </c:pt>
                <c:pt idx="4353">
                  <c:v>1.9295384173426914E-5</c:v>
                </c:pt>
                <c:pt idx="4354">
                  <c:v>4.8908716037606572E-6</c:v>
                </c:pt>
                <c:pt idx="4355">
                  <c:v>4.9612838130031525E-6</c:v>
                </c:pt>
                <c:pt idx="4356">
                  <c:v>0</c:v>
                </c:pt>
                <c:pt idx="4357">
                  <c:v>7.5546932891005925E-5</c:v>
                </c:pt>
                <c:pt idx="4358">
                  <c:v>1.7438739804856842E-6</c:v>
                </c:pt>
                <c:pt idx="4359">
                  <c:v>7.8801806244467252E-8</c:v>
                </c:pt>
                <c:pt idx="4360">
                  <c:v>5.2844472728524823E-7</c:v>
                </c:pt>
                <c:pt idx="4361">
                  <c:v>1.3140762765368558E-5</c:v>
                </c:pt>
                <c:pt idx="4362">
                  <c:v>1.5468097663742325E-6</c:v>
                </c:pt>
                <c:pt idx="4363">
                  <c:v>4.2142778001969764E-5</c:v>
                </c:pt>
                <c:pt idx="4364">
                  <c:v>0</c:v>
                </c:pt>
                <c:pt idx="4365">
                  <c:v>1.245488594682365E-4</c:v>
                </c:pt>
                <c:pt idx="4366">
                  <c:v>0</c:v>
                </c:pt>
                <c:pt idx="4367">
                  <c:v>6.5522547969837039E-7</c:v>
                </c:pt>
                <c:pt idx="4368">
                  <c:v>7.4316200180879319E-6</c:v>
                </c:pt>
                <c:pt idx="4369">
                  <c:v>2.6345918226997099E-4</c:v>
                </c:pt>
                <c:pt idx="4370">
                  <c:v>1.7288265360417708E-8</c:v>
                </c:pt>
                <c:pt idx="4371">
                  <c:v>0</c:v>
                </c:pt>
                <c:pt idx="4372">
                  <c:v>2.0400147543772567E-5</c:v>
                </c:pt>
                <c:pt idx="4373">
                  <c:v>0</c:v>
                </c:pt>
                <c:pt idx="4374">
                  <c:v>4.7873442277300823E-5</c:v>
                </c:pt>
                <c:pt idx="4375">
                  <c:v>3.8535602460039623E-6</c:v>
                </c:pt>
                <c:pt idx="4376">
                  <c:v>1.6640861516840994E-5</c:v>
                </c:pt>
                <c:pt idx="4377">
                  <c:v>9.7975779536713063E-5</c:v>
                </c:pt>
                <c:pt idx="4378">
                  <c:v>1.4766366393981057E-5</c:v>
                </c:pt>
                <c:pt idx="4379">
                  <c:v>2.7671697904221627E-5</c:v>
                </c:pt>
                <c:pt idx="4380">
                  <c:v>5.7604587160222426E-5</c:v>
                </c:pt>
                <c:pt idx="4381">
                  <c:v>4.0376311284539829E-6</c:v>
                </c:pt>
                <c:pt idx="4382">
                  <c:v>4.2753916948179484E-5</c:v>
                </c:pt>
                <c:pt idx="4383">
                  <c:v>0</c:v>
                </c:pt>
                <c:pt idx="4384">
                  <c:v>1.8937834449325679E-5</c:v>
                </c:pt>
                <c:pt idx="4385">
                  <c:v>4.7113186004921971E-6</c:v>
                </c:pt>
                <c:pt idx="4386">
                  <c:v>0</c:v>
                </c:pt>
                <c:pt idx="4387">
                  <c:v>0</c:v>
                </c:pt>
                <c:pt idx="4388">
                  <c:v>0</c:v>
                </c:pt>
                <c:pt idx="4389">
                  <c:v>0</c:v>
                </c:pt>
                <c:pt idx="4390">
                  <c:v>1.1747839056424764E-5</c:v>
                </c:pt>
                <c:pt idx="4391">
                  <c:v>5.6343196068292433E-6</c:v>
                </c:pt>
                <c:pt idx="4392">
                  <c:v>4.3435811718330135E-6</c:v>
                </c:pt>
                <c:pt idx="4393">
                  <c:v>1.5083310222961019E-5</c:v>
                </c:pt>
                <c:pt idx="4394">
                  <c:v>1.6991169251793516E-5</c:v>
                </c:pt>
                <c:pt idx="4395">
                  <c:v>7.1372326772269082E-6</c:v>
                </c:pt>
                <c:pt idx="4396">
                  <c:v>9.5849525992894551E-6</c:v>
                </c:pt>
                <c:pt idx="4397">
                  <c:v>8.8877720256510747E-6</c:v>
                </c:pt>
                <c:pt idx="4398">
                  <c:v>1.8663602982991003E-5</c:v>
                </c:pt>
                <c:pt idx="4399">
                  <c:v>5.5007953292984927E-7</c:v>
                </c:pt>
                <c:pt idx="4400">
                  <c:v>8.2126776015054725E-5</c:v>
                </c:pt>
                <c:pt idx="4401">
                  <c:v>4.6104786333208524E-7</c:v>
                </c:pt>
                <c:pt idx="4402">
                  <c:v>0</c:v>
                </c:pt>
                <c:pt idx="4403">
                  <c:v>0</c:v>
                </c:pt>
                <c:pt idx="4404">
                  <c:v>0</c:v>
                </c:pt>
                <c:pt idx="4405">
                  <c:v>0</c:v>
                </c:pt>
                <c:pt idx="4406">
                  <c:v>1.2648513358675679E-7</c:v>
                </c:pt>
                <c:pt idx="4407">
                  <c:v>1.0774651142850822E-4</c:v>
                </c:pt>
                <c:pt idx="4408">
                  <c:v>0</c:v>
                </c:pt>
                <c:pt idx="4409">
                  <c:v>0</c:v>
                </c:pt>
                <c:pt idx="4410">
                  <c:v>1.2615437516089703E-5</c:v>
                </c:pt>
                <c:pt idx="4411">
                  <c:v>5.0106287039028083E-4</c:v>
                </c:pt>
                <c:pt idx="4412">
                  <c:v>4.3825791136115632E-7</c:v>
                </c:pt>
                <c:pt idx="4413">
                  <c:v>1.7921850913397568E-6</c:v>
                </c:pt>
                <c:pt idx="4414">
                  <c:v>5.7191214219063893E-7</c:v>
                </c:pt>
                <c:pt idx="4415">
                  <c:v>0</c:v>
                </c:pt>
                <c:pt idx="4416">
                  <c:v>6.681187322701081E-7</c:v>
                </c:pt>
                <c:pt idx="4417">
                  <c:v>0</c:v>
                </c:pt>
                <c:pt idx="4418">
                  <c:v>2.0552661265475871E-5</c:v>
                </c:pt>
                <c:pt idx="4419">
                  <c:v>9.3354372933925787E-6</c:v>
                </c:pt>
                <c:pt idx="4420">
                  <c:v>6.6702225774375886E-7</c:v>
                </c:pt>
                <c:pt idx="4421">
                  <c:v>2.0647984351620618E-5</c:v>
                </c:pt>
                <c:pt idx="4422">
                  <c:v>1.9393544774441956E-5</c:v>
                </c:pt>
                <c:pt idx="4423">
                  <c:v>2.6080576480164058E-5</c:v>
                </c:pt>
                <c:pt idx="4424">
                  <c:v>0</c:v>
                </c:pt>
                <c:pt idx="4425">
                  <c:v>9.1961830306804383E-6</c:v>
                </c:pt>
                <c:pt idx="4426">
                  <c:v>3.1168221105600492E-6</c:v>
                </c:pt>
                <c:pt idx="4427">
                  <c:v>4.2634818727676332E-6</c:v>
                </c:pt>
                <c:pt idx="4428">
                  <c:v>1.608183283952567E-5</c:v>
                </c:pt>
                <c:pt idx="4429">
                  <c:v>0</c:v>
                </c:pt>
                <c:pt idx="4430">
                  <c:v>0</c:v>
                </c:pt>
                <c:pt idx="4431">
                  <c:v>4.2630523126214124E-5</c:v>
                </c:pt>
                <c:pt idx="4432">
                  <c:v>0</c:v>
                </c:pt>
                <c:pt idx="4433">
                  <c:v>0</c:v>
                </c:pt>
                <c:pt idx="4434">
                  <c:v>4.2178190549188334E-5</c:v>
                </c:pt>
                <c:pt idx="4435">
                  <c:v>1.0293260109891938E-5</c:v>
                </c:pt>
                <c:pt idx="4436">
                  <c:v>4.0277180015899441E-4</c:v>
                </c:pt>
                <c:pt idx="4437">
                  <c:v>2.3854222356884203E-5</c:v>
                </c:pt>
                <c:pt idx="4438">
                  <c:v>9.6145624666163548E-6</c:v>
                </c:pt>
                <c:pt idx="4439">
                  <c:v>5.3296503095538623E-5</c:v>
                </c:pt>
                <c:pt idx="4440">
                  <c:v>0</c:v>
                </c:pt>
                <c:pt idx="4441">
                  <c:v>1.3236164484779621E-5</c:v>
                </c:pt>
                <c:pt idx="4442">
                  <c:v>3.3308786642869401E-5</c:v>
                </c:pt>
                <c:pt idx="4443">
                  <c:v>5.0023668569097911E-6</c:v>
                </c:pt>
                <c:pt idx="4444">
                  <c:v>2.6109289874369435E-5</c:v>
                </c:pt>
                <c:pt idx="4445">
                  <c:v>5.8620994574787893E-8</c:v>
                </c:pt>
                <c:pt idx="4446">
                  <c:v>9.7100899130917048E-5</c:v>
                </c:pt>
                <c:pt idx="4447">
                  <c:v>7.4580359960562906E-6</c:v>
                </c:pt>
                <c:pt idx="4448">
                  <c:v>8.861313133398175E-7</c:v>
                </c:pt>
                <c:pt idx="4449">
                  <c:v>9.3905646559789902E-6</c:v>
                </c:pt>
                <c:pt idx="4450">
                  <c:v>7.4522157177614516E-7</c:v>
                </c:pt>
                <c:pt idx="4451">
                  <c:v>2.8678115124238444E-6</c:v>
                </c:pt>
                <c:pt idx="4452">
                  <c:v>1.6638341480995701E-5</c:v>
                </c:pt>
                <c:pt idx="4453">
                  <c:v>7.9375882099691818E-6</c:v>
                </c:pt>
                <c:pt idx="4454">
                  <c:v>3.5804517752381975E-6</c:v>
                </c:pt>
                <c:pt idx="4455">
                  <c:v>4.5040430954815176E-6</c:v>
                </c:pt>
                <c:pt idx="4456">
                  <c:v>7.667162488759055E-5</c:v>
                </c:pt>
                <c:pt idx="4457">
                  <c:v>4.7601249115174392E-5</c:v>
                </c:pt>
                <c:pt idx="4458">
                  <c:v>1.8322990999774323E-4</c:v>
                </c:pt>
                <c:pt idx="4459">
                  <c:v>1.1724774066810814E-5</c:v>
                </c:pt>
                <c:pt idx="4460">
                  <c:v>1.6432839449536293E-6</c:v>
                </c:pt>
                <c:pt idx="4461">
                  <c:v>1.2819309665482908E-4</c:v>
                </c:pt>
                <c:pt idx="4462">
                  <c:v>1.7690137590555641E-3</c:v>
                </c:pt>
                <c:pt idx="4463">
                  <c:v>3.187231632585121E-5</c:v>
                </c:pt>
                <c:pt idx="4464">
                  <c:v>0</c:v>
                </c:pt>
                <c:pt idx="4465">
                  <c:v>1.062122549784748E-6</c:v>
                </c:pt>
                <c:pt idx="4466">
                  <c:v>1.4545286070710061E-5</c:v>
                </c:pt>
                <c:pt idx="4467">
                  <c:v>2.6529430201117991E-5</c:v>
                </c:pt>
                <c:pt idx="4468">
                  <c:v>0</c:v>
                </c:pt>
                <c:pt idx="4469">
                  <c:v>0</c:v>
                </c:pt>
                <c:pt idx="4470">
                  <c:v>1.3091361796224241E-4</c:v>
                </c:pt>
                <c:pt idx="4471">
                  <c:v>5.5789134078218523E-5</c:v>
                </c:pt>
                <c:pt idx="4472">
                  <c:v>2.5152792039480184E-5</c:v>
                </c:pt>
                <c:pt idx="4473">
                  <c:v>9.8130809681765036E-6</c:v>
                </c:pt>
                <c:pt idx="4474">
                  <c:v>1.4719104682796861E-5</c:v>
                </c:pt>
                <c:pt idx="4475">
                  <c:v>1.3252878677809502E-6</c:v>
                </c:pt>
                <c:pt idx="4476">
                  <c:v>7.4722710424012336E-5</c:v>
                </c:pt>
                <c:pt idx="4477">
                  <c:v>0</c:v>
                </c:pt>
                <c:pt idx="4478">
                  <c:v>0</c:v>
                </c:pt>
                <c:pt idx="4479">
                  <c:v>0</c:v>
                </c:pt>
                <c:pt idx="4480">
                  <c:v>0</c:v>
                </c:pt>
                <c:pt idx="4481">
                  <c:v>7.6853498456243611E-7</c:v>
                </c:pt>
                <c:pt idx="4482">
                  <c:v>1.0393308815329545E-5</c:v>
                </c:pt>
                <c:pt idx="4483">
                  <c:v>7.0366655793546579E-5</c:v>
                </c:pt>
                <c:pt idx="4484">
                  <c:v>3.8562512958371928E-6</c:v>
                </c:pt>
                <c:pt idx="4485">
                  <c:v>1.9265550528087374E-5</c:v>
                </c:pt>
                <c:pt idx="4486">
                  <c:v>4.0387945846953173E-5</c:v>
                </c:pt>
                <c:pt idx="4487">
                  <c:v>1.4762726855365209E-6</c:v>
                </c:pt>
                <c:pt idx="4488">
                  <c:v>2.6206233751752453E-6</c:v>
                </c:pt>
                <c:pt idx="4489">
                  <c:v>5.9462315499039906E-5</c:v>
                </c:pt>
                <c:pt idx="4490">
                  <c:v>5.8922448413677923E-6</c:v>
                </c:pt>
                <c:pt idx="4491">
                  <c:v>0</c:v>
                </c:pt>
                <c:pt idx="4492">
                  <c:v>1.2989969137405513E-6</c:v>
                </c:pt>
                <c:pt idx="4493">
                  <c:v>2.7160345227314161E-4</c:v>
                </c:pt>
                <c:pt idx="4494">
                  <c:v>1.6475855970913273E-4</c:v>
                </c:pt>
                <c:pt idx="4495">
                  <c:v>4.4576076493799903E-5</c:v>
                </c:pt>
                <c:pt idx="4496">
                  <c:v>3.4212028259135485E-7</c:v>
                </c:pt>
                <c:pt idx="4497">
                  <c:v>9.6405350482487951E-6</c:v>
                </c:pt>
                <c:pt idx="4498">
                  <c:v>1.2137360630825595E-4</c:v>
                </c:pt>
                <c:pt idx="4499">
                  <c:v>1.124725404952045E-7</c:v>
                </c:pt>
                <c:pt idx="4500">
                  <c:v>2.4241660229719952E-4</c:v>
                </c:pt>
                <c:pt idx="4501">
                  <c:v>0</c:v>
                </c:pt>
                <c:pt idx="4502">
                  <c:v>0</c:v>
                </c:pt>
                <c:pt idx="4503">
                  <c:v>3.8997870052050038E-5</c:v>
                </c:pt>
                <c:pt idx="4504">
                  <c:v>2.6264274076377764E-6</c:v>
                </c:pt>
                <c:pt idx="4505">
                  <c:v>0</c:v>
                </c:pt>
                <c:pt idx="4506">
                  <c:v>5.449319513086557E-6</c:v>
                </c:pt>
                <c:pt idx="4507">
                  <c:v>1.2841661906428393E-5</c:v>
                </c:pt>
                <c:pt idx="4508">
                  <c:v>4.7576675965462424E-5</c:v>
                </c:pt>
                <c:pt idx="4509">
                  <c:v>5.4185538035957804E-6</c:v>
                </c:pt>
                <c:pt idx="4510">
                  <c:v>0</c:v>
                </c:pt>
                <c:pt idx="4511">
                  <c:v>8.8802450385694469E-6</c:v>
                </c:pt>
                <c:pt idx="4512">
                  <c:v>1.0761621007325633E-5</c:v>
                </c:pt>
                <c:pt idx="4513">
                  <c:v>0</c:v>
                </c:pt>
                <c:pt idx="4514">
                  <c:v>3.3526544866199891E-6</c:v>
                </c:pt>
                <c:pt idx="4515">
                  <c:v>2.4945005548458827E-5</c:v>
                </c:pt>
                <c:pt idx="4516">
                  <c:v>3.8399363429659849E-4</c:v>
                </c:pt>
                <c:pt idx="4517">
                  <c:v>2.3228878199837099E-5</c:v>
                </c:pt>
                <c:pt idx="4518">
                  <c:v>2.2279088707862163E-5</c:v>
                </c:pt>
                <c:pt idx="4519">
                  <c:v>3.5172925477757189E-5</c:v>
                </c:pt>
                <c:pt idx="4520">
                  <c:v>2.0993744613560334E-7</c:v>
                </c:pt>
                <c:pt idx="4521">
                  <c:v>0</c:v>
                </c:pt>
                <c:pt idx="4522">
                  <c:v>0</c:v>
                </c:pt>
                <c:pt idx="4523">
                  <c:v>3.2274295053295991E-6</c:v>
                </c:pt>
                <c:pt idx="4524">
                  <c:v>1.5378250104584613E-5</c:v>
                </c:pt>
                <c:pt idx="4525">
                  <c:v>0</c:v>
                </c:pt>
                <c:pt idx="4526">
                  <c:v>0</c:v>
                </c:pt>
                <c:pt idx="4527">
                  <c:v>0</c:v>
                </c:pt>
                <c:pt idx="4528">
                  <c:v>8.7268990774456203E-5</c:v>
                </c:pt>
                <c:pt idx="4529">
                  <c:v>6.7726530824099881E-5</c:v>
                </c:pt>
                <c:pt idx="4530">
                  <c:v>1.5322132162097154E-6</c:v>
                </c:pt>
                <c:pt idx="4531">
                  <c:v>2.852069346827257E-7</c:v>
                </c:pt>
                <c:pt idx="4532">
                  <c:v>0</c:v>
                </c:pt>
                <c:pt idx="4533">
                  <c:v>0</c:v>
                </c:pt>
                <c:pt idx="4534">
                  <c:v>1.2449366338434723E-7</c:v>
                </c:pt>
                <c:pt idx="4535">
                  <c:v>2.599091214296124E-5</c:v>
                </c:pt>
                <c:pt idx="4536">
                  <c:v>1.2169157619420435E-4</c:v>
                </c:pt>
                <c:pt idx="4537">
                  <c:v>0</c:v>
                </c:pt>
                <c:pt idx="4538">
                  <c:v>4.1463821566610493E-4</c:v>
                </c:pt>
                <c:pt idx="4539">
                  <c:v>3.7605871462128614E-3</c:v>
                </c:pt>
                <c:pt idx="4540">
                  <c:v>3.0956069008222651E-4</c:v>
                </c:pt>
                <c:pt idx="4541">
                  <c:v>2.2261874038994388E-5</c:v>
                </c:pt>
                <c:pt idx="4542">
                  <c:v>4.1090252867114164E-5</c:v>
                </c:pt>
                <c:pt idx="4543">
                  <c:v>4.3007146397704177E-5</c:v>
                </c:pt>
                <c:pt idx="4544">
                  <c:v>0</c:v>
                </c:pt>
                <c:pt idx="4545">
                  <c:v>1.1680499405455803E-5</c:v>
                </c:pt>
                <c:pt idx="4546">
                  <c:v>1.9334362956075461E-5</c:v>
                </c:pt>
                <c:pt idx="4547">
                  <c:v>1.3607180087224959E-7</c:v>
                </c:pt>
                <c:pt idx="4548">
                  <c:v>7.4865757541048851E-6</c:v>
                </c:pt>
                <c:pt idx="4549">
                  <c:v>4.722192795408193E-5</c:v>
                </c:pt>
                <c:pt idx="4550">
                  <c:v>4.5123443205591389E-3</c:v>
                </c:pt>
                <c:pt idx="4551">
                  <c:v>1.0365820758141395E-6</c:v>
                </c:pt>
                <c:pt idx="4552">
                  <c:v>1.454142845656796E-6</c:v>
                </c:pt>
                <c:pt idx="4553">
                  <c:v>4.4258906121282914E-5</c:v>
                </c:pt>
                <c:pt idx="4554">
                  <c:v>5.1123185421451178E-6</c:v>
                </c:pt>
                <c:pt idx="4555">
                  <c:v>2.2315459135351189E-7</c:v>
                </c:pt>
                <c:pt idx="4556">
                  <c:v>4.7740877653154173E-5</c:v>
                </c:pt>
                <c:pt idx="4557">
                  <c:v>0</c:v>
                </c:pt>
                <c:pt idx="4558">
                  <c:v>7.0311430453376934E-5</c:v>
                </c:pt>
                <c:pt idx="4559">
                  <c:v>1.9160512071122241E-6</c:v>
                </c:pt>
                <c:pt idx="4560">
                  <c:v>3.4828812162531684E-5</c:v>
                </c:pt>
                <c:pt idx="4561">
                  <c:v>2.9675952901736829E-5</c:v>
                </c:pt>
                <c:pt idx="4562">
                  <c:v>3.3243224584909936E-3</c:v>
                </c:pt>
                <c:pt idx="4563">
                  <c:v>4.1857130594234404E-5</c:v>
                </c:pt>
                <c:pt idx="4564">
                  <c:v>1.50286688003061E-5</c:v>
                </c:pt>
                <c:pt idx="4565">
                  <c:v>2.3619816344500589E-5</c:v>
                </c:pt>
                <c:pt idx="4566">
                  <c:v>3.8995525325230841E-5</c:v>
                </c:pt>
                <c:pt idx="4567">
                  <c:v>2.958760537427124E-5</c:v>
                </c:pt>
                <c:pt idx="4568">
                  <c:v>3.222753090204945E-5</c:v>
                </c:pt>
                <c:pt idx="4569">
                  <c:v>9.9746831487807982E-6</c:v>
                </c:pt>
                <c:pt idx="4570">
                  <c:v>1.0259847435970287E-4</c:v>
                </c:pt>
                <c:pt idx="4571">
                  <c:v>2.0148977388668634E-5</c:v>
                </c:pt>
                <c:pt idx="4572">
                  <c:v>9.7757362334684384E-5</c:v>
                </c:pt>
                <c:pt idx="4573">
                  <c:v>1.1098061388450603E-4</c:v>
                </c:pt>
                <c:pt idx="4574">
                  <c:v>2.8205812837927309E-5</c:v>
                </c:pt>
                <c:pt idx="4575">
                  <c:v>2.0196585520220492E-5</c:v>
                </c:pt>
                <c:pt idx="4576">
                  <c:v>1.358266295677467E-4</c:v>
                </c:pt>
                <c:pt idx="4577">
                  <c:v>4.6285995646023611E-3</c:v>
                </c:pt>
                <c:pt idx="4578">
                  <c:v>2.8095628761890777E-5</c:v>
                </c:pt>
                <c:pt idx="4579">
                  <c:v>7.6582459606337912E-6</c:v>
                </c:pt>
                <c:pt idx="4580">
                  <c:v>2.5939190690609968E-4</c:v>
                </c:pt>
                <c:pt idx="4581">
                  <c:v>1.1163511687999643E-5</c:v>
                </c:pt>
                <c:pt idx="4582">
                  <c:v>6.0128871337086303E-5</c:v>
                </c:pt>
                <c:pt idx="4583">
                  <c:v>2.5836740343504111E-5</c:v>
                </c:pt>
                <c:pt idx="4584">
                  <c:v>8.1415203379206765E-5</c:v>
                </c:pt>
                <c:pt idx="4585">
                  <c:v>8.3631792833832575E-5</c:v>
                </c:pt>
                <c:pt idx="4586">
                  <c:v>3.2661384248320463E-5</c:v>
                </c:pt>
                <c:pt idx="4587">
                  <c:v>1.3236198332863941E-4</c:v>
                </c:pt>
                <c:pt idx="4588">
                  <c:v>3.2368636166195005E-5</c:v>
                </c:pt>
                <c:pt idx="4589">
                  <c:v>3.6127837227844752E-5</c:v>
                </c:pt>
                <c:pt idx="4590">
                  <c:v>1.4510386833786293E-4</c:v>
                </c:pt>
                <c:pt idx="4591">
                  <c:v>3.2193875091226975E-5</c:v>
                </c:pt>
                <c:pt idx="4592">
                  <c:v>5.6436596624228789E-6</c:v>
                </c:pt>
                <c:pt idx="4593">
                  <c:v>3.491122561459116E-7</c:v>
                </c:pt>
                <c:pt idx="4594">
                  <c:v>9.8652188270243325E-5</c:v>
                </c:pt>
                <c:pt idx="4595">
                  <c:v>1.4755925129747254E-5</c:v>
                </c:pt>
                <c:pt idx="4596">
                  <c:v>0</c:v>
                </c:pt>
                <c:pt idx="4597">
                  <c:v>1.7709237000402789E-5</c:v>
                </c:pt>
                <c:pt idx="4598">
                  <c:v>3.6160374143508858E-5</c:v>
                </c:pt>
                <c:pt idx="4599">
                  <c:v>0</c:v>
                </c:pt>
                <c:pt idx="4600">
                  <c:v>7.4024359869993569E-6</c:v>
                </c:pt>
                <c:pt idx="4601">
                  <c:v>1.968163867703362E-5</c:v>
                </c:pt>
                <c:pt idx="4602">
                  <c:v>0</c:v>
                </c:pt>
                <c:pt idx="4603">
                  <c:v>3.7500689361951817E-6</c:v>
                </c:pt>
                <c:pt idx="4604">
                  <c:v>6.5460866060132531E-5</c:v>
                </c:pt>
                <c:pt idx="4605">
                  <c:v>0</c:v>
                </c:pt>
                <c:pt idx="4606">
                  <c:v>1.3666324138276217E-5</c:v>
                </c:pt>
                <c:pt idx="4607">
                  <c:v>7.2378390042887004E-7</c:v>
                </c:pt>
                <c:pt idx="4608">
                  <c:v>0</c:v>
                </c:pt>
                <c:pt idx="4609">
                  <c:v>2.016844044899287E-7</c:v>
                </c:pt>
                <c:pt idx="4610">
                  <c:v>4.7864647382576841E-5</c:v>
                </c:pt>
                <c:pt idx="4611">
                  <c:v>1.545176979232405E-5</c:v>
                </c:pt>
                <c:pt idx="4612">
                  <c:v>5.9133732886371007E-5</c:v>
                </c:pt>
                <c:pt idx="4613">
                  <c:v>2.8632395757795867E-6</c:v>
                </c:pt>
                <c:pt idx="4614">
                  <c:v>6.8999364679464323E-6</c:v>
                </c:pt>
                <c:pt idx="4615">
                  <c:v>9.1882235175421724E-5</c:v>
                </c:pt>
                <c:pt idx="4616">
                  <c:v>1.9535052677084654E-5</c:v>
                </c:pt>
                <c:pt idx="4617">
                  <c:v>0</c:v>
                </c:pt>
                <c:pt idx="4618">
                  <c:v>1.6278842301259261E-5</c:v>
                </c:pt>
                <c:pt idx="4619">
                  <c:v>1.3820750209596332E-5</c:v>
                </c:pt>
                <c:pt idx="4620">
                  <c:v>1.4194507041059257E-5</c:v>
                </c:pt>
                <c:pt idx="4621">
                  <c:v>3.5924315080517494E-5</c:v>
                </c:pt>
                <c:pt idx="4622">
                  <c:v>2.5008992170172902E-5</c:v>
                </c:pt>
                <c:pt idx="4623">
                  <c:v>8.3887402663786393E-5</c:v>
                </c:pt>
                <c:pt idx="4624">
                  <c:v>5.0363330130939891E-6</c:v>
                </c:pt>
                <c:pt idx="4625">
                  <c:v>4.5399617271033392E-6</c:v>
                </c:pt>
                <c:pt idx="4626">
                  <c:v>3.1542219058646918E-6</c:v>
                </c:pt>
                <c:pt idx="4627">
                  <c:v>3.3192843603198457E-7</c:v>
                </c:pt>
                <c:pt idx="4628">
                  <c:v>0</c:v>
                </c:pt>
                <c:pt idx="4629">
                  <c:v>0</c:v>
                </c:pt>
                <c:pt idx="4630">
                  <c:v>0</c:v>
                </c:pt>
                <c:pt idx="4631">
                  <c:v>0</c:v>
                </c:pt>
                <c:pt idx="4632">
                  <c:v>2.2297001958702938E-5</c:v>
                </c:pt>
                <c:pt idx="4633">
                  <c:v>0</c:v>
                </c:pt>
                <c:pt idx="4634">
                  <c:v>4.590543028489802E-6</c:v>
                </c:pt>
                <c:pt idx="4635">
                  <c:v>3.8502614776806076E-4</c:v>
                </c:pt>
                <c:pt idx="4636">
                  <c:v>5.954438370961707E-6</c:v>
                </c:pt>
                <c:pt idx="4637">
                  <c:v>0</c:v>
                </c:pt>
                <c:pt idx="4638">
                  <c:v>2.2401922992105646E-6</c:v>
                </c:pt>
                <c:pt idx="4639">
                  <c:v>7.001168069878192E-6</c:v>
                </c:pt>
                <c:pt idx="4640">
                  <c:v>5.7444133698854526E-5</c:v>
                </c:pt>
                <c:pt idx="4641">
                  <c:v>0</c:v>
                </c:pt>
                <c:pt idx="4642">
                  <c:v>3.0412938557144793E-5</c:v>
                </c:pt>
                <c:pt idx="4643">
                  <c:v>0</c:v>
                </c:pt>
                <c:pt idx="4644">
                  <c:v>1.0052608180269637E-5</c:v>
                </c:pt>
                <c:pt idx="4645">
                  <c:v>5.2758895117309144E-6</c:v>
                </c:pt>
                <c:pt idx="4646">
                  <c:v>1.8075249693127901E-5</c:v>
                </c:pt>
                <c:pt idx="4647">
                  <c:v>1.4708668739287644E-3</c:v>
                </c:pt>
                <c:pt idx="4648">
                  <c:v>4.8453737097436259E-6</c:v>
                </c:pt>
                <c:pt idx="4649">
                  <c:v>2.3711043231868082E-6</c:v>
                </c:pt>
                <c:pt idx="4650">
                  <c:v>3.2019119405410716E-5</c:v>
                </c:pt>
                <c:pt idx="4651">
                  <c:v>0</c:v>
                </c:pt>
                <c:pt idx="4652">
                  <c:v>2.3697358324506633E-5</c:v>
                </c:pt>
                <c:pt idx="4653">
                  <c:v>1.9499126822406283E-5</c:v>
                </c:pt>
                <c:pt idx="4654">
                  <c:v>0</c:v>
                </c:pt>
                <c:pt idx="4655">
                  <c:v>1.3310328158582828E-5</c:v>
                </c:pt>
                <c:pt idx="4656">
                  <c:v>0</c:v>
                </c:pt>
                <c:pt idx="4657">
                  <c:v>2.1538441165841952E-6</c:v>
                </c:pt>
                <c:pt idx="4658">
                  <c:v>0</c:v>
                </c:pt>
                <c:pt idx="4659">
                  <c:v>2.4679783553758263E-5</c:v>
                </c:pt>
                <c:pt idx="4660">
                  <c:v>1.413476672144525E-5</c:v>
                </c:pt>
                <c:pt idx="4661">
                  <c:v>5.8127445793271392E-5</c:v>
                </c:pt>
                <c:pt idx="4662">
                  <c:v>2.4464620528804007E-7</c:v>
                </c:pt>
                <c:pt idx="4663">
                  <c:v>4.5060746472817172E-5</c:v>
                </c:pt>
                <c:pt idx="4664">
                  <c:v>2.3692652497941992E-6</c:v>
                </c:pt>
                <c:pt idx="4665">
                  <c:v>3.4204350514912267E-8</c:v>
                </c:pt>
                <c:pt idx="4666">
                  <c:v>8.6918354989904646E-6</c:v>
                </c:pt>
                <c:pt idx="4667">
                  <c:v>1.5377483823366544E-4</c:v>
                </c:pt>
                <c:pt idx="4668">
                  <c:v>9.1664962387524265E-6</c:v>
                </c:pt>
                <c:pt idx="4669">
                  <c:v>2.8572781365856603E-5</c:v>
                </c:pt>
                <c:pt idx="4670">
                  <c:v>1.8408726918646066E-5</c:v>
                </c:pt>
                <c:pt idx="4671">
                  <c:v>1.7292299698185109E-5</c:v>
                </c:pt>
                <c:pt idx="4672">
                  <c:v>0</c:v>
                </c:pt>
                <c:pt idx="4673">
                  <c:v>9.7843310873316044E-7</c:v>
                </c:pt>
                <c:pt idx="4674">
                  <c:v>1.2787533477098923E-5</c:v>
                </c:pt>
                <c:pt idx="4675">
                  <c:v>1.7324221282196013E-5</c:v>
                </c:pt>
                <c:pt idx="4676">
                  <c:v>3.6022107357888802E-5</c:v>
                </c:pt>
                <c:pt idx="4677">
                  <c:v>8.3750494583293797E-7</c:v>
                </c:pt>
                <c:pt idx="4678">
                  <c:v>3.727331480201585E-7</c:v>
                </c:pt>
                <c:pt idx="4679">
                  <c:v>1.7812803134101553E-5</c:v>
                </c:pt>
                <c:pt idx="4680">
                  <c:v>5.0606206481334434E-5</c:v>
                </c:pt>
                <c:pt idx="4681">
                  <c:v>1.1047941569213578E-5</c:v>
                </c:pt>
                <c:pt idx="4682">
                  <c:v>1.272183843209929E-4</c:v>
                </c:pt>
                <c:pt idx="4683">
                  <c:v>2.3237306043848058E-5</c:v>
                </c:pt>
                <c:pt idx="4684">
                  <c:v>1.0696344631663641E-5</c:v>
                </c:pt>
                <c:pt idx="4685">
                  <c:v>1.200745161983581E-6</c:v>
                </c:pt>
                <c:pt idx="4686">
                  <c:v>1.7268706411681823E-4</c:v>
                </c:pt>
                <c:pt idx="4687">
                  <c:v>3.6484697287083669E-5</c:v>
                </c:pt>
                <c:pt idx="4688">
                  <c:v>0</c:v>
                </c:pt>
                <c:pt idx="4689">
                  <c:v>4.5977268064169058E-4</c:v>
                </c:pt>
                <c:pt idx="4690">
                  <c:v>0</c:v>
                </c:pt>
                <c:pt idx="4691">
                  <c:v>1.5805175460447832E-5</c:v>
                </c:pt>
                <c:pt idx="4692">
                  <c:v>6.0218791495052128E-5</c:v>
                </c:pt>
                <c:pt idx="4693">
                  <c:v>1.8893823819158341E-5</c:v>
                </c:pt>
                <c:pt idx="4694">
                  <c:v>0</c:v>
                </c:pt>
                <c:pt idx="4695">
                  <c:v>6.5877571932618879E-5</c:v>
                </c:pt>
                <c:pt idx="4696">
                  <c:v>1.3448451155864799E-5</c:v>
                </c:pt>
                <c:pt idx="4697">
                  <c:v>2.0642067398906965E-5</c:v>
                </c:pt>
                <c:pt idx="4698">
                  <c:v>6.3143420128553327E-5</c:v>
                </c:pt>
                <c:pt idx="4699">
                  <c:v>1.4057649783454022E-5</c:v>
                </c:pt>
                <c:pt idx="4700">
                  <c:v>3.0602596693669805E-5</c:v>
                </c:pt>
                <c:pt idx="4701">
                  <c:v>9.2613917655626443E-5</c:v>
                </c:pt>
                <c:pt idx="4702">
                  <c:v>2.8021845314774872E-6</c:v>
                </c:pt>
                <c:pt idx="4703">
                  <c:v>1.9490794898430053E-5</c:v>
                </c:pt>
                <c:pt idx="4704">
                  <c:v>7.4598935334315242E-5</c:v>
                </c:pt>
                <c:pt idx="4705">
                  <c:v>1.807426210505316E-5</c:v>
                </c:pt>
                <c:pt idx="4706">
                  <c:v>1.3562133906589379E-5</c:v>
                </c:pt>
                <c:pt idx="4707">
                  <c:v>1.6862878811668411E-5</c:v>
                </c:pt>
                <c:pt idx="4708">
                  <c:v>0</c:v>
                </c:pt>
                <c:pt idx="4709">
                  <c:v>0</c:v>
                </c:pt>
                <c:pt idx="4710">
                  <c:v>1.5437423083879107E-4</c:v>
                </c:pt>
                <c:pt idx="4711">
                  <c:v>2.6993519199996056E-5</c:v>
                </c:pt>
                <c:pt idx="4712">
                  <c:v>4.0020540185899864E-6</c:v>
                </c:pt>
                <c:pt idx="4713">
                  <c:v>0</c:v>
                </c:pt>
                <c:pt idx="4714">
                  <c:v>1.5335745016299765E-7</c:v>
                </c:pt>
                <c:pt idx="4715">
                  <c:v>0</c:v>
                </c:pt>
                <c:pt idx="4716">
                  <c:v>0</c:v>
                </c:pt>
                <c:pt idx="4717">
                  <c:v>1.6012851607815647E-5</c:v>
                </c:pt>
                <c:pt idx="4718">
                  <c:v>9.9777782506005668E-7</c:v>
                </c:pt>
                <c:pt idx="4719">
                  <c:v>4.4625892266392481E-6</c:v>
                </c:pt>
                <c:pt idx="4720">
                  <c:v>0</c:v>
                </c:pt>
                <c:pt idx="4721">
                  <c:v>0</c:v>
                </c:pt>
                <c:pt idx="4722">
                  <c:v>3.0087191924116688E-4</c:v>
                </c:pt>
                <c:pt idx="4723">
                  <c:v>1.8103895055298426E-6</c:v>
                </c:pt>
                <c:pt idx="4724">
                  <c:v>2.3004056776323806E-6</c:v>
                </c:pt>
                <c:pt idx="4725">
                  <c:v>7.3390287735813996E-6</c:v>
                </c:pt>
                <c:pt idx="4726">
                  <c:v>9.5257640305303723E-7</c:v>
                </c:pt>
                <c:pt idx="4727">
                  <c:v>7.0896608786711989E-6</c:v>
                </c:pt>
                <c:pt idx="4728">
                  <c:v>1.457099423312218E-5</c:v>
                </c:pt>
                <c:pt idx="4729">
                  <c:v>1.337643606500986E-4</c:v>
                </c:pt>
                <c:pt idx="4730">
                  <c:v>4.498829545447916E-6</c:v>
                </c:pt>
                <c:pt idx="4731">
                  <c:v>3.2099887244771595E-5</c:v>
                </c:pt>
                <c:pt idx="4732">
                  <c:v>0</c:v>
                </c:pt>
                <c:pt idx="4733">
                  <c:v>1.1655917921066304E-4</c:v>
                </c:pt>
                <c:pt idx="4734">
                  <c:v>0</c:v>
                </c:pt>
                <c:pt idx="4735">
                  <c:v>0</c:v>
                </c:pt>
                <c:pt idx="4736">
                  <c:v>2.9480577542446568E-7</c:v>
                </c:pt>
                <c:pt idx="4737">
                  <c:v>2.8797748765264793E-5</c:v>
                </c:pt>
                <c:pt idx="4738">
                  <c:v>1.916187655822499E-5</c:v>
                </c:pt>
                <c:pt idx="4739">
                  <c:v>3.4385732591787652E-5</c:v>
                </c:pt>
                <c:pt idx="4740">
                  <c:v>2.3528373606794196E-5</c:v>
                </c:pt>
                <c:pt idx="4741">
                  <c:v>1.1098254169347098E-6</c:v>
                </c:pt>
                <c:pt idx="4742">
                  <c:v>1.2059641059146996E-4</c:v>
                </c:pt>
                <c:pt idx="4743">
                  <c:v>3.5336910265664353E-5</c:v>
                </c:pt>
                <c:pt idx="4744">
                  <c:v>2.6897464060627223E-5</c:v>
                </c:pt>
                <c:pt idx="4745">
                  <c:v>5.5723681394168901E-6</c:v>
                </c:pt>
                <c:pt idx="4746">
                  <c:v>1.0132839918121601E-4</c:v>
                </c:pt>
                <c:pt idx="4747">
                  <c:v>5.9343771276229313E-7</c:v>
                </c:pt>
                <c:pt idx="4748">
                  <c:v>6.1283237928943491E-5</c:v>
                </c:pt>
                <c:pt idx="4749">
                  <c:v>9.5706434946854461E-6</c:v>
                </c:pt>
                <c:pt idx="4750">
                  <c:v>4.6707644533880605E-6</c:v>
                </c:pt>
                <c:pt idx="4751">
                  <c:v>0</c:v>
                </c:pt>
                <c:pt idx="4752">
                  <c:v>3.093169479394441E-6</c:v>
                </c:pt>
                <c:pt idx="4753">
                  <c:v>0</c:v>
                </c:pt>
                <c:pt idx="4754">
                  <c:v>0</c:v>
                </c:pt>
                <c:pt idx="4755">
                  <c:v>0</c:v>
                </c:pt>
                <c:pt idx="4756">
                  <c:v>2.7837321375523254E-5</c:v>
                </c:pt>
                <c:pt idx="4757">
                  <c:v>5.5994968824242932E-4</c:v>
                </c:pt>
                <c:pt idx="4758">
                  <c:v>5.2075726945422899E-7</c:v>
                </c:pt>
                <c:pt idx="4759">
                  <c:v>4.1001208785253459E-5</c:v>
                </c:pt>
                <c:pt idx="4760">
                  <c:v>0</c:v>
                </c:pt>
                <c:pt idx="4761">
                  <c:v>2.6054772405334789E-5</c:v>
                </c:pt>
                <c:pt idx="4762">
                  <c:v>4.9700408443842103E-7</c:v>
                </c:pt>
                <c:pt idx="4763">
                  <c:v>4.1113074729488234E-5</c:v>
                </c:pt>
                <c:pt idx="4764">
                  <c:v>4.1889143779107765E-5</c:v>
                </c:pt>
                <c:pt idx="4765">
                  <c:v>6.6917966630223371E-5</c:v>
                </c:pt>
                <c:pt idx="4766">
                  <c:v>2.0195045533506252E-4</c:v>
                </c:pt>
                <c:pt idx="4767">
                  <c:v>2.2912818106223427E-3</c:v>
                </c:pt>
                <c:pt idx="4768">
                  <c:v>2.4924535998814506E-5</c:v>
                </c:pt>
                <c:pt idx="4769">
                  <c:v>1.5261678528233422E-7</c:v>
                </c:pt>
                <c:pt idx="4770">
                  <c:v>1.4564949480901692E-6</c:v>
                </c:pt>
                <c:pt idx="4771">
                  <c:v>5.5080783308572412E-6</c:v>
                </c:pt>
                <c:pt idx="4772">
                  <c:v>6.6920270198820793E-6</c:v>
                </c:pt>
                <c:pt idx="4773">
                  <c:v>0</c:v>
                </c:pt>
                <c:pt idx="4774">
                  <c:v>2.7725013756757225E-5</c:v>
                </c:pt>
                <c:pt idx="4775">
                  <c:v>1.0561755863718393E-5</c:v>
                </c:pt>
                <c:pt idx="4776">
                  <c:v>0</c:v>
                </c:pt>
                <c:pt idx="4777">
                  <c:v>4.0428272120543523E-7</c:v>
                </c:pt>
                <c:pt idx="4778">
                  <c:v>7.9388077261208166E-5</c:v>
                </c:pt>
                <c:pt idx="4779">
                  <c:v>1.2075691505478211E-5</c:v>
                </c:pt>
                <c:pt idx="4780">
                  <c:v>1.2375053199790241E-4</c:v>
                </c:pt>
                <c:pt idx="4781">
                  <c:v>3.5230283971982086E-6</c:v>
                </c:pt>
                <c:pt idx="4782">
                  <c:v>0</c:v>
                </c:pt>
                <c:pt idx="4783">
                  <c:v>0</c:v>
                </c:pt>
                <c:pt idx="4784">
                  <c:v>0</c:v>
                </c:pt>
                <c:pt idx="4785">
                  <c:v>1.3159778337613465E-3</c:v>
                </c:pt>
                <c:pt idx="4786">
                  <c:v>1.3709859996411748E-5</c:v>
                </c:pt>
                <c:pt idx="4787">
                  <c:v>4.4703539025207578E-6</c:v>
                </c:pt>
                <c:pt idx="4788">
                  <c:v>1.9758480933303205E-5</c:v>
                </c:pt>
                <c:pt idx="4789">
                  <c:v>6.8951828107573328E-6</c:v>
                </c:pt>
                <c:pt idx="4790">
                  <c:v>1.1566856620309536E-4</c:v>
                </c:pt>
                <c:pt idx="4791">
                  <c:v>5.1781615673417512E-5</c:v>
                </c:pt>
                <c:pt idx="4792">
                  <c:v>0</c:v>
                </c:pt>
                <c:pt idx="4793">
                  <c:v>0</c:v>
                </c:pt>
                <c:pt idx="4794">
                  <c:v>6.5384324481078933E-6</c:v>
                </c:pt>
                <c:pt idx="4795">
                  <c:v>9.999071495844747E-7</c:v>
                </c:pt>
                <c:pt idx="4796">
                  <c:v>3.1085691643312616E-6</c:v>
                </c:pt>
                <c:pt idx="4797">
                  <c:v>0</c:v>
                </c:pt>
                <c:pt idx="4798">
                  <c:v>0</c:v>
                </c:pt>
                <c:pt idx="4799">
                  <c:v>0</c:v>
                </c:pt>
                <c:pt idx="4800">
                  <c:v>3.3415982924033999E-5</c:v>
                </c:pt>
                <c:pt idx="4801">
                  <c:v>9.2313244198188003E-6</c:v>
                </c:pt>
                <c:pt idx="4802">
                  <c:v>2.1587178282455298E-4</c:v>
                </c:pt>
                <c:pt idx="4803">
                  <c:v>1.6374300921088821E-5</c:v>
                </c:pt>
                <c:pt idx="4804">
                  <c:v>0</c:v>
                </c:pt>
                <c:pt idx="4805">
                  <c:v>1.3923736817253324E-6</c:v>
                </c:pt>
                <c:pt idx="4806">
                  <c:v>2.3251578959447802E-5</c:v>
                </c:pt>
                <c:pt idx="4807">
                  <c:v>0</c:v>
                </c:pt>
                <c:pt idx="4808">
                  <c:v>2.2076132024741363E-5</c:v>
                </c:pt>
                <c:pt idx="4809">
                  <c:v>0</c:v>
                </c:pt>
                <c:pt idx="4810">
                  <c:v>3.4421316705777891E-6</c:v>
                </c:pt>
                <c:pt idx="4811">
                  <c:v>1.7794494850268074E-6</c:v>
                </c:pt>
                <c:pt idx="4812">
                  <c:v>3.7358447807428704E-6</c:v>
                </c:pt>
                <c:pt idx="4813">
                  <c:v>0</c:v>
                </c:pt>
                <c:pt idx="4814">
                  <c:v>2.4782859495032178E-6</c:v>
                </c:pt>
                <c:pt idx="4815">
                  <c:v>1.2014008543647129E-5</c:v>
                </c:pt>
                <c:pt idx="4816">
                  <c:v>8.8970864709401932E-6</c:v>
                </c:pt>
                <c:pt idx="4817">
                  <c:v>5.0128057397368825E-6</c:v>
                </c:pt>
                <c:pt idx="4818">
                  <c:v>9.2534351207739667E-5</c:v>
                </c:pt>
                <c:pt idx="4819">
                  <c:v>1.8793413797095965E-7</c:v>
                </c:pt>
                <c:pt idx="4820">
                  <c:v>1.6107987346816533E-7</c:v>
                </c:pt>
                <c:pt idx="4821">
                  <c:v>9.4072924997698232E-5</c:v>
                </c:pt>
                <c:pt idx="4822">
                  <c:v>1.3673834439634632E-5</c:v>
                </c:pt>
                <c:pt idx="4823">
                  <c:v>3.052391794349766E-6</c:v>
                </c:pt>
                <c:pt idx="4824">
                  <c:v>1.1407631752289104E-5</c:v>
                </c:pt>
                <c:pt idx="4825">
                  <c:v>5.8262354238833307E-5</c:v>
                </c:pt>
                <c:pt idx="4826">
                  <c:v>2.7328041834501077E-3</c:v>
                </c:pt>
                <c:pt idx="4827">
                  <c:v>4.6242651050079098E-5</c:v>
                </c:pt>
                <c:pt idx="4828">
                  <c:v>1.6982809093108322E-5</c:v>
                </c:pt>
                <c:pt idx="4829">
                  <c:v>1.7929699372480898E-5</c:v>
                </c:pt>
                <c:pt idx="4830">
                  <c:v>2.3447027826796786E-5</c:v>
                </c:pt>
                <c:pt idx="4831">
                  <c:v>1.0491243128387233E-6</c:v>
                </c:pt>
                <c:pt idx="4832">
                  <c:v>3.6589224461734183E-6</c:v>
                </c:pt>
                <c:pt idx="4833">
                  <c:v>4.0171446353935711E-5</c:v>
                </c:pt>
                <c:pt idx="4834">
                  <c:v>1.3971728824550228E-5</c:v>
                </c:pt>
                <c:pt idx="4835">
                  <c:v>1.9046112227055367E-6</c:v>
                </c:pt>
                <c:pt idx="4836">
                  <c:v>2.2562031781082626E-6</c:v>
                </c:pt>
                <c:pt idx="4837">
                  <c:v>1.6202275200938442E-5</c:v>
                </c:pt>
                <c:pt idx="4838">
                  <c:v>1.7050557620264438E-4</c:v>
                </c:pt>
                <c:pt idx="4839">
                  <c:v>1.4886208755323309E-5</c:v>
                </c:pt>
                <c:pt idx="4840">
                  <c:v>1.9743923004782396E-6</c:v>
                </c:pt>
                <c:pt idx="4841">
                  <c:v>1.4033503362313556E-6</c:v>
                </c:pt>
                <c:pt idx="4842">
                  <c:v>2.2704671903500755E-5</c:v>
                </c:pt>
                <c:pt idx="4843">
                  <c:v>1.1632383815365105E-5</c:v>
                </c:pt>
                <c:pt idx="4844">
                  <c:v>7.5880278497293832E-6</c:v>
                </c:pt>
                <c:pt idx="4845">
                  <c:v>0</c:v>
                </c:pt>
                <c:pt idx="4846">
                  <c:v>0</c:v>
                </c:pt>
                <c:pt idx="4847">
                  <c:v>3.9187428808832012E-6</c:v>
                </c:pt>
                <c:pt idx="4848">
                  <c:v>4.2225614789181277E-5</c:v>
                </c:pt>
                <c:pt idx="4849">
                  <c:v>7.1793930085657523E-4</c:v>
                </c:pt>
                <c:pt idx="4850">
                  <c:v>5.5472342726495913E-5</c:v>
                </c:pt>
                <c:pt idx="4851">
                  <c:v>2.4817404417302652E-5</c:v>
                </c:pt>
                <c:pt idx="4852">
                  <c:v>6.9067292092571655E-5</c:v>
                </c:pt>
                <c:pt idx="4853">
                  <c:v>5.300223799007194E-6</c:v>
                </c:pt>
                <c:pt idx="4854">
                  <c:v>0</c:v>
                </c:pt>
                <c:pt idx="4855">
                  <c:v>2.1306897132715156E-6</c:v>
                </c:pt>
                <c:pt idx="4856">
                  <c:v>1.7695765389809426E-5</c:v>
                </c:pt>
                <c:pt idx="4857">
                  <c:v>3.4931886063090999E-6</c:v>
                </c:pt>
                <c:pt idx="4858">
                  <c:v>0</c:v>
                </c:pt>
                <c:pt idx="4859">
                  <c:v>6.9660891976179713E-6</c:v>
                </c:pt>
                <c:pt idx="4860">
                  <c:v>6.0993147796199812E-6</c:v>
                </c:pt>
                <c:pt idx="4861">
                  <c:v>1.7273872577710391E-6</c:v>
                </c:pt>
                <c:pt idx="4862">
                  <c:v>2.766277039349561E-5</c:v>
                </c:pt>
                <c:pt idx="4863">
                  <c:v>5.8214629231403136E-5</c:v>
                </c:pt>
                <c:pt idx="4864">
                  <c:v>4.6681343306109818E-7</c:v>
                </c:pt>
                <c:pt idx="4865">
                  <c:v>2.4292031188107158E-5</c:v>
                </c:pt>
                <c:pt idx="4866">
                  <c:v>9.6628720816276744E-6</c:v>
                </c:pt>
                <c:pt idx="4867">
                  <c:v>1.3807728162810663E-3</c:v>
                </c:pt>
                <c:pt idx="4868">
                  <c:v>4.7199715223559293E-4</c:v>
                </c:pt>
                <c:pt idx="4869">
                  <c:v>7.3130958818443071E-4</c:v>
                </c:pt>
                <c:pt idx="4870">
                  <c:v>0</c:v>
                </c:pt>
                <c:pt idx="4871">
                  <c:v>0</c:v>
                </c:pt>
                <c:pt idx="4872">
                  <c:v>2.2809843672250016E-4</c:v>
                </c:pt>
                <c:pt idx="4873">
                  <c:v>7.6828035745575815E-6</c:v>
                </c:pt>
                <c:pt idx="4874">
                  <c:v>1.5161797325907608E-5</c:v>
                </c:pt>
                <c:pt idx="4875">
                  <c:v>2.4962566220221391E-5</c:v>
                </c:pt>
                <c:pt idx="4876">
                  <c:v>0</c:v>
                </c:pt>
                <c:pt idx="4877">
                  <c:v>1.7300180046231428E-7</c:v>
                </c:pt>
                <c:pt idx="4878">
                  <c:v>3.5220008151938437E-7</c:v>
                </c:pt>
                <c:pt idx="4879">
                  <c:v>2.3668251263068062E-6</c:v>
                </c:pt>
                <c:pt idx="4880">
                  <c:v>0</c:v>
                </c:pt>
                <c:pt idx="4881">
                  <c:v>7.772834647693659E-5</c:v>
                </c:pt>
                <c:pt idx="4882">
                  <c:v>1.2162354274760441E-5</c:v>
                </c:pt>
                <c:pt idx="4883">
                  <c:v>0</c:v>
                </c:pt>
                <c:pt idx="4884">
                  <c:v>3.180499361992282E-5</c:v>
                </c:pt>
                <c:pt idx="4885">
                  <c:v>1.0094594491696601E-6</c:v>
                </c:pt>
                <c:pt idx="4886">
                  <c:v>4.6479857169047967E-5</c:v>
                </c:pt>
                <c:pt idx="4887">
                  <c:v>8.4905607658385183E-7</c:v>
                </c:pt>
                <c:pt idx="4888">
                  <c:v>2.4068422001754942E-5</c:v>
                </c:pt>
                <c:pt idx="4889">
                  <c:v>1.8087484808099598E-6</c:v>
                </c:pt>
                <c:pt idx="4890">
                  <c:v>9.6659337223395977E-6</c:v>
                </c:pt>
                <c:pt idx="4891">
                  <c:v>1.8198756524710287E-7</c:v>
                </c:pt>
                <c:pt idx="4892">
                  <c:v>9.7975216485129593E-6</c:v>
                </c:pt>
                <c:pt idx="4893">
                  <c:v>1.1902064738892685E-5</c:v>
                </c:pt>
                <c:pt idx="4894">
                  <c:v>0</c:v>
                </c:pt>
                <c:pt idx="4895">
                  <c:v>3.8625689055138392E-6</c:v>
                </c:pt>
                <c:pt idx="4896">
                  <c:v>5.6208477703672014E-6</c:v>
                </c:pt>
                <c:pt idx="4897">
                  <c:v>1.5496434232179561E-4</c:v>
                </c:pt>
                <c:pt idx="4898">
                  <c:v>9.2829555818734091E-6</c:v>
                </c:pt>
                <c:pt idx="4899">
                  <c:v>1.8442423025278029E-5</c:v>
                </c:pt>
                <c:pt idx="4900">
                  <c:v>4.0373871095062342E-5</c:v>
                </c:pt>
                <c:pt idx="4901">
                  <c:v>5.2292802495594492E-5</c:v>
                </c:pt>
                <c:pt idx="4902">
                  <c:v>8.1326906746441576E-5</c:v>
                </c:pt>
                <c:pt idx="4903">
                  <c:v>3.4005087927296195E-4</c:v>
                </c:pt>
                <c:pt idx="4904">
                  <c:v>0</c:v>
                </c:pt>
                <c:pt idx="4905">
                  <c:v>5.9991761658556845E-6</c:v>
                </c:pt>
                <c:pt idx="4906">
                  <c:v>7.8693637148345599E-5</c:v>
                </c:pt>
                <c:pt idx="4907">
                  <c:v>4.6896795659830436E-7</c:v>
                </c:pt>
                <c:pt idx="4908">
                  <c:v>4.6540909614187303E-7</c:v>
                </c:pt>
                <c:pt idx="4909">
                  <c:v>4.3878362844731907E-3</c:v>
                </c:pt>
                <c:pt idx="4910">
                  <c:v>1.1168432971924919E-6</c:v>
                </c:pt>
                <c:pt idx="4911">
                  <c:v>7.091009964591001E-5</c:v>
                </c:pt>
                <c:pt idx="4912">
                  <c:v>5.4630734237013908E-6</c:v>
                </c:pt>
                <c:pt idx="4913">
                  <c:v>2.7215806481634285E-5</c:v>
                </c:pt>
                <c:pt idx="4914">
                  <c:v>6.4681410158659338E-6</c:v>
                </c:pt>
                <c:pt idx="4915">
                  <c:v>5.2372463671906892E-5</c:v>
                </c:pt>
                <c:pt idx="4916">
                  <c:v>0</c:v>
                </c:pt>
                <c:pt idx="4917">
                  <c:v>1.2193166871555873E-5</c:v>
                </c:pt>
                <c:pt idx="4918">
                  <c:v>1.1824250263339724E-7</c:v>
                </c:pt>
                <c:pt idx="4919">
                  <c:v>0</c:v>
                </c:pt>
                <c:pt idx="4920">
                  <c:v>2.3163310926207913E-7</c:v>
                </c:pt>
                <c:pt idx="4921">
                  <c:v>3.3303068413780042E-5</c:v>
                </c:pt>
                <c:pt idx="4922">
                  <c:v>0</c:v>
                </c:pt>
                <c:pt idx="4923">
                  <c:v>7.9682967433767282E-6</c:v>
                </c:pt>
                <c:pt idx="4924">
                  <c:v>2.0330257310686836E-5</c:v>
                </c:pt>
                <c:pt idx="4925">
                  <c:v>7.9183651959969742E-6</c:v>
                </c:pt>
                <c:pt idx="4926">
                  <c:v>2.0354594236428963E-5</c:v>
                </c:pt>
                <c:pt idx="4927">
                  <c:v>2.0201448975324656E-5</c:v>
                </c:pt>
                <c:pt idx="4928">
                  <c:v>2.1036466695416252E-4</c:v>
                </c:pt>
                <c:pt idx="4929">
                  <c:v>1.2858544957831021E-6</c:v>
                </c:pt>
                <c:pt idx="4930">
                  <c:v>1.8105822756906164E-5</c:v>
                </c:pt>
                <c:pt idx="4931">
                  <c:v>1.9241445796049013E-5</c:v>
                </c:pt>
                <c:pt idx="4932">
                  <c:v>7.6232798880566049E-6</c:v>
                </c:pt>
                <c:pt idx="4933">
                  <c:v>1.5932361752809036E-7</c:v>
                </c:pt>
                <c:pt idx="4934">
                  <c:v>9.8650217407410267E-8</c:v>
                </c:pt>
                <c:pt idx="4935">
                  <c:v>1.1943663096743024E-6</c:v>
                </c:pt>
                <c:pt idx="4936">
                  <c:v>0</c:v>
                </c:pt>
                <c:pt idx="4937">
                  <c:v>1.512974083190083E-5</c:v>
                </c:pt>
                <c:pt idx="4938">
                  <c:v>2.8847149087639597E-6</c:v>
                </c:pt>
                <c:pt idx="4939">
                  <c:v>2.4854991499910494E-5</c:v>
                </c:pt>
                <c:pt idx="4940">
                  <c:v>1.3397950862928162E-5</c:v>
                </c:pt>
                <c:pt idx="4941">
                  <c:v>1.2452958091323875E-4</c:v>
                </c:pt>
                <c:pt idx="4942">
                  <c:v>4.2636643879832105E-5</c:v>
                </c:pt>
                <c:pt idx="4943">
                  <c:v>0</c:v>
                </c:pt>
                <c:pt idx="4944">
                  <c:v>0</c:v>
                </c:pt>
                <c:pt idx="4945">
                  <c:v>1.621900630279796E-5</c:v>
                </c:pt>
                <c:pt idx="4946">
                  <c:v>1.0741826727095073E-6</c:v>
                </c:pt>
                <c:pt idx="4947">
                  <c:v>3.926671967612755E-5</c:v>
                </c:pt>
                <c:pt idx="4948">
                  <c:v>7.1418706223333548E-4</c:v>
                </c:pt>
                <c:pt idx="4949">
                  <c:v>1.9032533152306053E-5</c:v>
                </c:pt>
                <c:pt idx="4950">
                  <c:v>6.0609205411432881E-6</c:v>
                </c:pt>
                <c:pt idx="4951">
                  <c:v>1.3155729279745428E-4</c:v>
                </c:pt>
                <c:pt idx="4952">
                  <c:v>0</c:v>
                </c:pt>
                <c:pt idx="4953">
                  <c:v>2.3766686110177354E-6</c:v>
                </c:pt>
                <c:pt idx="4954">
                  <c:v>1.3985923587108077E-5</c:v>
                </c:pt>
                <c:pt idx="4955">
                  <c:v>5.4742285340482466E-6</c:v>
                </c:pt>
                <c:pt idx="4956">
                  <c:v>3.9211645706456275E-5</c:v>
                </c:pt>
                <c:pt idx="4957">
                  <c:v>3.0317045940983183E-5</c:v>
                </c:pt>
                <c:pt idx="4958">
                  <c:v>7.7810092800545299E-5</c:v>
                </c:pt>
                <c:pt idx="4959">
                  <c:v>3.0964595063347681E-5</c:v>
                </c:pt>
                <c:pt idx="4960">
                  <c:v>3.7318202520976325E-5</c:v>
                </c:pt>
                <c:pt idx="4961">
                  <c:v>4.2971479371606733E-5</c:v>
                </c:pt>
                <c:pt idx="4962">
                  <c:v>2.699880933545135E-5</c:v>
                </c:pt>
                <c:pt idx="4963">
                  <c:v>7.730712740871599E-6</c:v>
                </c:pt>
                <c:pt idx="4964">
                  <c:v>3.5130206610729824E-5</c:v>
                </c:pt>
                <c:pt idx="4965">
                  <c:v>0</c:v>
                </c:pt>
                <c:pt idx="4966">
                  <c:v>1.2596110019597904E-6</c:v>
                </c:pt>
                <c:pt idx="4967">
                  <c:v>2.9885212920255448E-7</c:v>
                </c:pt>
                <c:pt idx="4968">
                  <c:v>0</c:v>
                </c:pt>
                <c:pt idx="4969">
                  <c:v>2.1450941718477955E-4</c:v>
                </c:pt>
                <c:pt idx="4970">
                  <c:v>7.3226915394835907E-5</c:v>
                </c:pt>
                <c:pt idx="4971">
                  <c:v>7.2616704758229298E-5</c:v>
                </c:pt>
                <c:pt idx="4972">
                  <c:v>1.3855871444949911E-6</c:v>
                </c:pt>
                <c:pt idx="4973">
                  <c:v>0</c:v>
                </c:pt>
                <c:pt idx="4974">
                  <c:v>0</c:v>
                </c:pt>
                <c:pt idx="4975">
                  <c:v>3.9366830966674921E-5</c:v>
                </c:pt>
                <c:pt idx="4976">
                  <c:v>3.0482917178889721E-6</c:v>
                </c:pt>
                <c:pt idx="4977">
                  <c:v>1.056770834436271E-4</c:v>
                </c:pt>
                <c:pt idx="4978">
                  <c:v>1.5731606379012997E-5</c:v>
                </c:pt>
                <c:pt idx="4979">
                  <c:v>5.5865746947484565E-5</c:v>
                </c:pt>
                <c:pt idx="4980">
                  <c:v>0</c:v>
                </c:pt>
                <c:pt idx="4981">
                  <c:v>9.939537569566519E-5</c:v>
                </c:pt>
                <c:pt idx="4982">
                  <c:v>9.1677946402676007E-8</c:v>
                </c:pt>
                <c:pt idx="4983">
                  <c:v>8.3974978454241994E-8</c:v>
                </c:pt>
                <c:pt idx="4984">
                  <c:v>9.0955618947939789E-5</c:v>
                </c:pt>
                <c:pt idx="4985">
                  <c:v>0</c:v>
                </c:pt>
                <c:pt idx="4986">
                  <c:v>1.3918725270917716E-4</c:v>
                </c:pt>
                <c:pt idx="4987">
                  <c:v>4.2511669975299021E-5</c:v>
                </c:pt>
                <c:pt idx="4988">
                  <c:v>5.7403469573179117E-6</c:v>
                </c:pt>
                <c:pt idx="4989">
                  <c:v>3.8615115781909886E-6</c:v>
                </c:pt>
                <c:pt idx="4990">
                  <c:v>2.0236710902006788E-5</c:v>
                </c:pt>
                <c:pt idx="4991">
                  <c:v>2.8133729474004923E-5</c:v>
                </c:pt>
                <c:pt idx="4992">
                  <c:v>1.2491462203511461E-5</c:v>
                </c:pt>
                <c:pt idx="4993">
                  <c:v>0</c:v>
                </c:pt>
                <c:pt idx="4994">
                  <c:v>6.46272747462904E-6</c:v>
                </c:pt>
                <c:pt idx="4995">
                  <c:v>8.9299212894213052E-6</c:v>
                </c:pt>
                <c:pt idx="4996">
                  <c:v>1.4674489670362686E-5</c:v>
                </c:pt>
                <c:pt idx="4997">
                  <c:v>6.0378901282751205E-6</c:v>
                </c:pt>
                <c:pt idx="4998">
                  <c:v>1.6722660985326153E-4</c:v>
                </c:pt>
                <c:pt idx="4999">
                  <c:v>2.6667265766803526E-6</c:v>
                </c:pt>
                <c:pt idx="5000">
                  <c:v>6.2199487141663154E-5</c:v>
                </c:pt>
                <c:pt idx="5001">
                  <c:v>2.5000252114614922E-5</c:v>
                </c:pt>
                <c:pt idx="5002">
                  <c:v>1.5885790003492573E-5</c:v>
                </c:pt>
                <c:pt idx="5003">
                  <c:v>4.1441196177056125E-6</c:v>
                </c:pt>
                <c:pt idx="5004">
                  <c:v>8.3909426909844582E-6</c:v>
                </c:pt>
                <c:pt idx="5005">
                  <c:v>0</c:v>
                </c:pt>
                <c:pt idx="5006">
                  <c:v>2.9550034124474707E-6</c:v>
                </c:pt>
                <c:pt idx="5007">
                  <c:v>0</c:v>
                </c:pt>
                <c:pt idx="5008">
                  <c:v>3.3012543645614205E-5</c:v>
                </c:pt>
                <c:pt idx="5009">
                  <c:v>1.5064126507575088E-5</c:v>
                </c:pt>
                <c:pt idx="5010">
                  <c:v>0</c:v>
                </c:pt>
                <c:pt idx="5011">
                  <c:v>0</c:v>
                </c:pt>
                <c:pt idx="5012">
                  <c:v>2.2168084303047747E-6</c:v>
                </c:pt>
                <c:pt idx="5013">
                  <c:v>9.4866070791072083E-5</c:v>
                </c:pt>
                <c:pt idx="5014">
                  <c:v>3.6106012785641919E-3</c:v>
                </c:pt>
                <c:pt idx="5015">
                  <c:v>6.5250908351576194E-5</c:v>
                </c:pt>
                <c:pt idx="5016">
                  <c:v>6.9054344709741886E-6</c:v>
                </c:pt>
                <c:pt idx="5017">
                  <c:v>0</c:v>
                </c:pt>
                <c:pt idx="5018">
                  <c:v>1.5752748036639434E-5</c:v>
                </c:pt>
                <c:pt idx="5019">
                  <c:v>5.2034388934695135E-7</c:v>
                </c:pt>
                <c:pt idx="5020">
                  <c:v>3.3969893577573609E-5</c:v>
                </c:pt>
                <c:pt idx="5021">
                  <c:v>2.149696400362063E-6</c:v>
                </c:pt>
                <c:pt idx="5022">
                  <c:v>4.1688891108984823E-6</c:v>
                </c:pt>
                <c:pt idx="5023">
                  <c:v>1.6251626382341487E-5</c:v>
                </c:pt>
                <c:pt idx="5024">
                  <c:v>6.3507073497580588E-7</c:v>
                </c:pt>
                <c:pt idx="5025">
                  <c:v>0</c:v>
                </c:pt>
                <c:pt idx="5026">
                  <c:v>2.1316177725407837E-5</c:v>
                </c:pt>
                <c:pt idx="5027">
                  <c:v>6.3231218404564729E-6</c:v>
                </c:pt>
                <c:pt idx="5028">
                  <c:v>1.0226304911373421E-6</c:v>
                </c:pt>
                <c:pt idx="5029">
                  <c:v>0</c:v>
                </c:pt>
                <c:pt idx="5030">
                  <c:v>1.023639198894824E-5</c:v>
                </c:pt>
                <c:pt idx="5031">
                  <c:v>4.4744328479868511E-6</c:v>
                </c:pt>
                <c:pt idx="5032">
                  <c:v>0</c:v>
                </c:pt>
                <c:pt idx="5033">
                  <c:v>3.4358563068591452E-7</c:v>
                </c:pt>
                <c:pt idx="5034">
                  <c:v>1.7585873202971595E-5</c:v>
                </c:pt>
                <c:pt idx="5035">
                  <c:v>2.0565477012705842E-5</c:v>
                </c:pt>
                <c:pt idx="5036">
                  <c:v>1.1133161724138646E-4</c:v>
                </c:pt>
                <c:pt idx="5037">
                  <c:v>1.2450132943285763E-4</c:v>
                </c:pt>
                <c:pt idx="5038">
                  <c:v>1.4671046690748485E-5</c:v>
                </c:pt>
                <c:pt idx="5039">
                  <c:v>8.021820310234124E-8</c:v>
                </c:pt>
                <c:pt idx="5040">
                  <c:v>6.2094831290330997E-5</c:v>
                </c:pt>
                <c:pt idx="5041">
                  <c:v>1.5701217968782706E-5</c:v>
                </c:pt>
                <c:pt idx="5042">
                  <c:v>1.8255786054209621E-5</c:v>
                </c:pt>
                <c:pt idx="5043">
                  <c:v>1.9817335467581431E-5</c:v>
                </c:pt>
                <c:pt idx="5044">
                  <c:v>2.3375652827481095E-7</c:v>
                </c:pt>
                <c:pt idx="5045">
                  <c:v>6.9344884866073912E-7</c:v>
                </c:pt>
                <c:pt idx="5046">
                  <c:v>7.3182064482878352E-5</c:v>
                </c:pt>
                <c:pt idx="5047">
                  <c:v>6.2619664194974023E-5</c:v>
                </c:pt>
                <c:pt idx="5048">
                  <c:v>8.4552834497864537E-6</c:v>
                </c:pt>
                <c:pt idx="5049">
                  <c:v>5.0191411381267408E-7</c:v>
                </c:pt>
                <c:pt idx="5050">
                  <c:v>3.1128792274260401E-7</c:v>
                </c:pt>
                <c:pt idx="5051">
                  <c:v>1.7287098550996521E-6</c:v>
                </c:pt>
                <c:pt idx="5052">
                  <c:v>3.4639678612374708E-6</c:v>
                </c:pt>
                <c:pt idx="5053">
                  <c:v>0</c:v>
                </c:pt>
                <c:pt idx="5054">
                  <c:v>2.0417126946255291E-6</c:v>
                </c:pt>
                <c:pt idx="5055">
                  <c:v>2.3951701817538241E-7</c:v>
                </c:pt>
                <c:pt idx="5056">
                  <c:v>3.7369381961257579E-6</c:v>
                </c:pt>
                <c:pt idx="5057">
                  <c:v>3.2683733160413712E-5</c:v>
                </c:pt>
                <c:pt idx="5058">
                  <c:v>1.6434433659957262E-4</c:v>
                </c:pt>
                <c:pt idx="5059">
                  <c:v>0</c:v>
                </c:pt>
                <c:pt idx="5060">
                  <c:v>4.9429991478133905E-5</c:v>
                </c:pt>
                <c:pt idx="5061">
                  <c:v>1.2393563771251549E-5</c:v>
                </c:pt>
                <c:pt idx="5062">
                  <c:v>3.3895579942719986E-5</c:v>
                </c:pt>
                <c:pt idx="5063">
                  <c:v>7.3609850682999784E-6</c:v>
                </c:pt>
                <c:pt idx="5064">
                  <c:v>1.9268594929765861E-7</c:v>
                </c:pt>
                <c:pt idx="5065">
                  <c:v>0</c:v>
                </c:pt>
                <c:pt idx="5066">
                  <c:v>1.1815471751972204E-6</c:v>
                </c:pt>
                <c:pt idx="5067">
                  <c:v>3.1840512482082304E-5</c:v>
                </c:pt>
                <c:pt idx="5068">
                  <c:v>0</c:v>
                </c:pt>
                <c:pt idx="5069">
                  <c:v>6.3506077456020433E-6</c:v>
                </c:pt>
                <c:pt idx="5070">
                  <c:v>2.0177860078598165E-6</c:v>
                </c:pt>
                <c:pt idx="5071">
                  <c:v>6.8895887564524803E-5</c:v>
                </c:pt>
                <c:pt idx="5072">
                  <c:v>3.9076060686829148E-5</c:v>
                </c:pt>
                <c:pt idx="5073">
                  <c:v>2.2621830930530426E-6</c:v>
                </c:pt>
                <c:pt idx="5074">
                  <c:v>3.0382189106852876E-5</c:v>
                </c:pt>
                <c:pt idx="5075">
                  <c:v>2.2662095265295412E-5</c:v>
                </c:pt>
                <c:pt idx="5076">
                  <c:v>8.1649079637013693E-6</c:v>
                </c:pt>
                <c:pt idx="5077">
                  <c:v>4.1631459294564046E-5</c:v>
                </c:pt>
                <c:pt idx="5078">
                  <c:v>1.0189275937233351E-5</c:v>
                </c:pt>
                <c:pt idx="5079">
                  <c:v>2.3759546855507455E-6</c:v>
                </c:pt>
                <c:pt idx="5080">
                  <c:v>1.8999186522553941E-4</c:v>
                </c:pt>
                <c:pt idx="5081">
                  <c:v>5.2872753739853556E-5</c:v>
                </c:pt>
                <c:pt idx="5082">
                  <c:v>1.0586574966848902E-3</c:v>
                </c:pt>
                <c:pt idx="5083">
                  <c:v>6.7710469289354912E-6</c:v>
                </c:pt>
                <c:pt idx="5084">
                  <c:v>7.8323675099363479E-6</c:v>
                </c:pt>
                <c:pt idx="5085">
                  <c:v>7.6686584097703364E-7</c:v>
                </c:pt>
                <c:pt idx="5086">
                  <c:v>3.8664602525021298E-5</c:v>
                </c:pt>
                <c:pt idx="5087">
                  <c:v>1.2228150583788405E-5</c:v>
                </c:pt>
                <c:pt idx="5088">
                  <c:v>1.5325049770008562E-6</c:v>
                </c:pt>
                <c:pt idx="5089">
                  <c:v>4.1079832015145912E-7</c:v>
                </c:pt>
                <c:pt idx="5090">
                  <c:v>7.7856657429653208E-7</c:v>
                </c:pt>
                <c:pt idx="5091">
                  <c:v>1.928187622876058E-5</c:v>
                </c:pt>
                <c:pt idx="5092">
                  <c:v>4.1033521906768323E-5</c:v>
                </c:pt>
                <c:pt idx="5093">
                  <c:v>1.9180724179619753E-5</c:v>
                </c:pt>
                <c:pt idx="5094">
                  <c:v>1.8032422166917286E-4</c:v>
                </c:pt>
                <c:pt idx="5095">
                  <c:v>6.6306797940041107E-5</c:v>
                </c:pt>
                <c:pt idx="5096">
                  <c:v>1.4647702086981221E-5</c:v>
                </c:pt>
                <c:pt idx="5097">
                  <c:v>1.4998187037400182E-5</c:v>
                </c:pt>
                <c:pt idx="5098">
                  <c:v>2.608891118907234E-5</c:v>
                </c:pt>
                <c:pt idx="5099">
                  <c:v>2.2188408334452447E-4</c:v>
                </c:pt>
                <c:pt idx="5100">
                  <c:v>3.6993831527778823E-7</c:v>
                </c:pt>
                <c:pt idx="5101">
                  <c:v>2.3022622376425004E-6</c:v>
                </c:pt>
                <c:pt idx="5102">
                  <c:v>0</c:v>
                </c:pt>
                <c:pt idx="5103">
                  <c:v>1.370749026824251E-6</c:v>
                </c:pt>
                <c:pt idx="5104">
                  <c:v>1.7200068096652155E-6</c:v>
                </c:pt>
                <c:pt idx="5105">
                  <c:v>1.7972967080262571E-5</c:v>
                </c:pt>
                <c:pt idx="5106">
                  <c:v>1.6207447859920017E-5</c:v>
                </c:pt>
                <c:pt idx="5107">
                  <c:v>9.4534033765010274E-7</c:v>
                </c:pt>
                <c:pt idx="5108">
                  <c:v>7.0890505067185582E-8</c:v>
                </c:pt>
                <c:pt idx="5109">
                  <c:v>9.7782404880162242E-7</c:v>
                </c:pt>
                <c:pt idx="5110">
                  <c:v>1.0414226670102073E-4</c:v>
                </c:pt>
                <c:pt idx="5111">
                  <c:v>1.2044418540738039E-6</c:v>
                </c:pt>
                <c:pt idx="5112">
                  <c:v>2.8213366804896806E-5</c:v>
                </c:pt>
                <c:pt idx="5113">
                  <c:v>3.2836160518046916E-5</c:v>
                </c:pt>
                <c:pt idx="5114">
                  <c:v>4.8151118338214397E-6</c:v>
                </c:pt>
                <c:pt idx="5115">
                  <c:v>0</c:v>
                </c:pt>
                <c:pt idx="5116">
                  <c:v>2.438633374311169E-6</c:v>
                </c:pt>
                <c:pt idx="5117">
                  <c:v>0</c:v>
                </c:pt>
                <c:pt idx="5118">
                  <c:v>1.7029562669770834E-7</c:v>
                </c:pt>
                <c:pt idx="5119">
                  <c:v>0</c:v>
                </c:pt>
                <c:pt idx="5120">
                  <c:v>0</c:v>
                </c:pt>
                <c:pt idx="5121">
                  <c:v>3.2190921729846177E-7</c:v>
                </c:pt>
                <c:pt idx="5122">
                  <c:v>1.5485947590273821E-6</c:v>
                </c:pt>
                <c:pt idx="5123">
                  <c:v>6.1133422784478058E-6</c:v>
                </c:pt>
                <c:pt idx="5124">
                  <c:v>0</c:v>
                </c:pt>
                <c:pt idx="5125">
                  <c:v>1.2066530459510218E-5</c:v>
                </c:pt>
                <c:pt idx="5126">
                  <c:v>1.0141512543574613E-4</c:v>
                </c:pt>
                <c:pt idx="5127">
                  <c:v>7.4370662166520203E-6</c:v>
                </c:pt>
                <c:pt idx="5128">
                  <c:v>5.5995963368158923E-5</c:v>
                </c:pt>
                <c:pt idx="5129">
                  <c:v>1.5260611122438789E-3</c:v>
                </c:pt>
                <c:pt idx="5130">
                  <c:v>2.6547191461018299E-5</c:v>
                </c:pt>
                <c:pt idx="5131">
                  <c:v>4.5057010582833769E-5</c:v>
                </c:pt>
                <c:pt idx="5132">
                  <c:v>0</c:v>
                </c:pt>
                <c:pt idx="5133">
                  <c:v>3.9195571505729344E-5</c:v>
                </c:pt>
                <c:pt idx="5134">
                  <c:v>6.345025341530866E-7</c:v>
                </c:pt>
                <c:pt idx="5135">
                  <c:v>5.5965598731132351E-5</c:v>
                </c:pt>
                <c:pt idx="5136">
                  <c:v>2.9663661729698563E-6</c:v>
                </c:pt>
                <c:pt idx="5137">
                  <c:v>8.3088128535136576E-6</c:v>
                </c:pt>
                <c:pt idx="5138">
                  <c:v>1.6156922904904067E-6</c:v>
                </c:pt>
                <c:pt idx="5139">
                  <c:v>5.886280399273022E-6</c:v>
                </c:pt>
                <c:pt idx="5140">
                  <c:v>8.3796809788856592E-6</c:v>
                </c:pt>
                <c:pt idx="5141">
                  <c:v>7.8975282235214877E-7</c:v>
                </c:pt>
                <c:pt idx="5142">
                  <c:v>1.5373229124800305E-6</c:v>
                </c:pt>
                <c:pt idx="5143">
                  <c:v>4.9073199941819112E-6</c:v>
                </c:pt>
                <c:pt idx="5144">
                  <c:v>6.2020565430242494E-7</c:v>
                </c:pt>
                <c:pt idx="5145">
                  <c:v>1.4358245752532763E-5</c:v>
                </c:pt>
                <c:pt idx="5146">
                  <c:v>5.8290184794337377E-5</c:v>
                </c:pt>
                <c:pt idx="5147">
                  <c:v>9.0993518704474559E-6</c:v>
                </c:pt>
                <c:pt idx="5148">
                  <c:v>8.2619101907396465E-5</c:v>
                </c:pt>
                <c:pt idx="5149">
                  <c:v>0</c:v>
                </c:pt>
                <c:pt idx="5150">
                  <c:v>1.6033993386737496E-6</c:v>
                </c:pt>
                <c:pt idx="5151">
                  <c:v>2.9797351370337789E-4</c:v>
                </c:pt>
                <c:pt idx="5152">
                  <c:v>3.1803789316585893E-6</c:v>
                </c:pt>
                <c:pt idx="5153">
                  <c:v>1.1407546189427355E-5</c:v>
                </c:pt>
                <c:pt idx="5154">
                  <c:v>1.1996533249169693E-5</c:v>
                </c:pt>
                <c:pt idx="5155">
                  <c:v>1.2979498339764424E-5</c:v>
                </c:pt>
                <c:pt idx="5156">
                  <c:v>1.1763542402074312E-5</c:v>
                </c:pt>
                <c:pt idx="5157">
                  <c:v>9.8270146407314844E-8</c:v>
                </c:pt>
                <c:pt idx="5158">
                  <c:v>9.0672928393498758E-6</c:v>
                </c:pt>
                <c:pt idx="5159">
                  <c:v>7.1112915492286351E-6</c:v>
                </c:pt>
                <c:pt idx="5160">
                  <c:v>1.1728524370162802E-5</c:v>
                </c:pt>
                <c:pt idx="5161">
                  <c:v>3.6097195202851919E-5</c:v>
                </c:pt>
                <c:pt idx="5162">
                  <c:v>2.2754050221858382E-5</c:v>
                </c:pt>
                <c:pt idx="5163">
                  <c:v>0</c:v>
                </c:pt>
                <c:pt idx="5164">
                  <c:v>1.4023896601583884E-5</c:v>
                </c:pt>
                <c:pt idx="5165">
                  <c:v>1.1630142753133857E-7</c:v>
                </c:pt>
                <c:pt idx="5166">
                  <c:v>8.911343376594589E-5</c:v>
                </c:pt>
                <c:pt idx="5167">
                  <c:v>9.3508717514263458E-5</c:v>
                </c:pt>
                <c:pt idx="5168">
                  <c:v>1.5266903428492351E-6</c:v>
                </c:pt>
                <c:pt idx="5169">
                  <c:v>1.1268864481976486E-4</c:v>
                </c:pt>
                <c:pt idx="5170">
                  <c:v>1.2130464356248163E-4</c:v>
                </c:pt>
                <c:pt idx="5171">
                  <c:v>9.2264358435708248E-5</c:v>
                </c:pt>
                <c:pt idx="5172">
                  <c:v>4.9270521057895447E-5</c:v>
                </c:pt>
                <c:pt idx="5173">
                  <c:v>0</c:v>
                </c:pt>
                <c:pt idx="5174">
                  <c:v>3.8885156588457357E-3</c:v>
                </c:pt>
                <c:pt idx="5175">
                  <c:v>1.4760851091530462E-5</c:v>
                </c:pt>
                <c:pt idx="5176">
                  <c:v>6.0062260902718411E-5</c:v>
                </c:pt>
                <c:pt idx="5177">
                  <c:v>8.3588326756554743E-5</c:v>
                </c:pt>
                <c:pt idx="5178">
                  <c:v>7.3741731857506819E-5</c:v>
                </c:pt>
                <c:pt idx="5179">
                  <c:v>1.2307425342445234E-7</c:v>
                </c:pt>
                <c:pt idx="5180">
                  <c:v>2.1961988279532756E-5</c:v>
                </c:pt>
                <c:pt idx="5181">
                  <c:v>2.1775647296571252E-6</c:v>
                </c:pt>
                <c:pt idx="5182">
                  <c:v>6.1697122273856795E-6</c:v>
                </c:pt>
                <c:pt idx="5183">
                  <c:v>2.1278135756888267E-5</c:v>
                </c:pt>
                <c:pt idx="5184">
                  <c:v>2.5800295047601633E-5</c:v>
                </c:pt>
                <c:pt idx="5185">
                  <c:v>1.4833676348808164E-5</c:v>
                </c:pt>
                <c:pt idx="5186">
                  <c:v>9.1207380550598747E-5</c:v>
                </c:pt>
                <c:pt idx="5187">
                  <c:v>2.5118420747688818E-5</c:v>
                </c:pt>
                <c:pt idx="5188">
                  <c:v>4.4514256335511432E-5</c:v>
                </c:pt>
                <c:pt idx="5189">
                  <c:v>8.8996381596158005E-7</c:v>
                </c:pt>
                <c:pt idx="5190">
                  <c:v>2.6599378919100961E-5</c:v>
                </c:pt>
                <c:pt idx="5191">
                  <c:v>1.9348597542573381E-6</c:v>
                </c:pt>
                <c:pt idx="5192">
                  <c:v>1.9968114697940577E-5</c:v>
                </c:pt>
                <c:pt idx="5193">
                  <c:v>2.3491107286607257E-5</c:v>
                </c:pt>
                <c:pt idx="5194">
                  <c:v>1.6558580828816897E-5</c:v>
                </c:pt>
                <c:pt idx="5195">
                  <c:v>2.824853672340216E-5</c:v>
                </c:pt>
                <c:pt idx="5196">
                  <c:v>9.9378613371835266E-6</c:v>
                </c:pt>
                <c:pt idx="5197">
                  <c:v>7.4113888527775444E-5</c:v>
                </c:pt>
                <c:pt idx="5198">
                  <c:v>7.1311425977004886E-5</c:v>
                </c:pt>
                <c:pt idx="5199">
                  <c:v>2.3634833736419819E-5</c:v>
                </c:pt>
                <c:pt idx="5200">
                  <c:v>6.8859679358171971E-6</c:v>
                </c:pt>
                <c:pt idx="5201">
                  <c:v>6.4768575828657598E-5</c:v>
                </c:pt>
                <c:pt idx="5202">
                  <c:v>5.8528208013456069E-6</c:v>
                </c:pt>
                <c:pt idx="5203">
                  <c:v>6.6587949839820007E-6</c:v>
                </c:pt>
                <c:pt idx="5204">
                  <c:v>9.6277144649424095E-4</c:v>
                </c:pt>
                <c:pt idx="5205">
                  <c:v>1.9788414900160988E-5</c:v>
                </c:pt>
                <c:pt idx="5206">
                  <c:v>8.8356294914258006E-7</c:v>
                </c:pt>
                <c:pt idx="5207">
                  <c:v>1.5474229404130265E-4</c:v>
                </c:pt>
                <c:pt idx="5208">
                  <c:v>1.1253258981458621E-5</c:v>
                </c:pt>
                <c:pt idx="5209">
                  <c:v>1.7648075791886845E-6</c:v>
                </c:pt>
                <c:pt idx="5210">
                  <c:v>2.2916901504696751E-7</c:v>
                </c:pt>
                <c:pt idx="5211">
                  <c:v>3.8959034928608292E-6</c:v>
                </c:pt>
                <c:pt idx="5212">
                  <c:v>1.0915239512146982E-4</c:v>
                </c:pt>
                <c:pt idx="5213">
                  <c:v>0</c:v>
                </c:pt>
                <c:pt idx="5214">
                  <c:v>1.4084457438210103E-5</c:v>
                </c:pt>
                <c:pt idx="5215">
                  <c:v>2.6764940485068289E-5</c:v>
                </c:pt>
                <c:pt idx="5216">
                  <c:v>6.8751944004106729E-5</c:v>
                </c:pt>
                <c:pt idx="5217">
                  <c:v>3.4035225276811286E-5</c:v>
                </c:pt>
                <c:pt idx="5218">
                  <c:v>1.2527414607548588E-5</c:v>
                </c:pt>
                <c:pt idx="5219">
                  <c:v>3.0061363192154945E-6</c:v>
                </c:pt>
                <c:pt idx="5220">
                  <c:v>1.755680789152454E-4</c:v>
                </c:pt>
                <c:pt idx="5221">
                  <c:v>4.0130112206241701E-6</c:v>
                </c:pt>
                <c:pt idx="5222">
                  <c:v>2.5756821322242719E-5</c:v>
                </c:pt>
                <c:pt idx="5223">
                  <c:v>1.7216221521303829E-5</c:v>
                </c:pt>
                <c:pt idx="5224">
                  <c:v>0</c:v>
                </c:pt>
                <c:pt idx="5225">
                  <c:v>1.5643865976526381E-5</c:v>
                </c:pt>
                <c:pt idx="5226">
                  <c:v>2.6425223236289343E-5</c:v>
                </c:pt>
                <c:pt idx="5227">
                  <c:v>6.2715576880127298E-5</c:v>
                </c:pt>
                <c:pt idx="5228">
                  <c:v>1.801150234213962E-5</c:v>
                </c:pt>
                <c:pt idx="5229">
                  <c:v>0</c:v>
                </c:pt>
                <c:pt idx="5230">
                  <c:v>1.4002749580614083E-5</c:v>
                </c:pt>
                <c:pt idx="5231">
                  <c:v>3.1262141057938916E-5</c:v>
                </c:pt>
                <c:pt idx="5232">
                  <c:v>8.8114471746873502E-5</c:v>
                </c:pt>
                <c:pt idx="5233">
                  <c:v>2.3781404224989952E-6</c:v>
                </c:pt>
                <c:pt idx="5234">
                  <c:v>1.4207623530930279E-5</c:v>
                </c:pt>
                <c:pt idx="5235">
                  <c:v>2.0734285319324158E-5</c:v>
                </c:pt>
                <c:pt idx="5236">
                  <c:v>1.0529072981628445E-4</c:v>
                </c:pt>
                <c:pt idx="5237">
                  <c:v>1.9897663730121814E-5</c:v>
                </c:pt>
                <c:pt idx="5238">
                  <c:v>3.0156070349585672E-5</c:v>
                </c:pt>
                <c:pt idx="5239">
                  <c:v>4.1565422061655053E-4</c:v>
                </c:pt>
                <c:pt idx="5240">
                  <c:v>2.8412838907514656E-6</c:v>
                </c:pt>
                <c:pt idx="5241">
                  <c:v>3.198566130909841E-5</c:v>
                </c:pt>
                <c:pt idx="5242">
                  <c:v>2.302892042768492E-5</c:v>
                </c:pt>
                <c:pt idx="5243">
                  <c:v>3.3605070763092801E-5</c:v>
                </c:pt>
                <c:pt idx="5244">
                  <c:v>9.0791349018492968E-7</c:v>
                </c:pt>
                <c:pt idx="5245">
                  <c:v>3.3428070934850752E-5</c:v>
                </c:pt>
                <c:pt idx="5246">
                  <c:v>0</c:v>
                </c:pt>
                <c:pt idx="5247">
                  <c:v>2.5033349546505808E-6</c:v>
                </c:pt>
                <c:pt idx="5248">
                  <c:v>0</c:v>
                </c:pt>
                <c:pt idx="5249">
                  <c:v>1.5883330793509978E-5</c:v>
                </c:pt>
                <c:pt idx="5250">
                  <c:v>1.273916497856921E-4</c:v>
                </c:pt>
                <c:pt idx="5251">
                  <c:v>3.1192299412628902E-5</c:v>
                </c:pt>
                <c:pt idx="5252">
                  <c:v>0</c:v>
                </c:pt>
                <c:pt idx="5253">
                  <c:v>0</c:v>
                </c:pt>
                <c:pt idx="5254">
                  <c:v>3.0482893830463956E-5</c:v>
                </c:pt>
                <c:pt idx="5255">
                  <c:v>8.8793943050417783E-8</c:v>
                </c:pt>
                <c:pt idx="5256">
                  <c:v>4.5704260880153609E-5</c:v>
                </c:pt>
                <c:pt idx="5257">
                  <c:v>2.8386020999815546E-5</c:v>
                </c:pt>
                <c:pt idx="5258">
                  <c:v>5.2979118085757895E-6</c:v>
                </c:pt>
                <c:pt idx="5259">
                  <c:v>0</c:v>
                </c:pt>
                <c:pt idx="5260">
                  <c:v>2.5486029382500223E-5</c:v>
                </c:pt>
                <c:pt idx="5261">
                  <c:v>4.1446843264369515E-5</c:v>
                </c:pt>
                <c:pt idx="5262">
                  <c:v>7.2208006332370003E-6</c:v>
                </c:pt>
                <c:pt idx="5263">
                  <c:v>3.3119977571535324E-5</c:v>
                </c:pt>
                <c:pt idx="5264">
                  <c:v>5.5403028846267102E-5</c:v>
                </c:pt>
                <c:pt idx="5265">
                  <c:v>5.9504031076470795E-5</c:v>
                </c:pt>
                <c:pt idx="5266">
                  <c:v>0</c:v>
                </c:pt>
                <c:pt idx="5267">
                  <c:v>1.8097864314023929E-5</c:v>
                </c:pt>
                <c:pt idx="5268">
                  <c:v>4.4695655983803882E-5</c:v>
                </c:pt>
                <c:pt idx="5269">
                  <c:v>9.5929595366363878E-6</c:v>
                </c:pt>
                <c:pt idx="5270">
                  <c:v>8.5973943646133508E-5</c:v>
                </c:pt>
                <c:pt idx="5271">
                  <c:v>1.1190484688257788E-4</c:v>
                </c:pt>
                <c:pt idx="5272">
                  <c:v>1.3554632067756569E-5</c:v>
                </c:pt>
                <c:pt idx="5273">
                  <c:v>1.7796472480083626E-5</c:v>
                </c:pt>
                <c:pt idx="5274">
                  <c:v>1.5179745408535516E-4</c:v>
                </c:pt>
                <c:pt idx="5275">
                  <c:v>1.5886898717507949E-5</c:v>
                </c:pt>
                <c:pt idx="5276">
                  <c:v>3.1157318333287815E-3</c:v>
                </c:pt>
                <c:pt idx="5277">
                  <c:v>5.5777437789391447E-5</c:v>
                </c:pt>
                <c:pt idx="5278">
                  <c:v>4.2952371649565891E-5</c:v>
                </c:pt>
                <c:pt idx="5279">
                  <c:v>1.1197218865207536E-5</c:v>
                </c:pt>
                <c:pt idx="5280">
                  <c:v>1.9708990770894175E-5</c:v>
                </c:pt>
                <c:pt idx="5281">
                  <c:v>0</c:v>
                </c:pt>
                <c:pt idx="5282">
                  <c:v>0</c:v>
                </c:pt>
                <c:pt idx="5283">
                  <c:v>2.193793038484859E-5</c:v>
                </c:pt>
                <c:pt idx="5284">
                  <c:v>6.0630087948100558E-5</c:v>
                </c:pt>
                <c:pt idx="5285">
                  <c:v>0</c:v>
                </c:pt>
                <c:pt idx="5286">
                  <c:v>6.1747009280636457E-5</c:v>
                </c:pt>
                <c:pt idx="5287">
                  <c:v>2.7307267983514392E-5</c:v>
                </c:pt>
                <c:pt idx="5288">
                  <c:v>2.8614141510313428E-4</c:v>
                </c:pt>
                <c:pt idx="5289">
                  <c:v>3.0070394005220023E-5</c:v>
                </c:pt>
                <c:pt idx="5290">
                  <c:v>3.1652134884257226E-6</c:v>
                </c:pt>
                <c:pt idx="5291">
                  <c:v>0</c:v>
                </c:pt>
                <c:pt idx="5292">
                  <c:v>3.7819160979910945E-5</c:v>
                </c:pt>
                <c:pt idx="5293">
                  <c:v>8.7713282577691107E-6</c:v>
                </c:pt>
                <c:pt idx="5294">
                  <c:v>4.0844577336513419E-5</c:v>
                </c:pt>
                <c:pt idx="5295">
                  <c:v>6.5600154282754021E-5</c:v>
                </c:pt>
                <c:pt idx="5296">
                  <c:v>9.3930127935381842E-6</c:v>
                </c:pt>
                <c:pt idx="5297">
                  <c:v>1.0171451234984322E-5</c:v>
                </c:pt>
                <c:pt idx="5298">
                  <c:v>2.3935597180919289E-5</c:v>
                </c:pt>
                <c:pt idx="5299">
                  <c:v>2.9962802192184402E-5</c:v>
                </c:pt>
                <c:pt idx="5300">
                  <c:v>3.5275560488510628E-6</c:v>
                </c:pt>
                <c:pt idx="5301">
                  <c:v>7.8432058196561307E-7</c:v>
                </c:pt>
                <c:pt idx="5302">
                  <c:v>2.1470881270061645E-5</c:v>
                </c:pt>
                <c:pt idx="5303">
                  <c:v>6.8569460897865921E-5</c:v>
                </c:pt>
                <c:pt idx="5304">
                  <c:v>1.8646684289259985E-5</c:v>
                </c:pt>
                <c:pt idx="5305">
                  <c:v>7.5903678234287235E-8</c:v>
                </c:pt>
                <c:pt idx="5306">
                  <c:v>8.0485992915839852E-5</c:v>
                </c:pt>
                <c:pt idx="5307">
                  <c:v>1.9747633010406678E-5</c:v>
                </c:pt>
                <c:pt idx="5308">
                  <c:v>1.4362008761464543E-5</c:v>
                </c:pt>
                <c:pt idx="5309">
                  <c:v>3.4498651577661828E-5</c:v>
                </c:pt>
                <c:pt idx="5310">
                  <c:v>3.2467141467896187E-5</c:v>
                </c:pt>
                <c:pt idx="5311">
                  <c:v>3.2301379770240737E-6</c:v>
                </c:pt>
                <c:pt idx="5312">
                  <c:v>3.6042963626474498E-5</c:v>
                </c:pt>
                <c:pt idx="5313">
                  <c:v>2.37435784805625E-5</c:v>
                </c:pt>
                <c:pt idx="5314">
                  <c:v>2.2964227041830011E-5</c:v>
                </c:pt>
                <c:pt idx="5315">
                  <c:v>1.606426160122561E-5</c:v>
                </c:pt>
                <c:pt idx="5316">
                  <c:v>1.5118085826483602E-5</c:v>
                </c:pt>
                <c:pt idx="5317">
                  <c:v>2.3889073431808195E-5</c:v>
                </c:pt>
                <c:pt idx="5318">
                  <c:v>3.7951439515357888E-5</c:v>
                </c:pt>
                <c:pt idx="5319">
                  <c:v>1.3649150817413997E-5</c:v>
                </c:pt>
                <c:pt idx="5320">
                  <c:v>6.2796313711322151E-5</c:v>
                </c:pt>
                <c:pt idx="5321">
                  <c:v>2.2503631163596602E-3</c:v>
                </c:pt>
                <c:pt idx="5322">
                  <c:v>2.7590425469264653E-5</c:v>
                </c:pt>
                <c:pt idx="5323">
                  <c:v>4.8657121260541036E-5</c:v>
                </c:pt>
                <c:pt idx="5324">
                  <c:v>5.7623953253994901E-7</c:v>
                </c:pt>
                <c:pt idx="5325">
                  <c:v>3.1227731867732241E-5</c:v>
                </c:pt>
                <c:pt idx="5326">
                  <c:v>0</c:v>
                </c:pt>
                <c:pt idx="5327">
                  <c:v>6.346344758073892E-7</c:v>
                </c:pt>
                <c:pt idx="5328">
                  <c:v>2.5856736811864144E-5</c:v>
                </c:pt>
                <c:pt idx="5329">
                  <c:v>1.370138394048703E-5</c:v>
                </c:pt>
                <c:pt idx="5330">
                  <c:v>5.3303543446420603E-5</c:v>
                </c:pt>
                <c:pt idx="5331">
                  <c:v>5.2758611927716873E-6</c:v>
                </c:pt>
                <c:pt idx="5332">
                  <c:v>0</c:v>
                </c:pt>
                <c:pt idx="5333">
                  <c:v>0</c:v>
                </c:pt>
                <c:pt idx="5334">
                  <c:v>3.7323726196059872E-7</c:v>
                </c:pt>
                <c:pt idx="5335">
                  <c:v>3.5902617883277803E-5</c:v>
                </c:pt>
                <c:pt idx="5336">
                  <c:v>4.9098534077632651E-6</c:v>
                </c:pt>
                <c:pt idx="5337">
                  <c:v>8.7644052632388112E-6</c:v>
                </c:pt>
                <c:pt idx="5338">
                  <c:v>3.7374687013790194E-6</c:v>
                </c:pt>
                <c:pt idx="5339">
                  <c:v>4.8571636363345472E-6</c:v>
                </c:pt>
                <c:pt idx="5340">
                  <c:v>1.4962915842978131E-5</c:v>
                </c:pt>
                <c:pt idx="5341">
                  <c:v>0</c:v>
                </c:pt>
                <c:pt idx="5342">
                  <c:v>1.9873837552640643E-5</c:v>
                </c:pt>
                <c:pt idx="5343">
                  <c:v>7.7944634181767831E-6</c:v>
                </c:pt>
                <c:pt idx="5344">
                  <c:v>1.2720613391368621E-5</c:v>
                </c:pt>
                <c:pt idx="5345">
                  <c:v>8.0164025037896547E-5</c:v>
                </c:pt>
                <c:pt idx="5346">
                  <c:v>3.7616403799378207E-4</c:v>
                </c:pt>
                <c:pt idx="5347">
                  <c:v>1.2320486711983878E-5</c:v>
                </c:pt>
                <c:pt idx="5348">
                  <c:v>3.3246917601778083E-5</c:v>
                </c:pt>
                <c:pt idx="5349">
                  <c:v>2.7652337889905077E-5</c:v>
                </c:pt>
                <c:pt idx="5350">
                  <c:v>2.5931983707577641E-5</c:v>
                </c:pt>
                <c:pt idx="5351">
                  <c:v>2.2323460636178892E-7</c:v>
                </c:pt>
                <c:pt idx="5352">
                  <c:v>2.5922174379470602E-4</c:v>
                </c:pt>
                <c:pt idx="5353">
                  <c:v>5.9425402733002838E-5</c:v>
                </c:pt>
                <c:pt idx="5354">
                  <c:v>1.4223486977367866E-5</c:v>
                </c:pt>
                <c:pt idx="5355">
                  <c:v>9.5760437732482261E-6</c:v>
                </c:pt>
                <c:pt idx="5356">
                  <c:v>5.1507256909285932E-5</c:v>
                </c:pt>
                <c:pt idx="5357">
                  <c:v>1.6406995832718345E-5</c:v>
                </c:pt>
                <c:pt idx="5358">
                  <c:v>5.6109940611128924E-5</c:v>
                </c:pt>
                <c:pt idx="5359">
                  <c:v>4.4799083140019963E-5</c:v>
                </c:pt>
                <c:pt idx="5360">
                  <c:v>6.317832878080969E-5</c:v>
                </c:pt>
                <c:pt idx="5361">
                  <c:v>3.9518972851061256E-3</c:v>
                </c:pt>
                <c:pt idx="5362">
                  <c:v>6.823984101806546E-4</c:v>
                </c:pt>
                <c:pt idx="5363">
                  <c:v>4.6479472427531835E-5</c:v>
                </c:pt>
                <c:pt idx="5364">
                  <c:v>3.8368387603698216E-6</c:v>
                </c:pt>
                <c:pt idx="5365">
                  <c:v>3.7683198570023107E-4</c:v>
                </c:pt>
                <c:pt idx="5366">
                  <c:v>3.2758323903463099E-5</c:v>
                </c:pt>
                <c:pt idx="5367">
                  <c:v>3.2112689666376349E-5</c:v>
                </c:pt>
                <c:pt idx="5368">
                  <c:v>7.3765782258021281E-5</c:v>
                </c:pt>
                <c:pt idx="5369">
                  <c:v>1.8967824174976428E-5</c:v>
                </c:pt>
                <c:pt idx="5370">
                  <c:v>3.7868584935915658E-3</c:v>
                </c:pt>
                <c:pt idx="5371">
                  <c:v>9.7459919403233047E-5</c:v>
                </c:pt>
                <c:pt idx="5372">
                  <c:v>1.1570578370197292E-5</c:v>
                </c:pt>
                <c:pt idx="5373">
                  <c:v>1.8272586571550921E-5</c:v>
                </c:pt>
                <c:pt idx="5374">
                  <c:v>7.0700157945366394E-7</c:v>
                </c:pt>
                <c:pt idx="5375">
                  <c:v>2.6348239487015606E-5</c:v>
                </c:pt>
                <c:pt idx="5376">
                  <c:v>2.5776953950664659E-5</c:v>
                </c:pt>
                <c:pt idx="5377">
                  <c:v>3.9516805460861866E-5</c:v>
                </c:pt>
                <c:pt idx="5378">
                  <c:v>1.1352429463489415E-6</c:v>
                </c:pt>
                <c:pt idx="5379">
                  <c:v>3.1056526210332065E-5</c:v>
                </c:pt>
                <c:pt idx="5380">
                  <c:v>3.3311164949154846E-5</c:v>
                </c:pt>
                <c:pt idx="5381">
                  <c:v>6.8940411846987775E-5</c:v>
                </c:pt>
                <c:pt idx="5382">
                  <c:v>1.2140755979233241E-5</c:v>
                </c:pt>
                <c:pt idx="5383">
                  <c:v>2.2280821415366457E-5</c:v>
                </c:pt>
                <c:pt idx="5384">
                  <c:v>6.014074466954552E-5</c:v>
                </c:pt>
                <c:pt idx="5385">
                  <c:v>3.3275650461944472E-4</c:v>
                </c:pt>
                <c:pt idx="5386">
                  <c:v>0</c:v>
                </c:pt>
                <c:pt idx="5387">
                  <c:v>2.1663827061525467E-3</c:v>
                </c:pt>
                <c:pt idx="5388">
                  <c:v>7.5243267091300605E-6</c:v>
                </c:pt>
                <c:pt idx="5389">
                  <c:v>6.2227630307053742E-5</c:v>
                </c:pt>
                <c:pt idx="5390">
                  <c:v>1.3543641403507295E-5</c:v>
                </c:pt>
                <c:pt idx="5391">
                  <c:v>5.1717353774500337E-4</c:v>
                </c:pt>
                <c:pt idx="5392">
                  <c:v>2.8978346344510019E-6</c:v>
                </c:pt>
                <c:pt idx="5393">
                  <c:v>2.859629246399545E-5</c:v>
                </c:pt>
                <c:pt idx="5394">
                  <c:v>3.8339052529126035E-5</c:v>
                </c:pt>
                <c:pt idx="5395">
                  <c:v>1.0268672177280049E-4</c:v>
                </c:pt>
                <c:pt idx="5396">
                  <c:v>3.2387758901092975E-5</c:v>
                </c:pt>
                <c:pt idx="5397">
                  <c:v>1.1598019770113355E-5</c:v>
                </c:pt>
                <c:pt idx="5398">
                  <c:v>4.7900308266251862E-6</c:v>
                </c:pt>
                <c:pt idx="5399">
                  <c:v>1.6381302486351073E-4</c:v>
                </c:pt>
                <c:pt idx="5400">
                  <c:v>6.5589380896530474E-4</c:v>
                </c:pt>
                <c:pt idx="5401">
                  <c:v>2.8410498789755811E-3</c:v>
                </c:pt>
                <c:pt idx="5402">
                  <c:v>2.2072400156365093E-5</c:v>
                </c:pt>
                <c:pt idx="5403">
                  <c:v>1.5430884453668623E-6</c:v>
                </c:pt>
                <c:pt idx="5404">
                  <c:v>2.3508212233972952E-5</c:v>
                </c:pt>
                <c:pt idx="5405">
                  <c:v>6.3382757149517885E-5</c:v>
                </c:pt>
                <c:pt idx="5406">
                  <c:v>6.6038908373726722E-5</c:v>
                </c:pt>
                <c:pt idx="5407">
                  <c:v>1.683853565804503E-5</c:v>
                </c:pt>
                <c:pt idx="5408">
                  <c:v>5.071947204618165E-5</c:v>
                </c:pt>
                <c:pt idx="5409">
                  <c:v>2.6638991084109429E-3</c:v>
                </c:pt>
                <c:pt idx="5410">
                  <c:v>2.7121174561886569E-5</c:v>
                </c:pt>
                <c:pt idx="5411">
                  <c:v>1.0231678128147253E-5</c:v>
                </c:pt>
                <c:pt idx="5412">
                  <c:v>9.8265580185395761E-5</c:v>
                </c:pt>
                <c:pt idx="5413">
                  <c:v>3.8656314571301822E-7</c:v>
                </c:pt>
                <c:pt idx="5414">
                  <c:v>8.3038143508200861E-5</c:v>
                </c:pt>
                <c:pt idx="5415">
                  <c:v>1.0531854984034745E-5</c:v>
                </c:pt>
                <c:pt idx="5416">
                  <c:v>5.1034090992391186E-5</c:v>
                </c:pt>
                <c:pt idx="5417">
                  <c:v>2.7013782628164671E-5</c:v>
                </c:pt>
                <c:pt idx="5418">
                  <c:v>1.7046111768313553E-5</c:v>
                </c:pt>
                <c:pt idx="5419">
                  <c:v>2.4799116969189411E-5</c:v>
                </c:pt>
                <c:pt idx="5420">
                  <c:v>6.2285261354931218E-5</c:v>
                </c:pt>
                <c:pt idx="5421">
                  <c:v>1.9128645825493328E-5</c:v>
                </c:pt>
                <c:pt idx="5422">
                  <c:v>0</c:v>
                </c:pt>
                <c:pt idx="5423">
                  <c:v>1.3918425017054279E-5</c:v>
                </c:pt>
                <c:pt idx="5424">
                  <c:v>2.4372356300565251E-5</c:v>
                </c:pt>
                <c:pt idx="5425">
                  <c:v>3.2549638147802887E-5</c:v>
                </c:pt>
                <c:pt idx="5426">
                  <c:v>2.3864608851987647E-5</c:v>
                </c:pt>
                <c:pt idx="5427">
                  <c:v>2.5240652490987879E-6</c:v>
                </c:pt>
                <c:pt idx="5428">
                  <c:v>3.2617604565773553E-4</c:v>
                </c:pt>
                <c:pt idx="5429">
                  <c:v>0</c:v>
                </c:pt>
                <c:pt idx="5430">
                  <c:v>3.644813040802596E-6</c:v>
                </c:pt>
                <c:pt idx="5431">
                  <c:v>1.6128881543182538E-4</c:v>
                </c:pt>
                <c:pt idx="5432">
                  <c:v>2.6202522913586892E-6</c:v>
                </c:pt>
                <c:pt idx="5433">
                  <c:v>2.5223679686399135E-5</c:v>
                </c:pt>
                <c:pt idx="5434">
                  <c:v>1.9710984919866499E-5</c:v>
                </c:pt>
                <c:pt idx="5435">
                  <c:v>4.2869803850305783E-5</c:v>
                </c:pt>
                <c:pt idx="5436">
                  <c:v>1.6756156862517747E-6</c:v>
                </c:pt>
                <c:pt idx="5437">
                  <c:v>1.260666549995442E-7</c:v>
                </c:pt>
                <c:pt idx="5438">
                  <c:v>3.102092609534641E-5</c:v>
                </c:pt>
                <c:pt idx="5439">
                  <c:v>2.1417589936832871E-4</c:v>
                </c:pt>
                <c:pt idx="5440">
                  <c:v>0</c:v>
                </c:pt>
                <c:pt idx="5441">
                  <c:v>3.9313015995163965E-6</c:v>
                </c:pt>
                <c:pt idx="5442">
                  <c:v>5.4373411577754338E-7</c:v>
                </c:pt>
                <c:pt idx="5443">
                  <c:v>0</c:v>
                </c:pt>
                <c:pt idx="5444">
                  <c:v>4.5040055506217734E-6</c:v>
                </c:pt>
                <c:pt idx="5445">
                  <c:v>1.7554510934027941E-4</c:v>
                </c:pt>
                <c:pt idx="5446">
                  <c:v>7.377575524693222E-6</c:v>
                </c:pt>
                <c:pt idx="5447">
                  <c:v>4.478681723933318E-5</c:v>
                </c:pt>
                <c:pt idx="5448">
                  <c:v>1.3270998998604265E-5</c:v>
                </c:pt>
                <c:pt idx="5449">
                  <c:v>1.4255217910302648E-5</c:v>
                </c:pt>
                <c:pt idx="5450">
                  <c:v>5.6319659372851266E-6</c:v>
                </c:pt>
                <c:pt idx="5451">
                  <c:v>4.9077392064975596E-6</c:v>
                </c:pt>
                <c:pt idx="5452">
                  <c:v>2.9663178028582799E-5</c:v>
                </c:pt>
                <c:pt idx="5453">
                  <c:v>1.7904539155003985E-6</c:v>
                </c:pt>
                <c:pt idx="5454">
                  <c:v>1.9348832319539193E-6</c:v>
                </c:pt>
                <c:pt idx="5455">
                  <c:v>4.1729029035421828E-6</c:v>
                </c:pt>
                <c:pt idx="5456">
                  <c:v>8.0875257039236576E-5</c:v>
                </c:pt>
                <c:pt idx="5457">
                  <c:v>1.6429512192575626E-5</c:v>
                </c:pt>
                <c:pt idx="5458">
                  <c:v>2.2317143915213263E-5</c:v>
                </c:pt>
                <c:pt idx="5459">
                  <c:v>8.7000706884996649E-7</c:v>
                </c:pt>
                <c:pt idx="5460">
                  <c:v>3.7833899707905083E-5</c:v>
                </c:pt>
                <c:pt idx="5461">
                  <c:v>3.2472506081299084E-5</c:v>
                </c:pt>
                <c:pt idx="5462">
                  <c:v>2.6296761019739092E-5</c:v>
                </c:pt>
                <c:pt idx="5463">
                  <c:v>1.8729783969260969E-5</c:v>
                </c:pt>
                <c:pt idx="5464">
                  <c:v>2.7364581580320995E-5</c:v>
                </c:pt>
                <c:pt idx="5465">
                  <c:v>4.6272781602664474E-5</c:v>
                </c:pt>
                <c:pt idx="5466">
                  <c:v>3.1897327517246474E-5</c:v>
                </c:pt>
                <c:pt idx="5467">
                  <c:v>1.4423509133993483E-5</c:v>
                </c:pt>
                <c:pt idx="5468">
                  <c:v>5.053924777955152E-6</c:v>
                </c:pt>
                <c:pt idx="5469">
                  <c:v>1.6929613704114386E-5</c:v>
                </c:pt>
                <c:pt idx="5470">
                  <c:v>1.0374303932138371E-4</c:v>
                </c:pt>
                <c:pt idx="5471">
                  <c:v>1.7230122585787739E-5</c:v>
                </c:pt>
                <c:pt idx="5472">
                  <c:v>3.2537635389356184E-5</c:v>
                </c:pt>
                <c:pt idx="5473">
                  <c:v>7.3761611319592889E-5</c:v>
                </c:pt>
                <c:pt idx="5474">
                  <c:v>1.0262431236797379E-5</c:v>
                </c:pt>
                <c:pt idx="5475">
                  <c:v>0</c:v>
                </c:pt>
                <c:pt idx="5476">
                  <c:v>2.7753845559800817E-5</c:v>
                </c:pt>
                <c:pt idx="5477">
                  <c:v>1.1837798353740457E-6</c:v>
                </c:pt>
                <c:pt idx="5478">
                  <c:v>8.9854650047494152E-6</c:v>
                </c:pt>
                <c:pt idx="5479">
                  <c:v>5.5117974158584289E-6</c:v>
                </c:pt>
                <c:pt idx="5480">
                  <c:v>1.1178887337517722E-5</c:v>
                </c:pt>
                <c:pt idx="5481">
                  <c:v>2.497079446194943E-5</c:v>
                </c:pt>
                <c:pt idx="5482">
                  <c:v>7.5341291575410425E-6</c:v>
                </c:pt>
                <c:pt idx="5483">
                  <c:v>2.773610349876102E-6</c:v>
                </c:pt>
                <c:pt idx="5484">
                  <c:v>0</c:v>
                </c:pt>
                <c:pt idx="5485">
                  <c:v>0</c:v>
                </c:pt>
                <c:pt idx="5486">
                  <c:v>0</c:v>
                </c:pt>
                <c:pt idx="5487">
                  <c:v>8.4952043818090157E-5</c:v>
                </c:pt>
                <c:pt idx="5488">
                  <c:v>2.1691483530283456E-5</c:v>
                </c:pt>
                <c:pt idx="5489">
                  <c:v>2.3327187190348043E-5</c:v>
                </c:pt>
                <c:pt idx="5490">
                  <c:v>2.0655277457953054E-5</c:v>
                </c:pt>
                <c:pt idx="5491">
                  <c:v>1.5339281461845309E-5</c:v>
                </c:pt>
                <c:pt idx="5492">
                  <c:v>0</c:v>
                </c:pt>
                <c:pt idx="5493">
                  <c:v>8.0457894761277991E-6</c:v>
                </c:pt>
                <c:pt idx="5494">
                  <c:v>8.477267800628025E-5</c:v>
                </c:pt>
                <c:pt idx="5495">
                  <c:v>7.1341875810726805E-5</c:v>
                </c:pt>
                <c:pt idx="5496">
                  <c:v>9.8945133705762542E-6</c:v>
                </c:pt>
                <c:pt idx="5497">
                  <c:v>3.6673098132060229E-6</c:v>
                </c:pt>
                <c:pt idx="5498">
                  <c:v>1.7157936852625424E-5</c:v>
                </c:pt>
                <c:pt idx="5499">
                  <c:v>0</c:v>
                </c:pt>
                <c:pt idx="5500">
                  <c:v>0</c:v>
                </c:pt>
                <c:pt idx="5501">
                  <c:v>2.2541119944492852E-5</c:v>
                </c:pt>
                <c:pt idx="5502">
                  <c:v>1.7832528976459252E-7</c:v>
                </c:pt>
                <c:pt idx="5503">
                  <c:v>3.4601368988816413E-5</c:v>
                </c:pt>
                <c:pt idx="5504">
                  <c:v>8.6750347635557755E-6</c:v>
                </c:pt>
                <c:pt idx="5505">
                  <c:v>7.4532306376276535E-7</c:v>
                </c:pt>
                <c:pt idx="5506">
                  <c:v>0</c:v>
                </c:pt>
                <c:pt idx="5507">
                  <c:v>8.3375892032297767E-6</c:v>
                </c:pt>
                <c:pt idx="5508">
                  <c:v>0</c:v>
                </c:pt>
                <c:pt idx="5509">
                  <c:v>1.0940827057207657E-5</c:v>
                </c:pt>
                <c:pt idx="5510">
                  <c:v>1.2341339403915274E-5</c:v>
                </c:pt>
                <c:pt idx="5511">
                  <c:v>3.0231929945450692E-5</c:v>
                </c:pt>
                <c:pt idx="5512">
                  <c:v>3.1462962041130016E-4</c:v>
                </c:pt>
                <c:pt idx="5513">
                  <c:v>1.9534458182921599E-5</c:v>
                </c:pt>
                <c:pt idx="5514">
                  <c:v>3.5770851549065628E-5</c:v>
                </c:pt>
                <c:pt idx="5515">
                  <c:v>1.4267343375599324E-5</c:v>
                </c:pt>
                <c:pt idx="5516">
                  <c:v>6.0928120707356577E-6</c:v>
                </c:pt>
                <c:pt idx="5517">
                  <c:v>3.5794883619591338E-5</c:v>
                </c:pt>
                <c:pt idx="5518">
                  <c:v>7.8802704832220433E-6</c:v>
                </c:pt>
                <c:pt idx="5519">
                  <c:v>4.9766369910815836E-5</c:v>
                </c:pt>
                <c:pt idx="5520">
                  <c:v>2.516326365373957E-5</c:v>
                </c:pt>
                <c:pt idx="5521">
                  <c:v>1.3247706221571981E-5</c:v>
                </c:pt>
                <c:pt idx="5522">
                  <c:v>5.5898908633172479E-5</c:v>
                </c:pt>
                <c:pt idx="5523">
                  <c:v>2.315394401961822E-7</c:v>
                </c:pt>
                <c:pt idx="5524">
                  <c:v>1.0348557289447481E-5</c:v>
                </c:pt>
                <c:pt idx="5525">
                  <c:v>2.7916026514076357E-5</c:v>
                </c:pt>
                <c:pt idx="5526">
                  <c:v>2.1055999358575739E-5</c:v>
                </c:pt>
                <c:pt idx="5527">
                  <c:v>2.4786709180094359E-5</c:v>
                </c:pt>
                <c:pt idx="5528">
                  <c:v>4.3756494217617135E-6</c:v>
                </c:pt>
                <c:pt idx="5529">
                  <c:v>1.2684131918068733E-6</c:v>
                </c:pt>
                <c:pt idx="5530">
                  <c:v>7.0321897901766915E-5</c:v>
                </c:pt>
                <c:pt idx="5531">
                  <c:v>1.7207383074671227E-5</c:v>
                </c:pt>
                <c:pt idx="5532">
                  <c:v>4.2073167690756372E-6</c:v>
                </c:pt>
                <c:pt idx="5533">
                  <c:v>1.1444173238332907E-5</c:v>
                </c:pt>
                <c:pt idx="5534">
                  <c:v>7.7249025552321213E-6</c:v>
                </c:pt>
                <c:pt idx="5535">
                  <c:v>5.2924657855111711E-5</c:v>
                </c:pt>
                <c:pt idx="5536">
                  <c:v>2.0526731658071036E-5</c:v>
                </c:pt>
                <c:pt idx="5537">
                  <c:v>6.9809454234129435E-6</c:v>
                </c:pt>
                <c:pt idx="5538">
                  <c:v>1.1011068480676915E-4</c:v>
                </c:pt>
                <c:pt idx="5539">
                  <c:v>1.330281907526456E-4</c:v>
                </c:pt>
                <c:pt idx="5540">
                  <c:v>9.1450662325335092E-7</c:v>
                </c:pt>
                <c:pt idx="5541">
                  <c:v>8.9718088183709423E-5</c:v>
                </c:pt>
                <c:pt idx="5542">
                  <c:v>2.7678199531378018E-5</c:v>
                </c:pt>
                <c:pt idx="5543">
                  <c:v>4.0616612475592034E-3</c:v>
                </c:pt>
                <c:pt idx="5544">
                  <c:v>1.4119414229042041E-5</c:v>
                </c:pt>
                <c:pt idx="5545">
                  <c:v>0</c:v>
                </c:pt>
                <c:pt idx="5546">
                  <c:v>1.0870152432230383E-5</c:v>
                </c:pt>
                <c:pt idx="5547">
                  <c:v>5.6971232021094334E-6</c:v>
                </c:pt>
                <c:pt idx="5548">
                  <c:v>1.1234749350746913E-4</c:v>
                </c:pt>
                <c:pt idx="5549">
                  <c:v>5.487363976566729E-5</c:v>
                </c:pt>
                <c:pt idx="5550">
                  <c:v>1.6261016620928567E-5</c:v>
                </c:pt>
                <c:pt idx="5551">
                  <c:v>3.473068446934042E-5</c:v>
                </c:pt>
                <c:pt idx="5552">
                  <c:v>3.8115514658913607E-5</c:v>
                </c:pt>
                <c:pt idx="5553">
                  <c:v>3.7775270499818243E-6</c:v>
                </c:pt>
                <c:pt idx="5554">
                  <c:v>1.6957786387074931E-4</c:v>
                </c:pt>
                <c:pt idx="5555">
                  <c:v>2.6309538096500844E-5</c:v>
                </c:pt>
                <c:pt idx="5556">
                  <c:v>1.2995292039040844E-4</c:v>
                </c:pt>
                <c:pt idx="5557">
                  <c:v>1.8798347674125189E-5</c:v>
                </c:pt>
                <c:pt idx="5558">
                  <c:v>3.1917188856064161E-4</c:v>
                </c:pt>
                <c:pt idx="5559">
                  <c:v>2.5748989893863071E-5</c:v>
                </c:pt>
                <c:pt idx="5560">
                  <c:v>4.0253808561081556E-5</c:v>
                </c:pt>
                <c:pt idx="5561">
                  <c:v>7.9090111018761102E-6</c:v>
                </c:pt>
                <c:pt idx="5562">
                  <c:v>3.0499020224621457E-5</c:v>
                </c:pt>
                <c:pt idx="5563">
                  <c:v>1.1848483709109102E-5</c:v>
                </c:pt>
                <c:pt idx="5564">
                  <c:v>2.1919629421425788E-5</c:v>
                </c:pt>
                <c:pt idx="5565">
                  <c:v>2.0175437958685814E-6</c:v>
                </c:pt>
                <c:pt idx="5566">
                  <c:v>4.7928306551209707E-6</c:v>
                </c:pt>
                <c:pt idx="5567">
                  <c:v>5.5322898691269861E-7</c:v>
                </c:pt>
                <c:pt idx="5568">
                  <c:v>3.0043408132915812E-4</c:v>
                </c:pt>
                <c:pt idx="5569">
                  <c:v>1.6094465247565908E-7</c:v>
                </c:pt>
                <c:pt idx="5570">
                  <c:v>1.9427766341098214E-5</c:v>
                </c:pt>
                <c:pt idx="5571">
                  <c:v>1.4190283654936311E-6</c:v>
                </c:pt>
                <c:pt idx="5572">
                  <c:v>2.2879624870667304E-5</c:v>
                </c:pt>
                <c:pt idx="5573">
                  <c:v>2.655427041929343E-5</c:v>
                </c:pt>
                <c:pt idx="5574">
                  <c:v>1.5093700967662627E-5</c:v>
                </c:pt>
                <c:pt idx="5575">
                  <c:v>3.3352100196070735E-5</c:v>
                </c:pt>
                <c:pt idx="5576">
                  <c:v>4.6353488369827107E-6</c:v>
                </c:pt>
                <c:pt idx="5577">
                  <c:v>2.9160857268259959E-5</c:v>
                </c:pt>
                <c:pt idx="5578">
                  <c:v>4.8344758186575938E-7</c:v>
                </c:pt>
                <c:pt idx="5579">
                  <c:v>7.9508892162109119E-4</c:v>
                </c:pt>
                <c:pt idx="5580">
                  <c:v>2.2025229175498246E-7</c:v>
                </c:pt>
                <c:pt idx="5581">
                  <c:v>3.1165746890113725E-5</c:v>
                </c:pt>
                <c:pt idx="5582">
                  <c:v>4.7577932159167249E-7</c:v>
                </c:pt>
                <c:pt idx="5583">
                  <c:v>6.1825044311412733E-5</c:v>
                </c:pt>
                <c:pt idx="5584">
                  <c:v>1.9673651138860929E-7</c:v>
                </c:pt>
                <c:pt idx="5585">
                  <c:v>1.8789442620144219E-4</c:v>
                </c:pt>
                <c:pt idx="5586">
                  <c:v>3.2902924639484287E-5</c:v>
                </c:pt>
                <c:pt idx="5587">
                  <c:v>1.1092046932879537E-5</c:v>
                </c:pt>
                <c:pt idx="5588">
                  <c:v>5.6112455320520397E-5</c:v>
                </c:pt>
                <c:pt idx="5589">
                  <c:v>3.8163758828132959E-5</c:v>
                </c:pt>
                <c:pt idx="5590">
                  <c:v>1.3150525098744533E-7</c:v>
                </c:pt>
                <c:pt idx="5591">
                  <c:v>4.0883884710556805E-7</c:v>
                </c:pt>
                <c:pt idx="5592">
                  <c:v>3.4412355117212805E-5</c:v>
                </c:pt>
                <c:pt idx="5593">
                  <c:v>0</c:v>
                </c:pt>
                <c:pt idx="5594">
                  <c:v>1.5600264677016279E-7</c:v>
                </c:pt>
                <c:pt idx="5595">
                  <c:v>7.694147581907342E-6</c:v>
                </c:pt>
                <c:pt idx="5596">
                  <c:v>2.8591538087248991E-5</c:v>
                </c:pt>
                <c:pt idx="5597">
                  <c:v>2.0639261829875784E-5</c:v>
                </c:pt>
                <c:pt idx="5598">
                  <c:v>3.6075360176937838E-7</c:v>
                </c:pt>
                <c:pt idx="5599">
                  <c:v>1.0362262911089895E-5</c:v>
                </c:pt>
                <c:pt idx="5600">
                  <c:v>9.0132812474541087E-8</c:v>
                </c:pt>
                <c:pt idx="5601">
                  <c:v>9.9467471195757799E-7</c:v>
                </c:pt>
                <c:pt idx="5602">
                  <c:v>2.2070211279152546E-5</c:v>
                </c:pt>
                <c:pt idx="5603">
                  <c:v>2.269768668786815E-6</c:v>
                </c:pt>
                <c:pt idx="5604">
                  <c:v>6.0106555012171193E-6</c:v>
                </c:pt>
                <c:pt idx="5605">
                  <c:v>4.2099963180274362E-6</c:v>
                </c:pt>
                <c:pt idx="5606">
                  <c:v>2.5077384347124806E-5</c:v>
                </c:pt>
                <c:pt idx="5607">
                  <c:v>1.2073237358894173E-5</c:v>
                </c:pt>
                <c:pt idx="5608">
                  <c:v>1.2009027060763012E-4</c:v>
                </c:pt>
                <c:pt idx="5609">
                  <c:v>1.1856402777731077E-6</c:v>
                </c:pt>
                <c:pt idx="5610">
                  <c:v>8.4037571026692668E-5</c:v>
                </c:pt>
                <c:pt idx="5611">
                  <c:v>6.8298240044737519E-6</c:v>
                </c:pt>
                <c:pt idx="5612">
                  <c:v>1.1082782007609711E-5</c:v>
                </c:pt>
                <c:pt idx="5613">
                  <c:v>8.1224412747129572E-5</c:v>
                </c:pt>
                <c:pt idx="5614">
                  <c:v>1.3169662871733739E-5</c:v>
                </c:pt>
                <c:pt idx="5615">
                  <c:v>1.9188808860901232E-5</c:v>
                </c:pt>
                <c:pt idx="5616">
                  <c:v>5.1238729441349109E-4</c:v>
                </c:pt>
                <c:pt idx="5617">
                  <c:v>5.6401821195495994E-5</c:v>
                </c:pt>
                <c:pt idx="5618">
                  <c:v>1.8536527030969796E-5</c:v>
                </c:pt>
                <c:pt idx="5619">
                  <c:v>1.9336704814380998E-5</c:v>
                </c:pt>
                <c:pt idx="5620">
                  <c:v>2.1824110363369363E-5</c:v>
                </c:pt>
                <c:pt idx="5621">
                  <c:v>2.2404813652829341E-5</c:v>
                </c:pt>
                <c:pt idx="5622">
                  <c:v>6.6881505975441855E-5</c:v>
                </c:pt>
                <c:pt idx="5623">
                  <c:v>0</c:v>
                </c:pt>
                <c:pt idx="5624">
                  <c:v>1.9851668453454749E-4</c:v>
                </c:pt>
                <c:pt idx="5625">
                  <c:v>4.5248165718044475E-5</c:v>
                </c:pt>
                <c:pt idx="5626">
                  <c:v>1.5031230111775221E-5</c:v>
                </c:pt>
                <c:pt idx="5627">
                  <c:v>5.4623131515797042E-7</c:v>
                </c:pt>
                <c:pt idx="5628">
                  <c:v>1.1859161989062642E-5</c:v>
                </c:pt>
                <c:pt idx="5629">
                  <c:v>6.1593173949741877E-5</c:v>
                </c:pt>
                <c:pt idx="5630">
                  <c:v>8.5986139526292958E-5</c:v>
                </c:pt>
                <c:pt idx="5631">
                  <c:v>3.7064826079055763E-5</c:v>
                </c:pt>
                <c:pt idx="5632">
                  <c:v>5.311536441560826E-5</c:v>
                </c:pt>
                <c:pt idx="5633">
                  <c:v>6.1319999952859109E-6</c:v>
                </c:pt>
                <c:pt idx="5634">
                  <c:v>3.8154766829461096E-5</c:v>
                </c:pt>
                <c:pt idx="5635">
                  <c:v>5.4617391255060284E-7</c:v>
                </c:pt>
                <c:pt idx="5636">
                  <c:v>1.4641620083015449E-6</c:v>
                </c:pt>
                <c:pt idx="5637">
                  <c:v>1.0505488354835797E-4</c:v>
                </c:pt>
                <c:pt idx="5638">
                  <c:v>8.7672106930435047E-6</c:v>
                </c:pt>
                <c:pt idx="5639">
                  <c:v>2.7240611626117776E-3</c:v>
                </c:pt>
                <c:pt idx="5640">
                  <c:v>1.5556420415045609E-6</c:v>
                </c:pt>
                <c:pt idx="5641">
                  <c:v>8.359118056368331E-7</c:v>
                </c:pt>
                <c:pt idx="5642">
                  <c:v>0</c:v>
                </c:pt>
                <c:pt idx="5643">
                  <c:v>1.0049757007199189E-3</c:v>
                </c:pt>
                <c:pt idx="5644">
                  <c:v>2.459458738999521E-5</c:v>
                </c:pt>
                <c:pt idx="5645">
                  <c:v>5.4479659477588984E-5</c:v>
                </c:pt>
                <c:pt idx="5646">
                  <c:v>4.5740242902224897E-5</c:v>
                </c:pt>
                <c:pt idx="5647">
                  <c:v>1.8957038046573101E-7</c:v>
                </c:pt>
                <c:pt idx="5648">
                  <c:v>1.1780457933230406E-5</c:v>
                </c:pt>
                <c:pt idx="5649">
                  <c:v>5.6244756476310158E-7</c:v>
                </c:pt>
                <c:pt idx="5650">
                  <c:v>4.6178325820147992E-5</c:v>
                </c:pt>
                <c:pt idx="5651">
                  <c:v>2.5760296494019228E-5</c:v>
                </c:pt>
                <c:pt idx="5652">
                  <c:v>7.692232665916481E-3</c:v>
                </c:pt>
                <c:pt idx="5653">
                  <c:v>1.2850936534515385E-5</c:v>
                </c:pt>
                <c:pt idx="5654">
                  <c:v>8.5345608255926763E-4</c:v>
                </c:pt>
                <c:pt idx="5655">
                  <c:v>9.4923083619167064E-5</c:v>
                </c:pt>
                <c:pt idx="5656">
                  <c:v>0</c:v>
                </c:pt>
                <c:pt idx="5657">
                  <c:v>1.7384583104358342E-5</c:v>
                </c:pt>
                <c:pt idx="5658">
                  <c:v>8.5513476403465821E-3</c:v>
                </c:pt>
                <c:pt idx="5659">
                  <c:v>3.1618762818039557E-3</c:v>
                </c:pt>
                <c:pt idx="5660">
                  <c:v>2.7298872006824071E-6</c:v>
                </c:pt>
                <c:pt idx="5661">
                  <c:v>4.2480266781956889E-7</c:v>
                </c:pt>
                <c:pt idx="5662">
                  <c:v>3.1836568475227214E-6</c:v>
                </c:pt>
                <c:pt idx="5663">
                  <c:v>4.3931098863444163E-6</c:v>
                </c:pt>
                <c:pt idx="5664">
                  <c:v>2.8211279058208407E-5</c:v>
                </c:pt>
                <c:pt idx="5665">
                  <c:v>7.0536628881013957E-6</c:v>
                </c:pt>
                <c:pt idx="5666">
                  <c:v>3.1329170231122097E-5</c:v>
                </c:pt>
                <c:pt idx="5667">
                  <c:v>2.6985138600891237E-3</c:v>
                </c:pt>
                <c:pt idx="5668">
                  <c:v>1.5100540774722668E-5</c:v>
                </c:pt>
                <c:pt idx="5669">
                  <c:v>2.5688954729618299E-5</c:v>
                </c:pt>
                <c:pt idx="5670">
                  <c:v>3.8699412601751258E-5</c:v>
                </c:pt>
                <c:pt idx="5671">
                  <c:v>3.4399125288665863E-6</c:v>
                </c:pt>
                <c:pt idx="5672">
                  <c:v>2.1340074655713387E-5</c:v>
                </c:pt>
                <c:pt idx="5673">
                  <c:v>3.5649923082165785E-6</c:v>
                </c:pt>
                <c:pt idx="5674">
                  <c:v>3.6925866504690884E-4</c:v>
                </c:pt>
                <c:pt idx="5675">
                  <c:v>2.6513713011100664E-4</c:v>
                </c:pt>
                <c:pt idx="5676">
                  <c:v>1.1301289513728369E-5</c:v>
                </c:pt>
                <c:pt idx="5677">
                  <c:v>3.8079080454625546E-5</c:v>
                </c:pt>
                <c:pt idx="5678">
                  <c:v>1.1166098790827269E-5</c:v>
                </c:pt>
                <c:pt idx="5679">
                  <c:v>8.5695042650429912E-5</c:v>
                </c:pt>
                <c:pt idx="5680">
                  <c:v>0</c:v>
                </c:pt>
                <c:pt idx="5681">
                  <c:v>2.7045940361982316E-5</c:v>
                </c:pt>
                <c:pt idx="5682">
                  <c:v>1.0512491637440787E-5</c:v>
                </c:pt>
                <c:pt idx="5683">
                  <c:v>2.1897082379851849E-5</c:v>
                </c:pt>
                <c:pt idx="5684">
                  <c:v>3.2425858890555651E-5</c:v>
                </c:pt>
                <c:pt idx="5685">
                  <c:v>6.4144787659151565E-6</c:v>
                </c:pt>
                <c:pt idx="5686">
                  <c:v>1.7231640270825685E-5</c:v>
                </c:pt>
                <c:pt idx="5687">
                  <c:v>6.118983222902781E-6</c:v>
                </c:pt>
                <c:pt idx="5688">
                  <c:v>1.5457868751972496E-7</c:v>
                </c:pt>
                <c:pt idx="5689">
                  <c:v>4.3139702666538239E-6</c:v>
                </c:pt>
                <c:pt idx="5690">
                  <c:v>0</c:v>
                </c:pt>
                <c:pt idx="5691">
                  <c:v>1.0347501817846184E-4</c:v>
                </c:pt>
                <c:pt idx="5692">
                  <c:v>1.3818185484537542E-7</c:v>
                </c:pt>
                <c:pt idx="5693">
                  <c:v>1.4164924339632813E-7</c:v>
                </c:pt>
                <c:pt idx="5694">
                  <c:v>2.0182637637426892E-5</c:v>
                </c:pt>
                <c:pt idx="5695">
                  <c:v>2.1541261473082006E-5</c:v>
                </c:pt>
                <c:pt idx="5696">
                  <c:v>2.3805155647085406E-6</c:v>
                </c:pt>
                <c:pt idx="5697">
                  <c:v>3.4064728420080402E-4</c:v>
                </c:pt>
                <c:pt idx="5698">
                  <c:v>2.4998529308324942E-6</c:v>
                </c:pt>
                <c:pt idx="5699">
                  <c:v>1.2071835989810912E-6</c:v>
                </c:pt>
                <c:pt idx="5700">
                  <c:v>6.3908799593917179E-6</c:v>
                </c:pt>
                <c:pt idx="5701">
                  <c:v>9.0631013597234484E-6</c:v>
                </c:pt>
                <c:pt idx="5702">
                  <c:v>5.5861451075681304E-6</c:v>
                </c:pt>
                <c:pt idx="5703">
                  <c:v>0</c:v>
                </c:pt>
                <c:pt idx="5704">
                  <c:v>1.3193980998246317E-6</c:v>
                </c:pt>
                <c:pt idx="5705">
                  <c:v>2.3269402426633392E-6</c:v>
                </c:pt>
                <c:pt idx="5706">
                  <c:v>1.4447967193561105E-5</c:v>
                </c:pt>
                <c:pt idx="5707">
                  <c:v>2.3920513893443151E-5</c:v>
                </c:pt>
                <c:pt idx="5708">
                  <c:v>0</c:v>
                </c:pt>
                <c:pt idx="5709">
                  <c:v>3.9410298665384772E-6</c:v>
                </c:pt>
                <c:pt idx="5710">
                  <c:v>2.3041405202931001E-5</c:v>
                </c:pt>
                <c:pt idx="5711">
                  <c:v>4.7929115061147339E-7</c:v>
                </c:pt>
                <c:pt idx="5712">
                  <c:v>7.7822378913822198E-8</c:v>
                </c:pt>
                <c:pt idx="5713">
                  <c:v>1.6117666037122923E-5</c:v>
                </c:pt>
                <c:pt idx="5714">
                  <c:v>1.2003096930595007E-5</c:v>
                </c:pt>
                <c:pt idx="5715">
                  <c:v>0</c:v>
                </c:pt>
                <c:pt idx="5716">
                  <c:v>4.8387233793680309E-6</c:v>
                </c:pt>
                <c:pt idx="5717">
                  <c:v>0</c:v>
                </c:pt>
                <c:pt idx="5718">
                  <c:v>0</c:v>
                </c:pt>
                <c:pt idx="5719">
                  <c:v>7.8490403528939344E-6</c:v>
                </c:pt>
                <c:pt idx="5720">
                  <c:v>0</c:v>
                </c:pt>
                <c:pt idx="5721">
                  <c:v>0</c:v>
                </c:pt>
                <c:pt idx="5722">
                  <c:v>0</c:v>
                </c:pt>
                <c:pt idx="5723">
                  <c:v>0</c:v>
                </c:pt>
                <c:pt idx="5724">
                  <c:v>0</c:v>
                </c:pt>
                <c:pt idx="5725">
                  <c:v>0</c:v>
                </c:pt>
                <c:pt idx="5726">
                  <c:v>3.0835422313722531E-5</c:v>
                </c:pt>
                <c:pt idx="5727">
                  <c:v>3.5212786332958776E-5</c:v>
                </c:pt>
                <c:pt idx="5728">
                  <c:v>1.1835109744267457E-5</c:v>
                </c:pt>
                <c:pt idx="5729">
                  <c:v>1.1734610379693626E-6</c:v>
                </c:pt>
                <c:pt idx="5730">
                  <c:v>8.0086656238417047E-6</c:v>
                </c:pt>
                <c:pt idx="5731">
                  <c:v>2.2155448978534444E-4</c:v>
                </c:pt>
                <c:pt idx="5732">
                  <c:v>1.3028638984044067E-5</c:v>
                </c:pt>
                <c:pt idx="5733">
                  <c:v>5.301376900676477E-7</c:v>
                </c:pt>
                <c:pt idx="5734">
                  <c:v>9.0522918971836307E-7</c:v>
                </c:pt>
                <c:pt idx="5735">
                  <c:v>4.1729841303308972E-6</c:v>
                </c:pt>
                <c:pt idx="5736">
                  <c:v>2.2862213306803533E-6</c:v>
                </c:pt>
                <c:pt idx="5737">
                  <c:v>1.1383656135979629E-5</c:v>
                </c:pt>
                <c:pt idx="5738">
                  <c:v>4.6116364869727348E-7</c:v>
                </c:pt>
                <c:pt idx="5739">
                  <c:v>2.0716841242165364E-5</c:v>
                </c:pt>
                <c:pt idx="5740">
                  <c:v>0</c:v>
                </c:pt>
                <c:pt idx="5741">
                  <c:v>2.0288807350154534E-5</c:v>
                </c:pt>
                <c:pt idx="5742">
                  <c:v>0</c:v>
                </c:pt>
                <c:pt idx="5743">
                  <c:v>3.4299269124500555E-6</c:v>
                </c:pt>
                <c:pt idx="5744">
                  <c:v>2.7709953601991123E-7</c:v>
                </c:pt>
                <c:pt idx="5745">
                  <c:v>0</c:v>
                </c:pt>
                <c:pt idx="5746">
                  <c:v>3.2836637208913627E-5</c:v>
                </c:pt>
                <c:pt idx="5747">
                  <c:v>1.4152139581505261E-6</c:v>
                </c:pt>
                <c:pt idx="5748">
                  <c:v>0</c:v>
                </c:pt>
                <c:pt idx="5749">
                  <c:v>6.9857451681143133E-6</c:v>
                </c:pt>
                <c:pt idx="5750">
                  <c:v>1.5863589569806641E-5</c:v>
                </c:pt>
                <c:pt idx="5751">
                  <c:v>4.0939371102973742E-7</c:v>
                </c:pt>
                <c:pt idx="5752">
                  <c:v>2.5402430982407997E-5</c:v>
                </c:pt>
                <c:pt idx="5753">
                  <c:v>1.1431093903972371E-4</c:v>
                </c:pt>
                <c:pt idx="5754">
                  <c:v>1.9671174893365361E-4</c:v>
                </c:pt>
                <c:pt idx="5755">
                  <c:v>0</c:v>
                </c:pt>
                <c:pt idx="5756">
                  <c:v>6.7196721902508525E-6</c:v>
                </c:pt>
                <c:pt idx="5757">
                  <c:v>4.3089427240688679E-6</c:v>
                </c:pt>
                <c:pt idx="5758">
                  <c:v>1.1454951747012069E-4</c:v>
                </c:pt>
                <c:pt idx="5759">
                  <c:v>6.3434700085391513E-7</c:v>
                </c:pt>
                <c:pt idx="5760">
                  <c:v>0</c:v>
                </c:pt>
                <c:pt idx="5761">
                  <c:v>3.571807226296395E-5</c:v>
                </c:pt>
                <c:pt idx="5762">
                  <c:v>0</c:v>
                </c:pt>
                <c:pt idx="5763">
                  <c:v>1.8102477102888153E-7</c:v>
                </c:pt>
                <c:pt idx="5764">
                  <c:v>0</c:v>
                </c:pt>
                <c:pt idx="5765">
                  <c:v>0</c:v>
                </c:pt>
                <c:pt idx="5766">
                  <c:v>2.0932106262046291E-6</c:v>
                </c:pt>
                <c:pt idx="5767">
                  <c:v>1.358767450223887E-4</c:v>
                </c:pt>
                <c:pt idx="5768">
                  <c:v>1.2045147233686273E-5</c:v>
                </c:pt>
                <c:pt idx="5769">
                  <c:v>1.0027275387792687E-6</c:v>
                </c:pt>
                <c:pt idx="5770">
                  <c:v>6.9173864584566497E-6</c:v>
                </c:pt>
                <c:pt idx="5771">
                  <c:v>1.2023927713512065E-5</c:v>
                </c:pt>
                <c:pt idx="5772">
                  <c:v>2.1706518062142896E-5</c:v>
                </c:pt>
                <c:pt idx="5773">
                  <c:v>1.4711087739526933E-7</c:v>
                </c:pt>
                <c:pt idx="5774">
                  <c:v>5.171037439658351E-5</c:v>
                </c:pt>
                <c:pt idx="5775">
                  <c:v>3.1780062590757309E-5</c:v>
                </c:pt>
                <c:pt idx="5776">
                  <c:v>1.1764564078066869E-6</c:v>
                </c:pt>
                <c:pt idx="5777">
                  <c:v>1.1391470186726385E-6</c:v>
                </c:pt>
                <c:pt idx="5778">
                  <c:v>1.5427379553521444E-6</c:v>
                </c:pt>
                <c:pt idx="5779">
                  <c:v>4.1778695852537875E-5</c:v>
                </c:pt>
                <c:pt idx="5780">
                  <c:v>2.3766251703850704E-5</c:v>
                </c:pt>
                <c:pt idx="5781">
                  <c:v>0</c:v>
                </c:pt>
                <c:pt idx="5782">
                  <c:v>0</c:v>
                </c:pt>
                <c:pt idx="5783">
                  <c:v>6.5508154756179524E-6</c:v>
                </c:pt>
                <c:pt idx="5784">
                  <c:v>6.595721343422391E-6</c:v>
                </c:pt>
                <c:pt idx="5785">
                  <c:v>9.3103668067693457E-5</c:v>
                </c:pt>
                <c:pt idx="5786">
                  <c:v>3.1078069327082677E-7</c:v>
                </c:pt>
                <c:pt idx="5787">
                  <c:v>9.7945544093768868E-6</c:v>
                </c:pt>
                <c:pt idx="5788">
                  <c:v>6.5944716217224787E-5</c:v>
                </c:pt>
                <c:pt idx="5789">
                  <c:v>3.6427953822357315E-5</c:v>
                </c:pt>
                <c:pt idx="5790">
                  <c:v>0</c:v>
                </c:pt>
                <c:pt idx="5791">
                  <c:v>4.0428272120543523E-7</c:v>
                </c:pt>
                <c:pt idx="5792">
                  <c:v>9.3345803235315726E-5</c:v>
                </c:pt>
                <c:pt idx="5793">
                  <c:v>0</c:v>
                </c:pt>
                <c:pt idx="5794">
                  <c:v>0</c:v>
                </c:pt>
                <c:pt idx="5795">
                  <c:v>1.8008222176241876E-5</c:v>
                </c:pt>
                <c:pt idx="5796">
                  <c:v>0</c:v>
                </c:pt>
                <c:pt idx="5797">
                  <c:v>5.3390583305861595E-5</c:v>
                </c:pt>
                <c:pt idx="5798">
                  <c:v>0</c:v>
                </c:pt>
                <c:pt idx="5799">
                  <c:v>9.8695846555147566E-7</c:v>
                </c:pt>
                <c:pt idx="5800">
                  <c:v>0</c:v>
                </c:pt>
                <c:pt idx="5801">
                  <c:v>4.5473762416855191E-5</c:v>
                </c:pt>
                <c:pt idx="5802">
                  <c:v>4.9702725150755035E-5</c:v>
                </c:pt>
                <c:pt idx="5803">
                  <c:v>0</c:v>
                </c:pt>
                <c:pt idx="5804">
                  <c:v>0</c:v>
                </c:pt>
                <c:pt idx="5805">
                  <c:v>2.3789367964730397E-5</c:v>
                </c:pt>
                <c:pt idx="5806">
                  <c:v>3.6669107976041158E-6</c:v>
                </c:pt>
                <c:pt idx="5807">
                  <c:v>5.3224141105997804E-6</c:v>
                </c:pt>
                <c:pt idx="5808">
                  <c:v>3.1563976415470505E-6</c:v>
                </c:pt>
                <c:pt idx="5809">
                  <c:v>2.3655966524034896E-4</c:v>
                </c:pt>
                <c:pt idx="5810">
                  <c:v>1.2181428365559003E-6</c:v>
                </c:pt>
                <c:pt idx="5811">
                  <c:v>2.0095987989890742E-5</c:v>
                </c:pt>
                <c:pt idx="5812">
                  <c:v>3.1968283309517293E-6</c:v>
                </c:pt>
                <c:pt idx="5813">
                  <c:v>3.0567063798999563E-6</c:v>
                </c:pt>
                <c:pt idx="5814">
                  <c:v>0</c:v>
                </c:pt>
                <c:pt idx="5815">
                  <c:v>4.5301406509350113E-5</c:v>
                </c:pt>
                <c:pt idx="5816">
                  <c:v>5.8443067153169191E-6</c:v>
                </c:pt>
                <c:pt idx="5817">
                  <c:v>0</c:v>
                </c:pt>
                <c:pt idx="5818">
                  <c:v>1.0607904499736228E-5</c:v>
                </c:pt>
                <c:pt idx="5819">
                  <c:v>4.7080186329452473E-7</c:v>
                </c:pt>
                <c:pt idx="5820">
                  <c:v>1.0027275387792696E-7</c:v>
                </c:pt>
                <c:pt idx="5821">
                  <c:v>0</c:v>
                </c:pt>
                <c:pt idx="5822">
                  <c:v>4.8335063918766449E-5</c:v>
                </c:pt>
                <c:pt idx="5823">
                  <c:v>5.0693496677232712E-5</c:v>
                </c:pt>
                <c:pt idx="5824">
                  <c:v>0</c:v>
                </c:pt>
                <c:pt idx="5825">
                  <c:v>7.3229500985129486E-7</c:v>
                </c:pt>
                <c:pt idx="5826">
                  <c:v>6.6422348203973984E-6</c:v>
                </c:pt>
                <c:pt idx="5827">
                  <c:v>1.0180672385872523E-5</c:v>
                </c:pt>
                <c:pt idx="5828">
                  <c:v>3.983059143371283E-7</c:v>
                </c:pt>
                <c:pt idx="5829">
                  <c:v>0</c:v>
                </c:pt>
                <c:pt idx="5830">
                  <c:v>1.3768460111976981E-5</c:v>
                </c:pt>
                <c:pt idx="5831">
                  <c:v>4.5429086704753522E-7</c:v>
                </c:pt>
                <c:pt idx="5832">
                  <c:v>3.4250468740325559E-6</c:v>
                </c:pt>
                <c:pt idx="5833">
                  <c:v>4.9228240607296982E-5</c:v>
                </c:pt>
                <c:pt idx="5834">
                  <c:v>4.0288441111204404E-6</c:v>
                </c:pt>
                <c:pt idx="5835">
                  <c:v>7.8789942913517719E-6</c:v>
                </c:pt>
                <c:pt idx="5836">
                  <c:v>5.3478802068227498E-7</c:v>
                </c:pt>
                <c:pt idx="5837">
                  <c:v>1.5915664805024634E-6</c:v>
                </c:pt>
                <c:pt idx="5838">
                  <c:v>2.8708228105768676E-5</c:v>
                </c:pt>
                <c:pt idx="5839">
                  <c:v>6.4445913697441435E-7</c:v>
                </c:pt>
                <c:pt idx="5840">
                  <c:v>1.0229166838553597E-6</c:v>
                </c:pt>
                <c:pt idx="5841">
                  <c:v>0</c:v>
                </c:pt>
                <c:pt idx="5842">
                  <c:v>1.797341814793031E-7</c:v>
                </c:pt>
                <c:pt idx="5843">
                  <c:v>4.4159246948621784E-5</c:v>
                </c:pt>
                <c:pt idx="5844">
                  <c:v>5.422307077864923E-5</c:v>
                </c:pt>
                <c:pt idx="5845">
                  <c:v>4.0067736019235557E-5</c:v>
                </c:pt>
                <c:pt idx="5846">
                  <c:v>0</c:v>
                </c:pt>
                <c:pt idx="5847">
                  <c:v>4.3188927591982497E-6</c:v>
                </c:pt>
                <c:pt idx="5848">
                  <c:v>2.9044490449735496E-5</c:v>
                </c:pt>
                <c:pt idx="5849">
                  <c:v>1.6041110285685302E-6</c:v>
                </c:pt>
                <c:pt idx="5850">
                  <c:v>0</c:v>
                </c:pt>
                <c:pt idx="5851">
                  <c:v>0</c:v>
                </c:pt>
                <c:pt idx="5852">
                  <c:v>0</c:v>
                </c:pt>
                <c:pt idx="5853">
                  <c:v>0</c:v>
                </c:pt>
                <c:pt idx="5854">
                  <c:v>2.72583313687374E-5</c:v>
                </c:pt>
                <c:pt idx="5855">
                  <c:v>0</c:v>
                </c:pt>
                <c:pt idx="5856">
                  <c:v>3.0584866734671898E-6</c:v>
                </c:pt>
                <c:pt idx="5857">
                  <c:v>2.834715470222744E-6</c:v>
                </c:pt>
                <c:pt idx="5858">
                  <c:v>1.3586938968303326E-5</c:v>
                </c:pt>
                <c:pt idx="5859">
                  <c:v>4.6620574253118118E-5</c:v>
                </c:pt>
                <c:pt idx="5860">
                  <c:v>6.9504538495922861E-7</c:v>
                </c:pt>
                <c:pt idx="5861">
                  <c:v>2.035757116537229E-5</c:v>
                </c:pt>
                <c:pt idx="5862">
                  <c:v>1.0113470801162073E-5</c:v>
                </c:pt>
                <c:pt idx="5863">
                  <c:v>5.1084205428111534E-5</c:v>
                </c:pt>
                <c:pt idx="5864">
                  <c:v>1.4599437370408681E-5</c:v>
                </c:pt>
                <c:pt idx="5865">
                  <c:v>7.0384661826967818E-5</c:v>
                </c:pt>
                <c:pt idx="5866">
                  <c:v>2.111393766361464E-5</c:v>
                </c:pt>
                <c:pt idx="5867">
                  <c:v>0</c:v>
                </c:pt>
                <c:pt idx="5868">
                  <c:v>5.3484057068377237E-6</c:v>
                </c:pt>
                <c:pt idx="5869">
                  <c:v>0</c:v>
                </c:pt>
                <c:pt idx="5870">
                  <c:v>1.0733421541862619E-6</c:v>
                </c:pt>
                <c:pt idx="5871">
                  <c:v>1.9563885402807782E-6</c:v>
                </c:pt>
                <c:pt idx="5872">
                  <c:v>9.8039972789096863E-5</c:v>
                </c:pt>
                <c:pt idx="5873">
                  <c:v>3.8458860031303027E-5</c:v>
                </c:pt>
                <c:pt idx="5874">
                  <c:v>1.5123342359290597E-4</c:v>
                </c:pt>
                <c:pt idx="5875">
                  <c:v>7.3091217354714397E-7</c:v>
                </c:pt>
                <c:pt idx="5876">
                  <c:v>0</c:v>
                </c:pt>
                <c:pt idx="5877">
                  <c:v>0</c:v>
                </c:pt>
                <c:pt idx="5878">
                  <c:v>0</c:v>
                </c:pt>
                <c:pt idx="5879">
                  <c:v>7.6821867890347279E-8</c:v>
                </c:pt>
                <c:pt idx="5880">
                  <c:v>0</c:v>
                </c:pt>
                <c:pt idx="5881">
                  <c:v>0</c:v>
                </c:pt>
                <c:pt idx="5882">
                  <c:v>3.5899269501513143E-5</c:v>
                </c:pt>
                <c:pt idx="5883">
                  <c:v>1.7637632603991208E-5</c:v>
                </c:pt>
                <c:pt idx="5884">
                  <c:v>4.8824703608592863E-5</c:v>
                </c:pt>
                <c:pt idx="5885">
                  <c:v>0</c:v>
                </c:pt>
                <c:pt idx="5886">
                  <c:v>0</c:v>
                </c:pt>
                <c:pt idx="5887">
                  <c:v>0</c:v>
                </c:pt>
                <c:pt idx="5888">
                  <c:v>1.8914402257029612E-5</c:v>
                </c:pt>
                <c:pt idx="5889">
                  <c:v>0</c:v>
                </c:pt>
                <c:pt idx="5890">
                  <c:v>0</c:v>
                </c:pt>
                <c:pt idx="5891">
                  <c:v>1.2620887705084575E-5</c:v>
                </c:pt>
                <c:pt idx="5892">
                  <c:v>3.3869907999505066E-6</c:v>
                </c:pt>
                <c:pt idx="5893">
                  <c:v>7.8344868489120163E-6</c:v>
                </c:pt>
                <c:pt idx="5894">
                  <c:v>2.3555880445883312E-4</c:v>
                </c:pt>
                <c:pt idx="5895">
                  <c:v>4.3114928968894934E-7</c:v>
                </c:pt>
                <c:pt idx="5896">
                  <c:v>7.4421184518773926E-8</c:v>
                </c:pt>
                <c:pt idx="5897">
                  <c:v>2.0979296062553247E-7</c:v>
                </c:pt>
                <c:pt idx="5898">
                  <c:v>5.9083537724814214E-7</c:v>
                </c:pt>
                <c:pt idx="5899">
                  <c:v>3.3963501658964904E-5</c:v>
                </c:pt>
                <c:pt idx="5900">
                  <c:v>7.3588994713153532E-6</c:v>
                </c:pt>
                <c:pt idx="5901">
                  <c:v>2.3228919766520476E-5</c:v>
                </c:pt>
                <c:pt idx="5902">
                  <c:v>6.1916260137546481E-5</c:v>
                </c:pt>
                <c:pt idx="5903">
                  <c:v>1.0579782240397589E-5</c:v>
                </c:pt>
                <c:pt idx="5904">
                  <c:v>0</c:v>
                </c:pt>
                <c:pt idx="5905">
                  <c:v>4.6398090472155685E-5</c:v>
                </c:pt>
                <c:pt idx="5906">
                  <c:v>0</c:v>
                </c:pt>
                <c:pt idx="5907">
                  <c:v>1.1516533142695183E-5</c:v>
                </c:pt>
                <c:pt idx="5908">
                  <c:v>0</c:v>
                </c:pt>
                <c:pt idx="5909">
                  <c:v>7.1146571113206431E-7</c:v>
                </c:pt>
                <c:pt idx="5910">
                  <c:v>2.0132369035897388E-5</c:v>
                </c:pt>
                <c:pt idx="5911">
                  <c:v>8.0359184127125591E-7</c:v>
                </c:pt>
                <c:pt idx="5912">
                  <c:v>6.2940730357841731E-6</c:v>
                </c:pt>
                <c:pt idx="5913">
                  <c:v>4.2034103977983617E-5</c:v>
                </c:pt>
                <c:pt idx="5914">
                  <c:v>2.7524078716830325E-6</c:v>
                </c:pt>
                <c:pt idx="5915">
                  <c:v>7.8424386996621235E-6</c:v>
                </c:pt>
                <c:pt idx="5916">
                  <c:v>1.2558253512677615E-4</c:v>
                </c:pt>
                <c:pt idx="5917">
                  <c:v>1.292774231386795E-5</c:v>
                </c:pt>
                <c:pt idx="5918">
                  <c:v>0</c:v>
                </c:pt>
                <c:pt idx="5919">
                  <c:v>0</c:v>
                </c:pt>
                <c:pt idx="5920">
                  <c:v>1.0470089315614744E-6</c:v>
                </c:pt>
                <c:pt idx="5921">
                  <c:v>2.0708551094601002E-3</c:v>
                </c:pt>
                <c:pt idx="5922">
                  <c:v>0</c:v>
                </c:pt>
                <c:pt idx="5923">
                  <c:v>0</c:v>
                </c:pt>
                <c:pt idx="5924">
                  <c:v>3.7511525668476579E-6</c:v>
                </c:pt>
                <c:pt idx="5925">
                  <c:v>0</c:v>
                </c:pt>
                <c:pt idx="5926">
                  <c:v>1.8932747786221343E-5</c:v>
                </c:pt>
                <c:pt idx="5927">
                  <c:v>1.079054577683525E-5</c:v>
                </c:pt>
                <c:pt idx="5928">
                  <c:v>1.219911234149792E-4</c:v>
                </c:pt>
                <c:pt idx="5929">
                  <c:v>1.1376483160649721E-5</c:v>
                </c:pt>
                <c:pt idx="5930">
                  <c:v>3.6054683503346077E-2</c:v>
                </c:pt>
                <c:pt idx="5931">
                  <c:v>5.4829746762055883E-6</c:v>
                </c:pt>
                <c:pt idx="5932">
                  <c:v>3.7029782773189717E-6</c:v>
                </c:pt>
                <c:pt idx="5933">
                  <c:v>0</c:v>
                </c:pt>
                <c:pt idx="5934">
                  <c:v>0</c:v>
                </c:pt>
                <c:pt idx="5935">
                  <c:v>1.4740338466205407E-6</c:v>
                </c:pt>
                <c:pt idx="5936">
                  <c:v>0</c:v>
                </c:pt>
                <c:pt idx="5937">
                  <c:v>3.8023658340021982E-6</c:v>
                </c:pt>
                <c:pt idx="5938">
                  <c:v>1.1250490866266366E-5</c:v>
                </c:pt>
                <c:pt idx="5939">
                  <c:v>2.5531960067409295E-6</c:v>
                </c:pt>
                <c:pt idx="5940">
                  <c:v>0</c:v>
                </c:pt>
                <c:pt idx="5941">
                  <c:v>1.7731839884988133E-5</c:v>
                </c:pt>
                <c:pt idx="5942">
                  <c:v>4.4938577289288668E-6</c:v>
                </c:pt>
                <c:pt idx="5943">
                  <c:v>4.2539014681966936E-7</c:v>
                </c:pt>
                <c:pt idx="5944">
                  <c:v>0</c:v>
                </c:pt>
                <c:pt idx="5945">
                  <c:v>0</c:v>
                </c:pt>
                <c:pt idx="5946">
                  <c:v>1.1474499076484441E-5</c:v>
                </c:pt>
                <c:pt idx="5947">
                  <c:v>0</c:v>
                </c:pt>
                <c:pt idx="5948">
                  <c:v>1.8823363031936116E-5</c:v>
                </c:pt>
                <c:pt idx="5949">
                  <c:v>2.6116130944782648E-6</c:v>
                </c:pt>
                <c:pt idx="5950">
                  <c:v>0</c:v>
                </c:pt>
                <c:pt idx="5951">
                  <c:v>1.6320110321499778E-7</c:v>
                </c:pt>
                <c:pt idx="5952">
                  <c:v>5.8609366709003523E-6</c:v>
                </c:pt>
                <c:pt idx="5953">
                  <c:v>0</c:v>
                </c:pt>
                <c:pt idx="5954">
                  <c:v>1.4504480606638622E-5</c:v>
                </c:pt>
                <c:pt idx="5955">
                  <c:v>0</c:v>
                </c:pt>
                <c:pt idx="5956">
                  <c:v>2.1921855654765564E-6</c:v>
                </c:pt>
                <c:pt idx="5957">
                  <c:v>1.1551711220940462E-5</c:v>
                </c:pt>
                <c:pt idx="5958">
                  <c:v>0</c:v>
                </c:pt>
                <c:pt idx="5959">
                  <c:v>0</c:v>
                </c:pt>
                <c:pt idx="5960">
                  <c:v>2.0641195272812683E-7</c:v>
                </c:pt>
                <c:pt idx="5961">
                  <c:v>2.3507273187621975E-6</c:v>
                </c:pt>
                <c:pt idx="5962">
                  <c:v>0</c:v>
                </c:pt>
                <c:pt idx="5963">
                  <c:v>0</c:v>
                </c:pt>
                <c:pt idx="5964">
                  <c:v>0</c:v>
                </c:pt>
                <c:pt idx="5965">
                  <c:v>1.5769015912253608E-6</c:v>
                </c:pt>
                <c:pt idx="5966">
                  <c:v>1.714723572041258E-5</c:v>
                </c:pt>
                <c:pt idx="5967">
                  <c:v>2.1939149821121913E-5</c:v>
                </c:pt>
                <c:pt idx="5968">
                  <c:v>5.1666771791564024E-6</c:v>
                </c:pt>
                <c:pt idx="5969">
                  <c:v>1.0861273470891941E-6</c:v>
                </c:pt>
                <c:pt idx="5970">
                  <c:v>5.3163540240628775E-5</c:v>
                </c:pt>
                <c:pt idx="5971">
                  <c:v>0</c:v>
                </c:pt>
                <c:pt idx="5972">
                  <c:v>1.8241059782719015E-5</c:v>
                </c:pt>
                <c:pt idx="5973">
                  <c:v>0</c:v>
                </c:pt>
                <c:pt idx="5974">
                  <c:v>5.3460044157996822E-8</c:v>
                </c:pt>
                <c:pt idx="5975">
                  <c:v>0</c:v>
                </c:pt>
                <c:pt idx="5976">
                  <c:v>0</c:v>
                </c:pt>
                <c:pt idx="5977">
                  <c:v>2.148797209247173E-5</c:v>
                </c:pt>
                <c:pt idx="5978">
                  <c:v>0</c:v>
                </c:pt>
                <c:pt idx="5979">
                  <c:v>1.1618699354840841E-5</c:v>
                </c:pt>
                <c:pt idx="5980">
                  <c:v>2.7342007221675294E-5</c:v>
                </c:pt>
                <c:pt idx="5981">
                  <c:v>2.4736127896645001E-5</c:v>
                </c:pt>
                <c:pt idx="5982">
                  <c:v>2.2528990669108919E-6</c:v>
                </c:pt>
                <c:pt idx="5983">
                  <c:v>3.9388890761100968E-6</c:v>
                </c:pt>
                <c:pt idx="5984">
                  <c:v>1.2898239162444859E-4</c:v>
                </c:pt>
                <c:pt idx="5985">
                  <c:v>6.543780419284638E-5</c:v>
                </c:pt>
                <c:pt idx="5986">
                  <c:v>5.1470946117072443E-5</c:v>
                </c:pt>
                <c:pt idx="5987">
                  <c:v>2.5721757762900242E-4</c:v>
                </c:pt>
                <c:pt idx="5988">
                  <c:v>7.6049444036512769E-6</c:v>
                </c:pt>
                <c:pt idx="5989">
                  <c:v>2.230275890983028E-5</c:v>
                </c:pt>
                <c:pt idx="5990">
                  <c:v>6.2133646731605128E-5</c:v>
                </c:pt>
                <c:pt idx="5991">
                  <c:v>0</c:v>
                </c:pt>
                <c:pt idx="5992">
                  <c:v>2.313747256805445E-5</c:v>
                </c:pt>
                <c:pt idx="5993">
                  <c:v>2.6529637529928029E-5</c:v>
                </c:pt>
                <c:pt idx="5994">
                  <c:v>9.4570004810364723E-5</c:v>
                </c:pt>
                <c:pt idx="5995">
                  <c:v>3.5191256672419236E-5</c:v>
                </c:pt>
                <c:pt idx="5996">
                  <c:v>7.2274963210040136E-5</c:v>
                </c:pt>
                <c:pt idx="5997">
                  <c:v>1.2145748151991164E-5</c:v>
                </c:pt>
                <c:pt idx="5998">
                  <c:v>4.7630036310063527E-5</c:v>
                </c:pt>
                <c:pt idx="5999">
                  <c:v>0</c:v>
                </c:pt>
                <c:pt idx="6000">
                  <c:v>1.737483867120789E-5</c:v>
                </c:pt>
                <c:pt idx="6001">
                  <c:v>2.8613648283501675E-5</c:v>
                </c:pt>
                <c:pt idx="6002">
                  <c:v>2.143187602515025E-5</c:v>
                </c:pt>
                <c:pt idx="6003">
                  <c:v>3.0182516549842491E-5</c:v>
                </c:pt>
                <c:pt idx="6004">
                  <c:v>5.2459925220335141E-5</c:v>
                </c:pt>
                <c:pt idx="6005">
                  <c:v>1.8648735542839749E-5</c:v>
                </c:pt>
                <c:pt idx="6006">
                  <c:v>1.165443980345531E-4</c:v>
                </c:pt>
                <c:pt idx="6007">
                  <c:v>2.1389686075995811E-5</c:v>
                </c:pt>
                <c:pt idx="6008">
                  <c:v>1.7181115601835725E-5</c:v>
                </c:pt>
                <c:pt idx="6009">
                  <c:v>1.9773570031821289E-6</c:v>
                </c:pt>
                <c:pt idx="6010">
                  <c:v>0</c:v>
                </c:pt>
                <c:pt idx="6011">
                  <c:v>1.0718894933658229E-4</c:v>
                </c:pt>
                <c:pt idx="6012">
                  <c:v>2.4789139934293651E-5</c:v>
                </c:pt>
                <c:pt idx="6013">
                  <c:v>8.9722451136116195E-6</c:v>
                </c:pt>
                <c:pt idx="6014">
                  <c:v>5.4851586396535544E-5</c:v>
                </c:pt>
                <c:pt idx="6015">
                  <c:v>1.6872375218940315E-4</c:v>
                </c:pt>
                <c:pt idx="6016">
                  <c:v>2.3533321983274305E-5</c:v>
                </c:pt>
                <c:pt idx="6017">
                  <c:v>5.5338091692890644E-5</c:v>
                </c:pt>
                <c:pt idx="6018">
                  <c:v>0</c:v>
                </c:pt>
                <c:pt idx="6019">
                  <c:v>9.5939477554721568E-6</c:v>
                </c:pt>
                <c:pt idx="6020">
                  <c:v>2.3677592860525677E-5</c:v>
                </c:pt>
                <c:pt idx="6021">
                  <c:v>0</c:v>
                </c:pt>
                <c:pt idx="6022">
                  <c:v>1.7398475342831061E-5</c:v>
                </c:pt>
                <c:pt idx="6023">
                  <c:v>1.6303908742134093E-5</c:v>
                </c:pt>
                <c:pt idx="6024">
                  <c:v>2.5407285074459508E-6</c:v>
                </c:pt>
                <c:pt idx="6025">
                  <c:v>3.3587272255263055E-5</c:v>
                </c:pt>
                <c:pt idx="6026">
                  <c:v>1.0902330893737415E-7</c:v>
                </c:pt>
                <c:pt idx="6027">
                  <c:v>0</c:v>
                </c:pt>
                <c:pt idx="6028">
                  <c:v>2.068577073035431E-5</c:v>
                </c:pt>
                <c:pt idx="6029">
                  <c:v>1.2042899497086669E-5</c:v>
                </c:pt>
                <c:pt idx="6030">
                  <c:v>5.0655547871654559E-6</c:v>
                </c:pt>
                <c:pt idx="6031">
                  <c:v>0</c:v>
                </c:pt>
                <c:pt idx="6032">
                  <c:v>0</c:v>
                </c:pt>
                <c:pt idx="6033">
                  <c:v>1.2738886296629203E-5</c:v>
                </c:pt>
                <c:pt idx="6034">
                  <c:v>0</c:v>
                </c:pt>
                <c:pt idx="6035">
                  <c:v>3.6208924112315468E-5</c:v>
                </c:pt>
                <c:pt idx="6036">
                  <c:v>7.0852443141423053E-7</c:v>
                </c:pt>
                <c:pt idx="6037">
                  <c:v>0</c:v>
                </c:pt>
                <c:pt idx="6038">
                  <c:v>4.7087130435324715E-6</c:v>
                </c:pt>
                <c:pt idx="6039">
                  <c:v>0</c:v>
                </c:pt>
                <c:pt idx="6040">
                  <c:v>0</c:v>
                </c:pt>
                <c:pt idx="6041">
                  <c:v>9.6940812136367689E-7</c:v>
                </c:pt>
                <c:pt idx="6042">
                  <c:v>4.8818377068559814E-7</c:v>
                </c:pt>
                <c:pt idx="6043">
                  <c:v>0</c:v>
                </c:pt>
                <c:pt idx="6044">
                  <c:v>3.3585756234146902E-5</c:v>
                </c:pt>
                <c:pt idx="6045">
                  <c:v>0</c:v>
                </c:pt>
                <c:pt idx="6046">
                  <c:v>2.0268607668530297E-6</c:v>
                </c:pt>
                <c:pt idx="6047">
                  <c:v>0</c:v>
                </c:pt>
                <c:pt idx="6048">
                  <c:v>1.8655128691145224E-5</c:v>
                </c:pt>
                <c:pt idx="6049">
                  <c:v>7.3987663055557752E-7</c:v>
                </c:pt>
                <c:pt idx="6050">
                  <c:v>1.5912289907144365E-5</c:v>
                </c:pt>
                <c:pt idx="6051">
                  <c:v>1.453467604151628E-3</c:v>
                </c:pt>
                <c:pt idx="6052">
                  <c:v>1.0326247909072121E-6</c:v>
                </c:pt>
                <c:pt idx="6053">
                  <c:v>1.0093040523540998E-5</c:v>
                </c:pt>
                <c:pt idx="6054">
                  <c:v>2.2115060997699256E-5</c:v>
                </c:pt>
                <c:pt idx="6055">
                  <c:v>6.5651774072640593E-6</c:v>
                </c:pt>
                <c:pt idx="6056">
                  <c:v>1.02575437989986E-5</c:v>
                </c:pt>
                <c:pt idx="6057">
                  <c:v>2.2632328299871761E-5</c:v>
                </c:pt>
                <c:pt idx="6058">
                  <c:v>8.456361206551106E-6</c:v>
                </c:pt>
                <c:pt idx="6059">
                  <c:v>7.3326682615939749E-7</c:v>
                </c:pt>
                <c:pt idx="6060">
                  <c:v>3.7901477256765312E-5</c:v>
                </c:pt>
                <c:pt idx="6061">
                  <c:v>5.9157120525712603E-6</c:v>
                </c:pt>
                <c:pt idx="6062">
                  <c:v>3.6288090590530922E-7</c:v>
                </c:pt>
                <c:pt idx="6063">
                  <c:v>0</c:v>
                </c:pt>
                <c:pt idx="6064">
                  <c:v>1.0584346242670065E-6</c:v>
                </c:pt>
                <c:pt idx="6065">
                  <c:v>1.8321388622449301E-5</c:v>
                </c:pt>
                <c:pt idx="6066">
                  <c:v>3.2600926422120883E-6</c:v>
                </c:pt>
                <c:pt idx="6067">
                  <c:v>7.2429775772978924E-6</c:v>
                </c:pt>
                <c:pt idx="6068">
                  <c:v>1.8044340303255352E-7</c:v>
                </c:pt>
                <c:pt idx="6069">
                  <c:v>0</c:v>
                </c:pt>
                <c:pt idx="6070">
                  <c:v>1.9509716577783624E-5</c:v>
                </c:pt>
                <c:pt idx="6071">
                  <c:v>1.4124065662966266E-6</c:v>
                </c:pt>
                <c:pt idx="6072">
                  <c:v>0</c:v>
                </c:pt>
                <c:pt idx="6073">
                  <c:v>2.4590710169109415E-5</c:v>
                </c:pt>
                <c:pt idx="6074">
                  <c:v>0</c:v>
                </c:pt>
                <c:pt idx="6075">
                  <c:v>0</c:v>
                </c:pt>
                <c:pt idx="6076">
                  <c:v>1.8616019530053421E-6</c:v>
                </c:pt>
                <c:pt idx="6077">
                  <c:v>4.7000573930961733E-5</c:v>
                </c:pt>
                <c:pt idx="6078">
                  <c:v>1.1145140936845571E-5</c:v>
                </c:pt>
                <c:pt idx="6079">
                  <c:v>0</c:v>
                </c:pt>
                <c:pt idx="6080">
                  <c:v>2.9419103678402753E-7</c:v>
                </c:pt>
                <c:pt idx="6081">
                  <c:v>1.9313130311737048E-6</c:v>
                </c:pt>
                <c:pt idx="6082">
                  <c:v>2.9462458090277151E-5</c:v>
                </c:pt>
                <c:pt idx="6083">
                  <c:v>2.1931667309067047E-5</c:v>
                </c:pt>
                <c:pt idx="6084">
                  <c:v>7.3125312926087483E-5</c:v>
                </c:pt>
                <c:pt idx="6085">
                  <c:v>2.9104161371017821E-6</c:v>
                </c:pt>
                <c:pt idx="6086">
                  <c:v>0</c:v>
                </c:pt>
                <c:pt idx="6087">
                  <c:v>0</c:v>
                </c:pt>
                <c:pt idx="6088">
                  <c:v>0</c:v>
                </c:pt>
                <c:pt idx="6089">
                  <c:v>0</c:v>
                </c:pt>
                <c:pt idx="6090">
                  <c:v>5.305598508413146E-6</c:v>
                </c:pt>
                <c:pt idx="6091">
                  <c:v>0</c:v>
                </c:pt>
                <c:pt idx="6092">
                  <c:v>9.1947001658697586E-5</c:v>
                </c:pt>
                <c:pt idx="6093">
                  <c:v>1.5182873320119868E-5</c:v>
                </c:pt>
                <c:pt idx="6094">
                  <c:v>0</c:v>
                </c:pt>
                <c:pt idx="6095">
                  <c:v>1.3626784355521214E-6</c:v>
                </c:pt>
                <c:pt idx="6096">
                  <c:v>5.9188299246764917E-5</c:v>
                </c:pt>
                <c:pt idx="6097">
                  <c:v>2.4154610363682959E-7</c:v>
                </c:pt>
                <c:pt idx="6098">
                  <c:v>3.5628321129896124E-5</c:v>
                </c:pt>
                <c:pt idx="6099">
                  <c:v>0</c:v>
                </c:pt>
                <c:pt idx="6100">
                  <c:v>3.8029469201901031E-5</c:v>
                </c:pt>
                <c:pt idx="6101">
                  <c:v>3.3593421553082015E-7</c:v>
                </c:pt>
                <c:pt idx="6102">
                  <c:v>3.2480707907960204E-6</c:v>
                </c:pt>
                <c:pt idx="6103">
                  <c:v>3.0991606166568161E-5</c:v>
                </c:pt>
                <c:pt idx="6104">
                  <c:v>1.3311317545366723E-7</c:v>
                </c:pt>
                <c:pt idx="6105">
                  <c:v>7.5338772740671302E-6</c:v>
                </c:pt>
                <c:pt idx="6106">
                  <c:v>1.10981009663281E-5</c:v>
                </c:pt>
                <c:pt idx="6107">
                  <c:v>1.7828054128941881E-5</c:v>
                </c:pt>
                <c:pt idx="6108">
                  <c:v>4.0250786594967312E-5</c:v>
                </c:pt>
                <c:pt idx="6109">
                  <c:v>4.2045403005365132E-7</c:v>
                </c:pt>
                <c:pt idx="6110">
                  <c:v>4.4858674517233398E-5</c:v>
                </c:pt>
                <c:pt idx="6111">
                  <c:v>1.2102190816798059E-5</c:v>
                </c:pt>
                <c:pt idx="6112">
                  <c:v>1.9047687509516334E-5</c:v>
                </c:pt>
                <c:pt idx="6113">
                  <c:v>7.3216227046196983E-6</c:v>
                </c:pt>
                <c:pt idx="6114">
                  <c:v>7.5650479339930721E-7</c:v>
                </c:pt>
                <c:pt idx="6115">
                  <c:v>1.8390713742310688E-5</c:v>
                </c:pt>
                <c:pt idx="6116">
                  <c:v>9.7121308298401708E-6</c:v>
                </c:pt>
                <c:pt idx="6117">
                  <c:v>2.6990583292271654E-6</c:v>
                </c:pt>
                <c:pt idx="6118">
                  <c:v>3.5824550480039625E-5</c:v>
                </c:pt>
                <c:pt idx="6119">
                  <c:v>5.3508393478508134E-6</c:v>
                </c:pt>
                <c:pt idx="6120">
                  <c:v>1.2087566203675523E-5</c:v>
                </c:pt>
                <c:pt idx="6121">
                  <c:v>7.3169111925621052E-7</c:v>
                </c:pt>
                <c:pt idx="6122">
                  <c:v>6.2881991407082009E-5</c:v>
                </c:pt>
                <c:pt idx="6123">
                  <c:v>9.4061070028187059E-6</c:v>
                </c:pt>
                <c:pt idx="6124">
                  <c:v>0</c:v>
                </c:pt>
                <c:pt idx="6125">
                  <c:v>1.4586263094711213E-5</c:v>
                </c:pt>
                <c:pt idx="6126">
                  <c:v>7.8064279537254892E-6</c:v>
                </c:pt>
                <c:pt idx="6127">
                  <c:v>3.8151311386600893E-5</c:v>
                </c:pt>
                <c:pt idx="6128">
                  <c:v>4.2925817495663692E-5</c:v>
                </c:pt>
                <c:pt idx="6129">
                  <c:v>0</c:v>
                </c:pt>
                <c:pt idx="6130">
                  <c:v>1.6165355201834087E-5</c:v>
                </c:pt>
                <c:pt idx="6131">
                  <c:v>6.8244011519532474E-6</c:v>
                </c:pt>
                <c:pt idx="6132">
                  <c:v>2.3926936561137866E-7</c:v>
                </c:pt>
                <c:pt idx="6133">
                  <c:v>2.5522189501175569E-5</c:v>
                </c:pt>
                <c:pt idx="6134">
                  <c:v>2.3384656085532621E-5</c:v>
                </c:pt>
                <c:pt idx="6135">
                  <c:v>1.8726972314360162E-6</c:v>
                </c:pt>
                <c:pt idx="6136">
                  <c:v>0</c:v>
                </c:pt>
                <c:pt idx="6137">
                  <c:v>2.1505283445680374E-5</c:v>
                </c:pt>
                <c:pt idx="6138">
                  <c:v>8.9003551176464649E-6</c:v>
                </c:pt>
                <c:pt idx="6139">
                  <c:v>1.0360704657289471E-5</c:v>
                </c:pt>
                <c:pt idx="6140">
                  <c:v>2.5750914211518553E-5</c:v>
                </c:pt>
                <c:pt idx="6141">
                  <c:v>1.2287418067364469E-5</c:v>
                </c:pt>
                <c:pt idx="6142">
                  <c:v>3.28788892428779E-5</c:v>
                </c:pt>
                <c:pt idx="6143">
                  <c:v>7.7448543038003183E-6</c:v>
                </c:pt>
                <c:pt idx="6144">
                  <c:v>7.5563994435813712E-6</c:v>
                </c:pt>
                <c:pt idx="6145">
                  <c:v>1.6962179449253628E-5</c:v>
                </c:pt>
                <c:pt idx="6146">
                  <c:v>6.8118067751019576E-6</c:v>
                </c:pt>
                <c:pt idx="6147">
                  <c:v>1.6093624507945632E-6</c:v>
                </c:pt>
                <c:pt idx="6148">
                  <c:v>1.0364866129422121E-5</c:v>
                </c:pt>
                <c:pt idx="6149">
                  <c:v>2.4776331808361506E-6</c:v>
                </c:pt>
                <c:pt idx="6150">
                  <c:v>1.9415870814579503E-6</c:v>
                </c:pt>
                <c:pt idx="6151">
                  <c:v>0</c:v>
                </c:pt>
                <c:pt idx="6152">
                  <c:v>0</c:v>
                </c:pt>
                <c:pt idx="6153">
                  <c:v>1.6950039891107943E-6</c:v>
                </c:pt>
                <c:pt idx="6154">
                  <c:v>4.9431757587094404E-7</c:v>
                </c:pt>
                <c:pt idx="6155">
                  <c:v>0</c:v>
                </c:pt>
                <c:pt idx="6156">
                  <c:v>4.0627103329239883E-6</c:v>
                </c:pt>
                <c:pt idx="6157">
                  <c:v>4.4402022464343936E-5</c:v>
                </c:pt>
                <c:pt idx="6158">
                  <c:v>1.0113077065812056E-5</c:v>
                </c:pt>
                <c:pt idx="6159">
                  <c:v>7.1961473761003297E-7</c:v>
                </c:pt>
                <c:pt idx="6160">
                  <c:v>1.0414847080590061E-6</c:v>
                </c:pt>
                <c:pt idx="6161">
                  <c:v>8.7711350620271098E-7</c:v>
                </c:pt>
                <c:pt idx="6162">
                  <c:v>1.7215407693449235E-5</c:v>
                </c:pt>
                <c:pt idx="6163">
                  <c:v>4.2611525708787212E-4</c:v>
                </c:pt>
                <c:pt idx="6164">
                  <c:v>2.0180278042520463E-4</c:v>
                </c:pt>
                <c:pt idx="6165">
                  <c:v>2.2412714903256109E-5</c:v>
                </c:pt>
                <c:pt idx="6166">
                  <c:v>2.2770234302690931E-5</c:v>
                </c:pt>
                <c:pt idx="6167">
                  <c:v>1.3013607860718684E-6</c:v>
                </c:pt>
                <c:pt idx="6168">
                  <c:v>3.7578902796425902E-6</c:v>
                </c:pt>
                <c:pt idx="6169">
                  <c:v>0</c:v>
                </c:pt>
                <c:pt idx="6170">
                  <c:v>6.904785795775507E-5</c:v>
                </c:pt>
                <c:pt idx="6171">
                  <c:v>0</c:v>
                </c:pt>
                <c:pt idx="6172">
                  <c:v>2.6826725777133153E-5</c:v>
                </c:pt>
                <c:pt idx="6173">
                  <c:v>0</c:v>
                </c:pt>
                <c:pt idx="6174">
                  <c:v>1.5060729831467315E-7</c:v>
                </c:pt>
                <c:pt idx="6175">
                  <c:v>3.6812969495972105E-7</c:v>
                </c:pt>
                <c:pt idx="6176">
                  <c:v>2.5591221787249064E-5</c:v>
                </c:pt>
                <c:pt idx="6177">
                  <c:v>8.0924355216431735E-6</c:v>
                </c:pt>
                <c:pt idx="6178">
                  <c:v>0</c:v>
                </c:pt>
                <c:pt idx="6179">
                  <c:v>6.6696643760123601E-6</c:v>
                </c:pt>
                <c:pt idx="6180">
                  <c:v>1.4383400476876761E-5</c:v>
                </c:pt>
                <c:pt idx="6181">
                  <c:v>2.1497120713412011E-7</c:v>
                </c:pt>
                <c:pt idx="6182">
                  <c:v>2.3666861163734211E-7</c:v>
                </c:pt>
                <c:pt idx="6183">
                  <c:v>9.8490921810694963E-6</c:v>
                </c:pt>
                <c:pt idx="6184">
                  <c:v>2.0899744243431312E-6</c:v>
                </c:pt>
                <c:pt idx="6185">
                  <c:v>1.531200857521444E-5</c:v>
                </c:pt>
                <c:pt idx="6186">
                  <c:v>1.5937353971768285E-5</c:v>
                </c:pt>
                <c:pt idx="6187">
                  <c:v>0</c:v>
                </c:pt>
                <c:pt idx="6188">
                  <c:v>0</c:v>
                </c:pt>
                <c:pt idx="6189">
                  <c:v>4.3492375692292634E-5</c:v>
                </c:pt>
                <c:pt idx="6190">
                  <c:v>0</c:v>
                </c:pt>
                <c:pt idx="6191">
                  <c:v>0</c:v>
                </c:pt>
                <c:pt idx="6192">
                  <c:v>0</c:v>
                </c:pt>
                <c:pt idx="6193">
                  <c:v>8.8229492383989916E-5</c:v>
                </c:pt>
                <c:pt idx="6194">
                  <c:v>8.8710804268007156E-5</c:v>
                </c:pt>
                <c:pt idx="6195">
                  <c:v>1.6167854865322719E-6</c:v>
                </c:pt>
                <c:pt idx="6196">
                  <c:v>0</c:v>
                </c:pt>
                <c:pt idx="6197">
                  <c:v>1.9627924338621864E-6</c:v>
                </c:pt>
                <c:pt idx="6198">
                  <c:v>1.8828975084379972E-6</c:v>
                </c:pt>
                <c:pt idx="6199">
                  <c:v>1.4277225836071051E-5</c:v>
                </c:pt>
                <c:pt idx="6200">
                  <c:v>0</c:v>
                </c:pt>
                <c:pt idx="6201">
                  <c:v>0</c:v>
                </c:pt>
                <c:pt idx="6202">
                  <c:v>0</c:v>
                </c:pt>
                <c:pt idx="6203">
                  <c:v>1.4596599970103641E-6</c:v>
                </c:pt>
                <c:pt idx="6204">
                  <c:v>2.2761502397634282E-5</c:v>
                </c:pt>
                <c:pt idx="6205">
                  <c:v>2.1964563903369215E-5</c:v>
                </c:pt>
                <c:pt idx="6206">
                  <c:v>1.0713022263290933E-5</c:v>
                </c:pt>
                <c:pt idx="6207">
                  <c:v>5.5540700847518343E-6</c:v>
                </c:pt>
                <c:pt idx="6208">
                  <c:v>9.582948785002938E-6</c:v>
                </c:pt>
                <c:pt idx="6209">
                  <c:v>1.2079842108515487E-5</c:v>
                </c:pt>
                <c:pt idx="6210">
                  <c:v>6.8714594037029836E-6</c:v>
                </c:pt>
                <c:pt idx="6211">
                  <c:v>5.0114978600387133E-6</c:v>
                </c:pt>
                <c:pt idx="6212">
                  <c:v>1.3108183569504031E-5</c:v>
                </c:pt>
                <c:pt idx="6213">
                  <c:v>2.8399107060639844E-5</c:v>
                </c:pt>
                <c:pt idx="6214">
                  <c:v>2.8546992686418649E-5</c:v>
                </c:pt>
                <c:pt idx="6215">
                  <c:v>0</c:v>
                </c:pt>
                <c:pt idx="6216">
                  <c:v>4.955832759543192E-6</c:v>
                </c:pt>
                <c:pt idx="6217">
                  <c:v>5.2609073805170981E-4</c:v>
                </c:pt>
                <c:pt idx="6218">
                  <c:v>1.6556189299388466E-5</c:v>
                </c:pt>
                <c:pt idx="6219">
                  <c:v>1.9262780726204925E-6</c:v>
                </c:pt>
                <c:pt idx="6220">
                  <c:v>0</c:v>
                </c:pt>
                <c:pt idx="6221">
                  <c:v>7.6559518281208193E-6</c:v>
                </c:pt>
                <c:pt idx="6222">
                  <c:v>9.1084413881144565E-7</c:v>
                </c:pt>
                <c:pt idx="6223">
                  <c:v>3.1885896630637737E-7</c:v>
                </c:pt>
                <c:pt idx="6224">
                  <c:v>0</c:v>
                </c:pt>
                <c:pt idx="6225">
                  <c:v>1.3170858791693537E-5</c:v>
                </c:pt>
                <c:pt idx="6226">
                  <c:v>2.1587028655940986E-6</c:v>
                </c:pt>
                <c:pt idx="6227">
                  <c:v>1.4711832615294281E-6</c:v>
                </c:pt>
                <c:pt idx="6228">
                  <c:v>4.9073022157036997E-5</c:v>
                </c:pt>
                <c:pt idx="6229">
                  <c:v>1.128022765778101E-4</c:v>
                </c:pt>
                <c:pt idx="6230">
                  <c:v>7.7063023707083121E-5</c:v>
                </c:pt>
                <c:pt idx="6231">
                  <c:v>5.0434969693726731E-7</c:v>
                </c:pt>
                <c:pt idx="6232">
                  <c:v>4.7529673633557001E-8</c:v>
                </c:pt>
                <c:pt idx="6233">
                  <c:v>1.966251076069187E-6</c:v>
                </c:pt>
                <c:pt idx="6234">
                  <c:v>0</c:v>
                </c:pt>
                <c:pt idx="6235">
                  <c:v>5.220203320597226E-7</c:v>
                </c:pt>
                <c:pt idx="6236">
                  <c:v>7.9079645169677762E-7</c:v>
                </c:pt>
                <c:pt idx="6237">
                  <c:v>3.9830548924502915E-5</c:v>
                </c:pt>
                <c:pt idx="6238">
                  <c:v>3.0669484247198283E-5</c:v>
                </c:pt>
                <c:pt idx="6239">
                  <c:v>4.2999019302785749E-5</c:v>
                </c:pt>
                <c:pt idx="6240">
                  <c:v>1.9549880161382727E-6</c:v>
                </c:pt>
                <c:pt idx="6241">
                  <c:v>5.7686625699511193E-6</c:v>
                </c:pt>
                <c:pt idx="6242">
                  <c:v>5.3330494208869347E-6</c:v>
                </c:pt>
                <c:pt idx="6243">
                  <c:v>2.391384156139298E-5</c:v>
                </c:pt>
                <c:pt idx="6244">
                  <c:v>2.9910547456871606E-4</c:v>
                </c:pt>
                <c:pt idx="6245">
                  <c:v>0</c:v>
                </c:pt>
                <c:pt idx="6246">
                  <c:v>7.4013506248582574E-6</c:v>
                </c:pt>
                <c:pt idx="6247">
                  <c:v>2.4179680924595612E-5</c:v>
                </c:pt>
                <c:pt idx="6248">
                  <c:v>4.0665816985405913E-6</c:v>
                </c:pt>
                <c:pt idx="6249">
                  <c:v>7.3886100620095843E-6</c:v>
                </c:pt>
                <c:pt idx="6250">
                  <c:v>8.4725125840892465E-6</c:v>
                </c:pt>
                <c:pt idx="6251">
                  <c:v>3.4561142581050305E-6</c:v>
                </c:pt>
                <c:pt idx="6252">
                  <c:v>7.4718739612051847E-6</c:v>
                </c:pt>
                <c:pt idx="6253">
                  <c:v>4.6084417089322052E-5</c:v>
                </c:pt>
                <c:pt idx="6254">
                  <c:v>6.2058993517097904E-5</c:v>
                </c:pt>
                <c:pt idx="6255">
                  <c:v>0</c:v>
                </c:pt>
                <c:pt idx="6256">
                  <c:v>4.2478944600536123E-7</c:v>
                </c:pt>
                <c:pt idx="6257">
                  <c:v>3.8151335643166088E-7</c:v>
                </c:pt>
                <c:pt idx="6258">
                  <c:v>2.5291542777380078E-5</c:v>
                </c:pt>
                <c:pt idx="6259">
                  <c:v>1.4714046769050774E-4</c:v>
                </c:pt>
                <c:pt idx="6260">
                  <c:v>1.5348206701287637E-5</c:v>
                </c:pt>
                <c:pt idx="6261">
                  <c:v>6.6138231202114788E-6</c:v>
                </c:pt>
                <c:pt idx="6262">
                  <c:v>8.5777569785973622E-7</c:v>
                </c:pt>
                <c:pt idx="6263">
                  <c:v>3.1158250896571215E-5</c:v>
                </c:pt>
                <c:pt idx="6264">
                  <c:v>8.409741733419614E-6</c:v>
                </c:pt>
                <c:pt idx="6265">
                  <c:v>2.6902647585805724E-5</c:v>
                </c:pt>
                <c:pt idx="6266">
                  <c:v>6.4857270593068466E-6</c:v>
                </c:pt>
                <c:pt idx="6267">
                  <c:v>2.9709244279318297E-5</c:v>
                </c:pt>
                <c:pt idx="6268">
                  <c:v>0</c:v>
                </c:pt>
                <c:pt idx="6269">
                  <c:v>1.1410679930211745E-5</c:v>
                </c:pt>
                <c:pt idx="6270">
                  <c:v>4.726033671145699E-6</c:v>
                </c:pt>
                <c:pt idx="6271">
                  <c:v>9.6149202127626571E-7</c:v>
                </c:pt>
                <c:pt idx="6272">
                  <c:v>1.0782971988122178E-3</c:v>
                </c:pt>
                <c:pt idx="6273">
                  <c:v>1.3387853649482083E-4</c:v>
                </c:pt>
                <c:pt idx="6274">
                  <c:v>1.3572671977111453E-5</c:v>
                </c:pt>
                <c:pt idx="6275">
                  <c:v>1.2480615364610085E-6</c:v>
                </c:pt>
                <c:pt idx="6276">
                  <c:v>2.3828534786711547E-5</c:v>
                </c:pt>
                <c:pt idx="6277">
                  <c:v>1.0926409331354783E-5</c:v>
                </c:pt>
                <c:pt idx="6278">
                  <c:v>9.2613973591853306E-7</c:v>
                </c:pt>
                <c:pt idx="6279">
                  <c:v>2.7735756531918683E-6</c:v>
                </c:pt>
                <c:pt idx="6280">
                  <c:v>3.6318010935927111E-7</c:v>
                </c:pt>
                <c:pt idx="6281">
                  <c:v>1.0837760233829321E-4</c:v>
                </c:pt>
                <c:pt idx="6282">
                  <c:v>4.0122998827380268E-5</c:v>
                </c:pt>
                <c:pt idx="6283">
                  <c:v>7.8328278879897104E-6</c:v>
                </c:pt>
                <c:pt idx="6284">
                  <c:v>1.123623932670046E-5</c:v>
                </c:pt>
                <c:pt idx="6285">
                  <c:v>0</c:v>
                </c:pt>
                <c:pt idx="6286">
                  <c:v>3.8635873663823361E-6</c:v>
                </c:pt>
                <c:pt idx="6287">
                  <c:v>0</c:v>
                </c:pt>
                <c:pt idx="6288">
                  <c:v>1.8086269593545366E-5</c:v>
                </c:pt>
                <c:pt idx="6289">
                  <c:v>1.8242888060881433E-5</c:v>
                </c:pt>
                <c:pt idx="6290">
                  <c:v>3.1555814884979126E-7</c:v>
                </c:pt>
                <c:pt idx="6291">
                  <c:v>7.9875466271544073E-6</c:v>
                </c:pt>
                <c:pt idx="6292">
                  <c:v>2.6763758754760496E-4</c:v>
                </c:pt>
                <c:pt idx="6293">
                  <c:v>0</c:v>
                </c:pt>
                <c:pt idx="6294">
                  <c:v>0</c:v>
                </c:pt>
                <c:pt idx="6295">
                  <c:v>0</c:v>
                </c:pt>
                <c:pt idx="6296">
                  <c:v>0</c:v>
                </c:pt>
                <c:pt idx="6297">
                  <c:v>3.7499628488194716E-5</c:v>
                </c:pt>
                <c:pt idx="6298">
                  <c:v>3.0002871239064742E-7</c:v>
                </c:pt>
                <c:pt idx="6299">
                  <c:v>3.7779900212618714E-6</c:v>
                </c:pt>
                <c:pt idx="6300">
                  <c:v>0</c:v>
                </c:pt>
                <c:pt idx="6301">
                  <c:v>0</c:v>
                </c:pt>
                <c:pt idx="6302">
                  <c:v>0</c:v>
                </c:pt>
                <c:pt idx="6303">
                  <c:v>1.6319984618771475E-6</c:v>
                </c:pt>
                <c:pt idx="6304">
                  <c:v>0</c:v>
                </c:pt>
                <c:pt idx="6305">
                  <c:v>0</c:v>
                </c:pt>
                <c:pt idx="6306">
                  <c:v>2.5223791008996966E-5</c:v>
                </c:pt>
                <c:pt idx="6307">
                  <c:v>3.6948487082317842E-7</c:v>
                </c:pt>
                <c:pt idx="6308">
                  <c:v>2.5934057279287791E-5</c:v>
                </c:pt>
                <c:pt idx="6309">
                  <c:v>1.7416003449499903E-5</c:v>
                </c:pt>
                <c:pt idx="6310">
                  <c:v>3.7946301361844466E-6</c:v>
                </c:pt>
                <c:pt idx="6311">
                  <c:v>0</c:v>
                </c:pt>
                <c:pt idx="6312">
                  <c:v>0</c:v>
                </c:pt>
                <c:pt idx="6313">
                  <c:v>8.7047334644753228E-6</c:v>
                </c:pt>
                <c:pt idx="6314">
                  <c:v>6.4816203698222009E-6</c:v>
                </c:pt>
                <c:pt idx="6315">
                  <c:v>2.9084312007068763E-5</c:v>
                </c:pt>
                <c:pt idx="6316">
                  <c:v>4.5210202271144894E-6</c:v>
                </c:pt>
                <c:pt idx="6317">
                  <c:v>6.2316660816184112E-6</c:v>
                </c:pt>
                <c:pt idx="6318">
                  <c:v>8.5907507710771742E-5</c:v>
                </c:pt>
                <c:pt idx="6319">
                  <c:v>1.0116624826831502E-4</c:v>
                </c:pt>
                <c:pt idx="6320">
                  <c:v>2.8604454398970853E-5</c:v>
                </c:pt>
                <c:pt idx="6321">
                  <c:v>1.6490381583423289E-6</c:v>
                </c:pt>
                <c:pt idx="6322">
                  <c:v>1.0353093628508801E-5</c:v>
                </c:pt>
                <c:pt idx="6323">
                  <c:v>0</c:v>
                </c:pt>
                <c:pt idx="6324">
                  <c:v>2.1320253891191771E-5</c:v>
                </c:pt>
                <c:pt idx="6325">
                  <c:v>0</c:v>
                </c:pt>
                <c:pt idx="6326">
                  <c:v>5.1802266489007821E-7</c:v>
                </c:pt>
                <c:pt idx="6327">
                  <c:v>1.3135716291740642E-5</c:v>
                </c:pt>
                <c:pt idx="6328">
                  <c:v>3.6206158691631281E-7</c:v>
                </c:pt>
                <c:pt idx="6329">
                  <c:v>1.7586298372436395E-7</c:v>
                </c:pt>
                <c:pt idx="6330">
                  <c:v>1.2816674451671441E-6</c:v>
                </c:pt>
                <c:pt idx="6331">
                  <c:v>0</c:v>
                </c:pt>
                <c:pt idx="6332">
                  <c:v>4.404063504686973E-6</c:v>
                </c:pt>
                <c:pt idx="6333">
                  <c:v>6.0079504216544844E-5</c:v>
                </c:pt>
                <c:pt idx="6334">
                  <c:v>1.2631043029926665E-6</c:v>
                </c:pt>
                <c:pt idx="6335">
                  <c:v>4.7442875908588869E-6</c:v>
                </c:pt>
                <c:pt idx="6336">
                  <c:v>4.8191269390468483E-5</c:v>
                </c:pt>
                <c:pt idx="6337">
                  <c:v>7.1728158265386773E-5</c:v>
                </c:pt>
                <c:pt idx="6338">
                  <c:v>1.323446774660567E-7</c:v>
                </c:pt>
                <c:pt idx="6339">
                  <c:v>0</c:v>
                </c:pt>
                <c:pt idx="6340">
                  <c:v>0</c:v>
                </c:pt>
                <c:pt idx="6341">
                  <c:v>1.5793087192175466E-5</c:v>
                </c:pt>
                <c:pt idx="6342">
                  <c:v>0</c:v>
                </c:pt>
                <c:pt idx="6343">
                  <c:v>0</c:v>
                </c:pt>
                <c:pt idx="6344">
                  <c:v>0</c:v>
                </c:pt>
                <c:pt idx="6345">
                  <c:v>0</c:v>
                </c:pt>
                <c:pt idx="6346">
                  <c:v>0</c:v>
                </c:pt>
                <c:pt idx="6347">
                  <c:v>3.332354790877146E-5</c:v>
                </c:pt>
                <c:pt idx="6348">
                  <c:v>4.8069448083743514E-5</c:v>
                </c:pt>
                <c:pt idx="6349">
                  <c:v>5.1730993171898836E-5</c:v>
                </c:pt>
                <c:pt idx="6350">
                  <c:v>8.8912403245850616E-6</c:v>
                </c:pt>
                <c:pt idx="6351">
                  <c:v>0</c:v>
                </c:pt>
                <c:pt idx="6352">
                  <c:v>2.1542697652925507E-7</c:v>
                </c:pt>
                <c:pt idx="6353">
                  <c:v>4.5312444455088736E-5</c:v>
                </c:pt>
                <c:pt idx="6354">
                  <c:v>1.6953791534421452E-7</c:v>
                </c:pt>
                <c:pt idx="6355">
                  <c:v>4.9000722019721807E-5</c:v>
                </c:pt>
                <c:pt idx="6356">
                  <c:v>5.0759873888330074E-5</c:v>
                </c:pt>
                <c:pt idx="6357">
                  <c:v>1.4671342016464735E-4</c:v>
                </c:pt>
                <c:pt idx="6358">
                  <c:v>0</c:v>
                </c:pt>
                <c:pt idx="6359">
                  <c:v>3.3242003466619102E-7</c:v>
                </c:pt>
                <c:pt idx="6360">
                  <c:v>0</c:v>
                </c:pt>
                <c:pt idx="6361">
                  <c:v>0</c:v>
                </c:pt>
                <c:pt idx="6362">
                  <c:v>7.7894863580211922E-5</c:v>
                </c:pt>
                <c:pt idx="6363">
                  <c:v>1.1232038036679331E-5</c:v>
                </c:pt>
                <c:pt idx="6364">
                  <c:v>1.6981612098278525E-5</c:v>
                </c:pt>
                <c:pt idx="6365">
                  <c:v>0</c:v>
                </c:pt>
                <c:pt idx="6366">
                  <c:v>2.674318928129387E-5</c:v>
                </c:pt>
                <c:pt idx="6367">
                  <c:v>1.2243879123198547E-5</c:v>
                </c:pt>
                <c:pt idx="6368">
                  <c:v>6.4005425582371847E-7</c:v>
                </c:pt>
                <c:pt idx="6369">
                  <c:v>0</c:v>
                </c:pt>
                <c:pt idx="6370">
                  <c:v>4.0835779762245839E-5</c:v>
                </c:pt>
                <c:pt idx="6371">
                  <c:v>0</c:v>
                </c:pt>
                <c:pt idx="6372">
                  <c:v>1.0292818611937105E-6</c:v>
                </c:pt>
                <c:pt idx="6373">
                  <c:v>8.9752217221781707E-6</c:v>
                </c:pt>
                <c:pt idx="6374">
                  <c:v>9.695277310880289E-5</c:v>
                </c:pt>
                <c:pt idx="6375">
                  <c:v>5.7592441513783894E-5</c:v>
                </c:pt>
                <c:pt idx="6376">
                  <c:v>2.6624937236549652E-5</c:v>
                </c:pt>
                <c:pt idx="6377">
                  <c:v>1.9425769295749201E-7</c:v>
                </c:pt>
                <c:pt idx="6378">
                  <c:v>0</c:v>
                </c:pt>
                <c:pt idx="6379">
                  <c:v>4.8767336798945779E-6</c:v>
                </c:pt>
                <c:pt idx="6380">
                  <c:v>0</c:v>
                </c:pt>
                <c:pt idx="6381">
                  <c:v>1.5170524334770034E-5</c:v>
                </c:pt>
                <c:pt idx="6382">
                  <c:v>3.2451383489289889E-5</c:v>
                </c:pt>
                <c:pt idx="6383">
                  <c:v>1.7549175117380445E-7</c:v>
                </c:pt>
                <c:pt idx="6384">
                  <c:v>1.5056151557478511E-5</c:v>
                </c:pt>
                <c:pt idx="6385">
                  <c:v>0</c:v>
                </c:pt>
                <c:pt idx="6386">
                  <c:v>0</c:v>
                </c:pt>
                <c:pt idx="6387">
                  <c:v>2.8595607109652606E-7</c:v>
                </c:pt>
                <c:pt idx="6388">
                  <c:v>0</c:v>
                </c:pt>
                <c:pt idx="6389">
                  <c:v>1.0454179995591142E-5</c:v>
                </c:pt>
                <c:pt idx="6390">
                  <c:v>1.2367958382644231E-5</c:v>
                </c:pt>
                <c:pt idx="6391">
                  <c:v>1.9649533507591679E-5</c:v>
                </c:pt>
                <c:pt idx="6392">
                  <c:v>1.1226388524238146E-5</c:v>
                </c:pt>
                <c:pt idx="6393">
                  <c:v>0</c:v>
                </c:pt>
                <c:pt idx="6394">
                  <c:v>0</c:v>
                </c:pt>
                <c:pt idx="6395">
                  <c:v>2.4285284581350517E-4</c:v>
                </c:pt>
                <c:pt idx="6396">
                  <c:v>1.5813170792632172E-5</c:v>
                </c:pt>
                <c:pt idx="6397">
                  <c:v>1.3299249771755869E-5</c:v>
                </c:pt>
                <c:pt idx="6398">
                  <c:v>0</c:v>
                </c:pt>
                <c:pt idx="6399">
                  <c:v>6.3028755892107098E-4</c:v>
                </c:pt>
                <c:pt idx="6400">
                  <c:v>2.4516612346372041E-5</c:v>
                </c:pt>
                <c:pt idx="6401">
                  <c:v>8.4991082782630976E-7</c:v>
                </c:pt>
                <c:pt idx="6402">
                  <c:v>4.0102850919267663E-7</c:v>
                </c:pt>
                <c:pt idx="6403">
                  <c:v>1.0568623095365268E-8</c:v>
                </c:pt>
                <c:pt idx="6404">
                  <c:v>3.7771108472186805E-6</c:v>
                </c:pt>
                <c:pt idx="6405">
                  <c:v>0</c:v>
                </c:pt>
                <c:pt idx="6406">
                  <c:v>0</c:v>
                </c:pt>
                <c:pt idx="6407">
                  <c:v>8.6407925857635611E-7</c:v>
                </c:pt>
                <c:pt idx="6408">
                  <c:v>2.7946477088639264E-7</c:v>
                </c:pt>
                <c:pt idx="6409">
                  <c:v>0</c:v>
                </c:pt>
                <c:pt idx="6410">
                  <c:v>0</c:v>
                </c:pt>
                <c:pt idx="6411">
                  <c:v>0</c:v>
                </c:pt>
                <c:pt idx="6412">
                  <c:v>6.9180443408565383E-5</c:v>
                </c:pt>
                <c:pt idx="6413">
                  <c:v>1.2957975432490456E-5</c:v>
                </c:pt>
                <c:pt idx="6414">
                  <c:v>5.651523294762311E-6</c:v>
                </c:pt>
                <c:pt idx="6415">
                  <c:v>8.2242920971210169E-7</c:v>
                </c:pt>
                <c:pt idx="6416">
                  <c:v>1.0158787605135309E-5</c:v>
                </c:pt>
                <c:pt idx="6417">
                  <c:v>7.0366844826615483E-8</c:v>
                </c:pt>
                <c:pt idx="6418">
                  <c:v>2.1145661266225305E-5</c:v>
                </c:pt>
                <c:pt idx="6419">
                  <c:v>8.3679312452276542E-6</c:v>
                </c:pt>
                <c:pt idx="6420">
                  <c:v>2.4548946511812415E-5</c:v>
                </c:pt>
                <c:pt idx="6421">
                  <c:v>1.0376484140442443E-5</c:v>
                </c:pt>
                <c:pt idx="6422">
                  <c:v>0</c:v>
                </c:pt>
                <c:pt idx="6423">
                  <c:v>1.5565398495121901E-4</c:v>
                </c:pt>
                <c:pt idx="6424">
                  <c:v>7.7338518240275723E-5</c:v>
                </c:pt>
                <c:pt idx="6425">
                  <c:v>1.7994638240194662E-7</c:v>
                </c:pt>
                <c:pt idx="6426">
                  <c:v>8.2969101815048347E-6</c:v>
                </c:pt>
                <c:pt idx="6427">
                  <c:v>0</c:v>
                </c:pt>
                <c:pt idx="6428">
                  <c:v>1.1220963206137232E-6</c:v>
                </c:pt>
                <c:pt idx="6429">
                  <c:v>0</c:v>
                </c:pt>
                <c:pt idx="6430">
                  <c:v>2.7706919658366708E-5</c:v>
                </c:pt>
                <c:pt idx="6431">
                  <c:v>1.708400914722985E-5</c:v>
                </c:pt>
                <c:pt idx="6432">
                  <c:v>4.600098017509773E-5</c:v>
                </c:pt>
                <c:pt idx="6433">
                  <c:v>2.6677896488594699E-5</c:v>
                </c:pt>
                <c:pt idx="6434">
                  <c:v>4.7094786975734893E-6</c:v>
                </c:pt>
                <c:pt idx="6435">
                  <c:v>4.7481181401590343E-7</c:v>
                </c:pt>
                <c:pt idx="6436">
                  <c:v>1.4372712263769861E-5</c:v>
                </c:pt>
                <c:pt idx="6437">
                  <c:v>2.07610511016936E-6</c:v>
                </c:pt>
                <c:pt idx="6438">
                  <c:v>1.6512956218239353E-6</c:v>
                </c:pt>
                <c:pt idx="6439">
                  <c:v>0</c:v>
                </c:pt>
                <c:pt idx="6440">
                  <c:v>1.0170730507098533E-5</c:v>
                </c:pt>
                <c:pt idx="6441">
                  <c:v>1.6650332912838008E-6</c:v>
                </c:pt>
                <c:pt idx="6442">
                  <c:v>3.3087050018349462E-6</c:v>
                </c:pt>
                <c:pt idx="6443">
                  <c:v>2.2556681481096814E-6</c:v>
                </c:pt>
                <c:pt idx="6444">
                  <c:v>0</c:v>
                </c:pt>
                <c:pt idx="6445">
                  <c:v>5.0040634285022327E-5</c:v>
                </c:pt>
                <c:pt idx="6446">
                  <c:v>3.7926682287074457E-7</c:v>
                </c:pt>
                <c:pt idx="6447">
                  <c:v>1.7264766430297096E-5</c:v>
                </c:pt>
                <c:pt idx="6448">
                  <c:v>2.0493961222433034E-6</c:v>
                </c:pt>
                <c:pt idx="6449">
                  <c:v>6.5055798610696134E-5</c:v>
                </c:pt>
                <c:pt idx="6450">
                  <c:v>9.6778522640783317E-6</c:v>
                </c:pt>
                <c:pt idx="6451">
                  <c:v>4.639070454661603E-6</c:v>
                </c:pt>
                <c:pt idx="6452">
                  <c:v>3.2949105058562543E-5</c:v>
                </c:pt>
                <c:pt idx="6453">
                  <c:v>9.3234581519433094E-6</c:v>
                </c:pt>
                <c:pt idx="6454">
                  <c:v>0</c:v>
                </c:pt>
                <c:pt idx="6455">
                  <c:v>2.3124498159606783E-4</c:v>
                </c:pt>
                <c:pt idx="6456">
                  <c:v>0</c:v>
                </c:pt>
                <c:pt idx="6457">
                  <c:v>8.189439923036689E-5</c:v>
                </c:pt>
                <c:pt idx="6458">
                  <c:v>1.7826267356075878E-7</c:v>
                </c:pt>
                <c:pt idx="6459">
                  <c:v>4.0929403594914393E-5</c:v>
                </c:pt>
                <c:pt idx="6460">
                  <c:v>3.656225247180947E-6</c:v>
                </c:pt>
                <c:pt idx="6461">
                  <c:v>3.1717877668226244E-5</c:v>
                </c:pt>
                <c:pt idx="6462">
                  <c:v>4.2856295781362325E-5</c:v>
                </c:pt>
                <c:pt idx="6463">
                  <c:v>7.6108705408517481E-6</c:v>
                </c:pt>
                <c:pt idx="6464">
                  <c:v>9.4229554437211078E-7</c:v>
                </c:pt>
                <c:pt idx="6465">
                  <c:v>0</c:v>
                </c:pt>
                <c:pt idx="6466">
                  <c:v>1.1634690354722803E-4</c:v>
                </c:pt>
                <c:pt idx="6467">
                  <c:v>0</c:v>
                </c:pt>
                <c:pt idx="6468">
                  <c:v>8.1224305042584135E-5</c:v>
                </c:pt>
                <c:pt idx="6469">
                  <c:v>0</c:v>
                </c:pt>
                <c:pt idx="6470">
                  <c:v>0</c:v>
                </c:pt>
                <c:pt idx="6471">
                  <c:v>0</c:v>
                </c:pt>
                <c:pt idx="6472">
                  <c:v>0</c:v>
                </c:pt>
                <c:pt idx="6473">
                  <c:v>0</c:v>
                </c:pt>
                <c:pt idx="6474">
                  <c:v>9.6771165647269131E-6</c:v>
                </c:pt>
                <c:pt idx="6475">
                  <c:v>7.9694259543269878E-5</c:v>
                </c:pt>
                <c:pt idx="6476">
                  <c:v>1.1138472997162265E-5</c:v>
                </c:pt>
                <c:pt idx="6477">
                  <c:v>7.624593637800449E-7</c:v>
                </c:pt>
                <c:pt idx="6478">
                  <c:v>0</c:v>
                </c:pt>
                <c:pt idx="6479">
                  <c:v>1.7352898781391423E-5</c:v>
                </c:pt>
                <c:pt idx="6480">
                  <c:v>1.475134949369224E-5</c:v>
                </c:pt>
                <c:pt idx="6481">
                  <c:v>2.3544316113224213E-5</c:v>
                </c:pt>
                <c:pt idx="6482">
                  <c:v>2.7918485929884048E-5</c:v>
                </c:pt>
                <c:pt idx="6483">
                  <c:v>4.5398016907808741E-7</c:v>
                </c:pt>
                <c:pt idx="6484">
                  <c:v>5.6160530641193005E-5</c:v>
                </c:pt>
                <c:pt idx="6485">
                  <c:v>4.9741569003412133E-5</c:v>
                </c:pt>
                <c:pt idx="6486">
                  <c:v>4.0207211386975432E-5</c:v>
                </c:pt>
                <c:pt idx="6487">
                  <c:v>1.1198720491877225E-7</c:v>
                </c:pt>
                <c:pt idx="6488">
                  <c:v>8.2819816116618148E-6</c:v>
                </c:pt>
                <c:pt idx="6489">
                  <c:v>2.6761082394610296E-5</c:v>
                </c:pt>
                <c:pt idx="6490">
                  <c:v>1.1839410668418803E-6</c:v>
                </c:pt>
                <c:pt idx="6491">
                  <c:v>1.4166367964063801E-6</c:v>
                </c:pt>
                <c:pt idx="6492">
                  <c:v>1.7232790100763693E-6</c:v>
                </c:pt>
                <c:pt idx="6493">
                  <c:v>3.7092465632681524E-5</c:v>
                </c:pt>
                <c:pt idx="6494">
                  <c:v>1.6054327847975068E-5</c:v>
                </c:pt>
                <c:pt idx="6495">
                  <c:v>0</c:v>
                </c:pt>
                <c:pt idx="6496">
                  <c:v>1.7478407646087663E-5</c:v>
                </c:pt>
                <c:pt idx="6497">
                  <c:v>9.3396215004582041E-6</c:v>
                </c:pt>
                <c:pt idx="6498">
                  <c:v>0</c:v>
                </c:pt>
                <c:pt idx="6499">
                  <c:v>0</c:v>
                </c:pt>
                <c:pt idx="6500">
                  <c:v>0</c:v>
                </c:pt>
                <c:pt idx="6501">
                  <c:v>2.5346472216316357E-5</c:v>
                </c:pt>
                <c:pt idx="6502">
                  <c:v>4.2917686134092708E-5</c:v>
                </c:pt>
                <c:pt idx="6503">
                  <c:v>0</c:v>
                </c:pt>
                <c:pt idx="6504">
                  <c:v>0</c:v>
                </c:pt>
                <c:pt idx="6505">
                  <c:v>0</c:v>
                </c:pt>
                <c:pt idx="6506">
                  <c:v>5.6722835944698978E-6</c:v>
                </c:pt>
                <c:pt idx="6507">
                  <c:v>0</c:v>
                </c:pt>
                <c:pt idx="6508">
                  <c:v>0</c:v>
                </c:pt>
                <c:pt idx="6509">
                  <c:v>0</c:v>
                </c:pt>
                <c:pt idx="6510">
                  <c:v>0</c:v>
                </c:pt>
                <c:pt idx="6511">
                  <c:v>2.2141700875291208E-5</c:v>
                </c:pt>
                <c:pt idx="6512">
                  <c:v>0</c:v>
                </c:pt>
                <c:pt idx="6513">
                  <c:v>1.0729182518800577E-6</c:v>
                </c:pt>
                <c:pt idx="6514">
                  <c:v>8.6309887283283267E-6</c:v>
                </c:pt>
                <c:pt idx="6515">
                  <c:v>6.247929657570399E-6</c:v>
                </c:pt>
                <c:pt idx="6516">
                  <c:v>4.2771110879653391E-6</c:v>
                </c:pt>
                <c:pt idx="6517">
                  <c:v>1.1483060371440613E-6</c:v>
                </c:pt>
                <c:pt idx="6518">
                  <c:v>5.8353828246318565E-6</c:v>
                </c:pt>
                <c:pt idx="6519">
                  <c:v>2.92816485998214E-4</c:v>
                </c:pt>
                <c:pt idx="6520">
                  <c:v>1.2289162563650209E-5</c:v>
                </c:pt>
                <c:pt idx="6521">
                  <c:v>3.1649477701659843E-4</c:v>
                </c:pt>
                <c:pt idx="6522">
                  <c:v>5.8367656676668919E-5</c:v>
                </c:pt>
                <c:pt idx="6523">
                  <c:v>0</c:v>
                </c:pt>
                <c:pt idx="6524">
                  <c:v>2.2185529242277794E-7</c:v>
                </c:pt>
                <c:pt idx="6525">
                  <c:v>1.1315271289674711E-6</c:v>
                </c:pt>
                <c:pt idx="6526">
                  <c:v>6.8593172575496551E-8</c:v>
                </c:pt>
                <c:pt idx="6527">
                  <c:v>3.1024978631753765E-7</c:v>
                </c:pt>
                <c:pt idx="6528">
                  <c:v>1.4222407579104061E-4</c:v>
                </c:pt>
                <c:pt idx="6529">
                  <c:v>8.918349086860676E-8</c:v>
                </c:pt>
                <c:pt idx="6530">
                  <c:v>7.5686308897128586E-5</c:v>
                </c:pt>
                <c:pt idx="6531">
                  <c:v>2.4524460336332574E-5</c:v>
                </c:pt>
                <c:pt idx="6532">
                  <c:v>0</c:v>
                </c:pt>
                <c:pt idx="6533">
                  <c:v>1.9030356735994049E-5</c:v>
                </c:pt>
                <c:pt idx="6534">
                  <c:v>1.2582215865084549E-6</c:v>
                </c:pt>
                <c:pt idx="6535">
                  <c:v>7.9512747675173829E-5</c:v>
                </c:pt>
                <c:pt idx="6536">
                  <c:v>8.1521888669077374E-7</c:v>
                </c:pt>
                <c:pt idx="6537">
                  <c:v>2.5227640205276851E-5</c:v>
                </c:pt>
                <c:pt idx="6538">
                  <c:v>0</c:v>
                </c:pt>
                <c:pt idx="6539">
                  <c:v>0</c:v>
                </c:pt>
                <c:pt idx="6540">
                  <c:v>1.2704420706060348E-7</c:v>
                </c:pt>
                <c:pt idx="6541">
                  <c:v>0</c:v>
                </c:pt>
                <c:pt idx="6542">
                  <c:v>0</c:v>
                </c:pt>
                <c:pt idx="6543">
                  <c:v>0</c:v>
                </c:pt>
                <c:pt idx="6544">
                  <c:v>0</c:v>
                </c:pt>
                <c:pt idx="6545">
                  <c:v>3.2835809383075242E-7</c:v>
                </c:pt>
                <c:pt idx="6546">
                  <c:v>9.0929993650152493E-7</c:v>
                </c:pt>
                <c:pt idx="6547">
                  <c:v>1.7549003578006761E-5</c:v>
                </c:pt>
                <c:pt idx="6548">
                  <c:v>1.8059069760882217E-4</c:v>
                </c:pt>
                <c:pt idx="6549">
                  <c:v>4.9330648349735055E-5</c:v>
                </c:pt>
                <c:pt idx="6550">
                  <c:v>0</c:v>
                </c:pt>
                <c:pt idx="6551">
                  <c:v>4.601963118578608E-7</c:v>
                </c:pt>
                <c:pt idx="6552">
                  <c:v>4.2289302547261727E-5</c:v>
                </c:pt>
                <c:pt idx="6553">
                  <c:v>3.7458969059732083E-5</c:v>
                </c:pt>
                <c:pt idx="6554">
                  <c:v>1.4740288771223284E-7</c:v>
                </c:pt>
                <c:pt idx="6555">
                  <c:v>0</c:v>
                </c:pt>
                <c:pt idx="6556">
                  <c:v>2.2748445655887775E-7</c:v>
                </c:pt>
                <c:pt idx="6557">
                  <c:v>0</c:v>
                </c:pt>
                <c:pt idx="6558">
                  <c:v>8.6747060983957565E-8</c:v>
                </c:pt>
                <c:pt idx="6559">
                  <c:v>0</c:v>
                </c:pt>
                <c:pt idx="6560">
                  <c:v>3.3645603950209335E-7</c:v>
                </c:pt>
                <c:pt idx="6561">
                  <c:v>2.4851122927523697E-6</c:v>
                </c:pt>
                <c:pt idx="6562">
                  <c:v>2.5846742629690476E-5</c:v>
                </c:pt>
                <c:pt idx="6563">
                  <c:v>5.3466106707755512E-5</c:v>
                </c:pt>
                <c:pt idx="6564">
                  <c:v>2.4839389923367216E-5</c:v>
                </c:pt>
                <c:pt idx="6565">
                  <c:v>4.816724426292856E-6</c:v>
                </c:pt>
                <c:pt idx="6566">
                  <c:v>0</c:v>
                </c:pt>
                <c:pt idx="6567">
                  <c:v>5.81903880974391E-7</c:v>
                </c:pt>
                <c:pt idx="6568">
                  <c:v>4.2573906674426937E-7</c:v>
                </c:pt>
                <c:pt idx="6569">
                  <c:v>0</c:v>
                </c:pt>
                <c:pt idx="6570">
                  <c:v>6.9384485232677866E-8</c:v>
                </c:pt>
                <c:pt idx="6571">
                  <c:v>0</c:v>
                </c:pt>
                <c:pt idx="6572">
                  <c:v>6.1006231011201045E-6</c:v>
                </c:pt>
                <c:pt idx="6573">
                  <c:v>7.5452765294281551E-7</c:v>
                </c:pt>
                <c:pt idx="6574">
                  <c:v>6.116473418996307E-6</c:v>
                </c:pt>
                <c:pt idx="6575">
                  <c:v>0</c:v>
                </c:pt>
                <c:pt idx="6576">
                  <c:v>2.0380304823278831E-6</c:v>
                </c:pt>
                <c:pt idx="6577">
                  <c:v>0</c:v>
                </c:pt>
                <c:pt idx="6578">
                  <c:v>7.2096568140321407E-6</c:v>
                </c:pt>
                <c:pt idx="6579">
                  <c:v>0</c:v>
                </c:pt>
                <c:pt idx="6580">
                  <c:v>0</c:v>
                </c:pt>
                <c:pt idx="6581">
                  <c:v>0</c:v>
                </c:pt>
                <c:pt idx="6582">
                  <c:v>6.9848837619123502E-5</c:v>
                </c:pt>
                <c:pt idx="6583">
                  <c:v>2.4904344100400062E-6</c:v>
                </c:pt>
                <c:pt idx="6584">
                  <c:v>0</c:v>
                </c:pt>
                <c:pt idx="6585">
                  <c:v>7.9084021740961425E-5</c:v>
                </c:pt>
                <c:pt idx="6586">
                  <c:v>1.0853700548359941E-5</c:v>
                </c:pt>
                <c:pt idx="6587">
                  <c:v>4.7187178295494813E-7</c:v>
                </c:pt>
                <c:pt idx="6588">
                  <c:v>3.752218102053346E-5</c:v>
                </c:pt>
                <c:pt idx="6589">
                  <c:v>0</c:v>
                </c:pt>
                <c:pt idx="6590">
                  <c:v>5.6578347109688291E-7</c:v>
                </c:pt>
                <c:pt idx="6591">
                  <c:v>5.4115887843525935E-6</c:v>
                </c:pt>
                <c:pt idx="6592">
                  <c:v>0</c:v>
                </c:pt>
                <c:pt idx="6593">
                  <c:v>4.8838445547123193E-6</c:v>
                </c:pt>
                <c:pt idx="6594">
                  <c:v>0</c:v>
                </c:pt>
                <c:pt idx="6595">
                  <c:v>3.0143274647648522E-5</c:v>
                </c:pt>
                <c:pt idx="6596">
                  <c:v>2.494027063691601E-5</c:v>
                </c:pt>
                <c:pt idx="6597">
                  <c:v>0</c:v>
                </c:pt>
                <c:pt idx="6598">
                  <c:v>0</c:v>
                </c:pt>
                <c:pt idx="6599">
                  <c:v>2.5884299386199671E-3</c:v>
                </c:pt>
                <c:pt idx="6600">
                  <c:v>8.7044309477126781E-8</c:v>
                </c:pt>
                <c:pt idx="6601">
                  <c:v>1.5767038906576618E-6</c:v>
                </c:pt>
                <c:pt idx="6602">
                  <c:v>8.3677670773583767E-6</c:v>
                </c:pt>
                <c:pt idx="6603">
                  <c:v>4.8291520129880447E-6</c:v>
                </c:pt>
                <c:pt idx="6604">
                  <c:v>0</c:v>
                </c:pt>
                <c:pt idx="6605">
                  <c:v>9.0767575697915385E-6</c:v>
                </c:pt>
                <c:pt idx="6606">
                  <c:v>1.8192995306891038E-5</c:v>
                </c:pt>
                <c:pt idx="6607">
                  <c:v>2.7727820424866252E-5</c:v>
                </c:pt>
                <c:pt idx="6608">
                  <c:v>0</c:v>
                </c:pt>
                <c:pt idx="6609">
                  <c:v>5.5566371490962785E-7</c:v>
                </c:pt>
                <c:pt idx="6610">
                  <c:v>0</c:v>
                </c:pt>
                <c:pt idx="6611">
                  <c:v>4.0433596634275179E-5</c:v>
                </c:pt>
                <c:pt idx="6612">
                  <c:v>2.4040155503856248E-7</c:v>
                </c:pt>
                <c:pt idx="6613">
                  <c:v>0</c:v>
                </c:pt>
                <c:pt idx="6614">
                  <c:v>3.4327609435686515E-7</c:v>
                </c:pt>
                <c:pt idx="6615">
                  <c:v>3.8896671630371315E-4</c:v>
                </c:pt>
                <c:pt idx="6616">
                  <c:v>1.1992847466048922E-5</c:v>
                </c:pt>
                <c:pt idx="6617">
                  <c:v>2.897573247808534E-5</c:v>
                </c:pt>
                <c:pt idx="6618">
                  <c:v>1.325344225169117E-5</c:v>
                </c:pt>
                <c:pt idx="6619">
                  <c:v>0</c:v>
                </c:pt>
                <c:pt idx="6620">
                  <c:v>6.1894248078963954E-7</c:v>
                </c:pt>
                <c:pt idx="6621">
                  <c:v>2.600248844008283E-6</c:v>
                </c:pt>
                <c:pt idx="6622">
                  <c:v>4.0340567589739974E-6</c:v>
                </c:pt>
                <c:pt idx="6623">
                  <c:v>2.3906333738243158E-5</c:v>
                </c:pt>
                <c:pt idx="6624">
                  <c:v>0</c:v>
                </c:pt>
                <c:pt idx="6625">
                  <c:v>1.1926595468915427E-5</c:v>
                </c:pt>
                <c:pt idx="6626">
                  <c:v>0</c:v>
                </c:pt>
                <c:pt idx="6627">
                  <c:v>3.2866446938453728E-5</c:v>
                </c:pt>
                <c:pt idx="6628">
                  <c:v>5.1318042385080324E-7</c:v>
                </c:pt>
                <c:pt idx="6629">
                  <c:v>9.8576774662431864E-6</c:v>
                </c:pt>
                <c:pt idx="6630">
                  <c:v>2.3814779046007492E-7</c:v>
                </c:pt>
                <c:pt idx="6631">
                  <c:v>6.4218596754113397E-5</c:v>
                </c:pt>
                <c:pt idx="6632">
                  <c:v>0</c:v>
                </c:pt>
                <c:pt idx="6633">
                  <c:v>9.3543449679365361E-6</c:v>
                </c:pt>
                <c:pt idx="6634">
                  <c:v>2.8617462185410346E-5</c:v>
                </c:pt>
                <c:pt idx="6635">
                  <c:v>6.448562994673684E-6</c:v>
                </c:pt>
                <c:pt idx="6636">
                  <c:v>3.2326025837602072E-5</c:v>
                </c:pt>
                <c:pt idx="6637">
                  <c:v>3.9533608390827213E-4</c:v>
                </c:pt>
                <c:pt idx="6638">
                  <c:v>1.0496872306780243E-7</c:v>
                </c:pt>
                <c:pt idx="6639">
                  <c:v>0</c:v>
                </c:pt>
                <c:pt idx="6640">
                  <c:v>3.7633343669735559E-6</c:v>
                </c:pt>
                <c:pt idx="6641">
                  <c:v>0</c:v>
                </c:pt>
                <c:pt idx="6642">
                  <c:v>3.4426292501826193E-6</c:v>
                </c:pt>
                <c:pt idx="6643">
                  <c:v>3.5125605967658383E-6</c:v>
                </c:pt>
                <c:pt idx="6644">
                  <c:v>0</c:v>
                </c:pt>
                <c:pt idx="6645">
                  <c:v>1.9205661084801464E-5</c:v>
                </c:pt>
                <c:pt idx="6646">
                  <c:v>0</c:v>
                </c:pt>
                <c:pt idx="6647">
                  <c:v>0</c:v>
                </c:pt>
                <c:pt idx="6648">
                  <c:v>0</c:v>
                </c:pt>
                <c:pt idx="6649">
                  <c:v>1.1609692593191899E-5</c:v>
                </c:pt>
                <c:pt idx="6650">
                  <c:v>0</c:v>
                </c:pt>
                <c:pt idx="6651">
                  <c:v>7.3154601267309133E-5</c:v>
                </c:pt>
                <c:pt idx="6652">
                  <c:v>4.2237479761967284E-5</c:v>
                </c:pt>
                <c:pt idx="6653">
                  <c:v>1.1400316772125521E-5</c:v>
                </c:pt>
                <c:pt idx="6654">
                  <c:v>0</c:v>
                </c:pt>
                <c:pt idx="6655">
                  <c:v>0</c:v>
                </c:pt>
                <c:pt idx="6656">
                  <c:v>0</c:v>
                </c:pt>
                <c:pt idx="6657">
                  <c:v>2.8754459320765925E-3</c:v>
                </c:pt>
                <c:pt idx="6658">
                  <c:v>1.1245894082236903E-5</c:v>
                </c:pt>
                <c:pt idx="6659">
                  <c:v>0</c:v>
                </c:pt>
                <c:pt idx="6660">
                  <c:v>2.1748786209951194E-7</c:v>
                </c:pt>
                <c:pt idx="6661">
                  <c:v>7.3128210403902202E-6</c:v>
                </c:pt>
                <c:pt idx="6662">
                  <c:v>2.2761492230895042E-5</c:v>
                </c:pt>
                <c:pt idx="6663">
                  <c:v>2.1458921937809451E-5</c:v>
                </c:pt>
                <c:pt idx="6664">
                  <c:v>0</c:v>
                </c:pt>
                <c:pt idx="6665">
                  <c:v>0</c:v>
                </c:pt>
                <c:pt idx="6666">
                  <c:v>1.6306464576543145E-5</c:v>
                </c:pt>
                <c:pt idx="6667">
                  <c:v>0</c:v>
                </c:pt>
                <c:pt idx="6668">
                  <c:v>1.4394849410294961E-5</c:v>
                </c:pt>
                <c:pt idx="6669">
                  <c:v>3.448873944944086E-5</c:v>
                </c:pt>
                <c:pt idx="6670">
                  <c:v>2.8288794793772002E-6</c:v>
                </c:pt>
                <c:pt idx="6671">
                  <c:v>4.0643889571852867E-7</c:v>
                </c:pt>
                <c:pt idx="6672">
                  <c:v>2.4159593855763532E-5</c:v>
                </c:pt>
                <c:pt idx="6673">
                  <c:v>1.9195791674363825E-7</c:v>
                </c:pt>
                <c:pt idx="6674">
                  <c:v>3.8905516699605434E-6</c:v>
                </c:pt>
                <c:pt idx="6675">
                  <c:v>0</c:v>
                </c:pt>
                <c:pt idx="6676">
                  <c:v>2.3227553619243052E-5</c:v>
                </c:pt>
                <c:pt idx="6677">
                  <c:v>7.3525774215358326E-5</c:v>
                </c:pt>
                <c:pt idx="6678">
                  <c:v>9.2847883880671047E-5</c:v>
                </c:pt>
                <c:pt idx="6679">
                  <c:v>1.8711505444664036E-5</c:v>
                </c:pt>
                <c:pt idx="6680">
                  <c:v>1.6015671697508908E-5</c:v>
                </c:pt>
                <c:pt idx="6681">
                  <c:v>3.1926951318132084E-5</c:v>
                </c:pt>
                <c:pt idx="6682">
                  <c:v>3.2646610168050911E-5</c:v>
                </c:pt>
                <c:pt idx="6683">
                  <c:v>2.1272098519811488E-7</c:v>
                </c:pt>
                <c:pt idx="6684">
                  <c:v>1.2246132042923347E-4</c:v>
                </c:pt>
                <c:pt idx="6685">
                  <c:v>2.9330725976397411E-5</c:v>
                </c:pt>
                <c:pt idx="6686">
                  <c:v>3.3216152415274417E-6</c:v>
                </c:pt>
                <c:pt idx="6687">
                  <c:v>2.0434331291545091E-5</c:v>
                </c:pt>
                <c:pt idx="6688">
                  <c:v>4.5487375076075803E-5</c:v>
                </c:pt>
                <c:pt idx="6689">
                  <c:v>2.1217807781129723E-6</c:v>
                </c:pt>
                <c:pt idx="6690">
                  <c:v>2.4660731665460492E-5</c:v>
                </c:pt>
                <c:pt idx="6691">
                  <c:v>4.7168504235760757E-5</c:v>
                </c:pt>
                <c:pt idx="6692">
                  <c:v>3.9625811201492807E-5</c:v>
                </c:pt>
                <c:pt idx="6693">
                  <c:v>5.854620809093206E-6</c:v>
                </c:pt>
                <c:pt idx="6694">
                  <c:v>4.3075248015388192E-7</c:v>
                </c:pt>
                <c:pt idx="6695">
                  <c:v>7.5639992999726539E-6</c:v>
                </c:pt>
                <c:pt idx="6696">
                  <c:v>6.6909502826964862E-6</c:v>
                </c:pt>
                <c:pt idx="6697">
                  <c:v>2.0253548991884611E-3</c:v>
                </c:pt>
                <c:pt idx="6698">
                  <c:v>4.7957631972727481E-5</c:v>
                </c:pt>
                <c:pt idx="6699">
                  <c:v>1.3929173721020397E-3</c:v>
                </c:pt>
                <c:pt idx="6700">
                  <c:v>1.5683623075376001E-5</c:v>
                </c:pt>
                <c:pt idx="6701">
                  <c:v>3.7448301202567301E-7</c:v>
                </c:pt>
                <c:pt idx="6702">
                  <c:v>0</c:v>
                </c:pt>
                <c:pt idx="6703">
                  <c:v>6.0481978529543207E-7</c:v>
                </c:pt>
                <c:pt idx="6704">
                  <c:v>4.8789519694813513E-5</c:v>
                </c:pt>
                <c:pt idx="6705">
                  <c:v>2.1747419657230966E-5</c:v>
                </c:pt>
                <c:pt idx="6706">
                  <c:v>3.6609182774582742E-5</c:v>
                </c:pt>
                <c:pt idx="6707">
                  <c:v>7.8174093354239703E-7</c:v>
                </c:pt>
                <c:pt idx="6708">
                  <c:v>1.1028282083587678E-5</c:v>
                </c:pt>
                <c:pt idx="6709">
                  <c:v>3.3023059637321251E-5</c:v>
                </c:pt>
                <c:pt idx="6710">
                  <c:v>1.0368520516131202E-5</c:v>
                </c:pt>
                <c:pt idx="6711">
                  <c:v>5.5270315675611733E-6</c:v>
                </c:pt>
                <c:pt idx="6712">
                  <c:v>9.7698934418900026E-6</c:v>
                </c:pt>
                <c:pt idx="6713">
                  <c:v>2.1631813979651174E-6</c:v>
                </c:pt>
                <c:pt idx="6714">
                  <c:v>7.3880233931388493E-7</c:v>
                </c:pt>
                <c:pt idx="6715">
                  <c:v>7.5214753848661094E-6</c:v>
                </c:pt>
                <c:pt idx="6716">
                  <c:v>6.7940556939539687E-7</c:v>
                </c:pt>
                <c:pt idx="6717">
                  <c:v>4.2981893817818527E-5</c:v>
                </c:pt>
                <c:pt idx="6718">
                  <c:v>9.0689345415987008E-7</c:v>
                </c:pt>
                <c:pt idx="6719">
                  <c:v>0</c:v>
                </c:pt>
                <c:pt idx="6720">
                  <c:v>4.496005483612068E-7</c:v>
                </c:pt>
                <c:pt idx="6721">
                  <c:v>0</c:v>
                </c:pt>
                <c:pt idx="6722">
                  <c:v>0</c:v>
                </c:pt>
                <c:pt idx="6723">
                  <c:v>2.7398440373106542E-5</c:v>
                </c:pt>
                <c:pt idx="6724">
                  <c:v>0</c:v>
                </c:pt>
                <c:pt idx="6725">
                  <c:v>0</c:v>
                </c:pt>
                <c:pt idx="6726">
                  <c:v>0</c:v>
                </c:pt>
                <c:pt idx="6727">
                  <c:v>2.9878293578689653E-5</c:v>
                </c:pt>
                <c:pt idx="6728">
                  <c:v>1.7355958695225751E-5</c:v>
                </c:pt>
                <c:pt idx="6729">
                  <c:v>1.5872736831042421E-4</c:v>
                </c:pt>
                <c:pt idx="6730">
                  <c:v>4.088844259782481E-5</c:v>
                </c:pt>
                <c:pt idx="6731">
                  <c:v>3.7915354197788246E-6</c:v>
                </c:pt>
                <c:pt idx="6732">
                  <c:v>0</c:v>
                </c:pt>
                <c:pt idx="6733">
                  <c:v>1.4617528613833657E-5</c:v>
                </c:pt>
                <c:pt idx="6734">
                  <c:v>1.7352445589181745E-5</c:v>
                </c:pt>
                <c:pt idx="6735">
                  <c:v>0</c:v>
                </c:pt>
                <c:pt idx="6736">
                  <c:v>9.8671234756134489E-6</c:v>
                </c:pt>
                <c:pt idx="6737">
                  <c:v>0</c:v>
                </c:pt>
                <c:pt idx="6738">
                  <c:v>1.2320711239487931E-5</c:v>
                </c:pt>
                <c:pt idx="6739">
                  <c:v>2.4252507731018607E-6</c:v>
                </c:pt>
                <c:pt idx="6740">
                  <c:v>0</c:v>
                </c:pt>
                <c:pt idx="6741">
                  <c:v>0</c:v>
                </c:pt>
                <c:pt idx="6742">
                  <c:v>1.1472828874983059E-7</c:v>
                </c:pt>
                <c:pt idx="6743">
                  <c:v>0</c:v>
                </c:pt>
                <c:pt idx="6744">
                  <c:v>5.9206519314484761E-5</c:v>
                </c:pt>
                <c:pt idx="6745">
                  <c:v>0</c:v>
                </c:pt>
                <c:pt idx="6746">
                  <c:v>2.2465169831243597E-5</c:v>
                </c:pt>
                <c:pt idx="6747">
                  <c:v>8.7735732954249018E-6</c:v>
                </c:pt>
                <c:pt idx="6748">
                  <c:v>5.281802078658974E-6</c:v>
                </c:pt>
                <c:pt idx="6749">
                  <c:v>9.5021398549565475E-6</c:v>
                </c:pt>
                <c:pt idx="6750">
                  <c:v>4.3722294527659795E-5</c:v>
                </c:pt>
                <c:pt idx="6751">
                  <c:v>9.3476888964569004E-6</c:v>
                </c:pt>
                <c:pt idx="6752">
                  <c:v>0</c:v>
                </c:pt>
                <c:pt idx="6753">
                  <c:v>3.6190954331136879E-5</c:v>
                </c:pt>
                <c:pt idx="6754">
                  <c:v>5.0190335211361755E-6</c:v>
                </c:pt>
                <c:pt idx="6755">
                  <c:v>0</c:v>
                </c:pt>
                <c:pt idx="6756">
                  <c:v>4.6383014575303934E-8</c:v>
                </c:pt>
                <c:pt idx="6757">
                  <c:v>1.0216634858156081E-6</c:v>
                </c:pt>
                <c:pt idx="6758">
                  <c:v>5.4826160228980376E-6</c:v>
                </c:pt>
                <c:pt idx="6759">
                  <c:v>9.5792561749498606E-6</c:v>
                </c:pt>
                <c:pt idx="6760">
                  <c:v>2.9739431394038648E-7</c:v>
                </c:pt>
                <c:pt idx="6761">
                  <c:v>7.4438399139231914E-8</c:v>
                </c:pt>
                <c:pt idx="6762">
                  <c:v>1.6245096753414326E-5</c:v>
                </c:pt>
                <c:pt idx="6763">
                  <c:v>3.4378310877175222E-6</c:v>
                </c:pt>
                <c:pt idx="6764">
                  <c:v>2.3788529627428052E-6</c:v>
                </c:pt>
                <c:pt idx="6765">
                  <c:v>0</c:v>
                </c:pt>
                <c:pt idx="6766">
                  <c:v>0</c:v>
                </c:pt>
                <c:pt idx="6767">
                  <c:v>0</c:v>
                </c:pt>
                <c:pt idx="6768">
                  <c:v>5.8640477463739433E-6</c:v>
                </c:pt>
                <c:pt idx="6769">
                  <c:v>3.4781680080082194E-7</c:v>
                </c:pt>
                <c:pt idx="6770">
                  <c:v>5.7310349985365513E-6</c:v>
                </c:pt>
                <c:pt idx="6771">
                  <c:v>0</c:v>
                </c:pt>
                <c:pt idx="6772">
                  <c:v>3.2237415838664633E-5</c:v>
                </c:pt>
                <c:pt idx="6773">
                  <c:v>6.5012142608869114E-6</c:v>
                </c:pt>
                <c:pt idx="6774">
                  <c:v>2.1717953009082442E-6</c:v>
                </c:pt>
                <c:pt idx="6775">
                  <c:v>1.0141622699526008E-5</c:v>
                </c:pt>
                <c:pt idx="6776">
                  <c:v>0</c:v>
                </c:pt>
                <c:pt idx="6777">
                  <c:v>1.2145672495488758E-5</c:v>
                </c:pt>
                <c:pt idx="6778">
                  <c:v>2.1095515626925137E-5</c:v>
                </c:pt>
                <c:pt idx="6779">
                  <c:v>8.0170802005845815E-7</c:v>
                </c:pt>
                <c:pt idx="6780">
                  <c:v>6.8808964206893764E-4</c:v>
                </c:pt>
                <c:pt idx="6781">
                  <c:v>0</c:v>
                </c:pt>
                <c:pt idx="6782">
                  <c:v>1.6865178615946576E-5</c:v>
                </c:pt>
                <c:pt idx="6783">
                  <c:v>2.1382420948170001E-5</c:v>
                </c:pt>
                <c:pt idx="6784">
                  <c:v>0</c:v>
                </c:pt>
                <c:pt idx="6785">
                  <c:v>1.868037989558239E-5</c:v>
                </c:pt>
                <c:pt idx="6786">
                  <c:v>0</c:v>
                </c:pt>
                <c:pt idx="6787">
                  <c:v>7.9240827012209478E-7</c:v>
                </c:pt>
                <c:pt idx="6788">
                  <c:v>9.5400296275614517E-6</c:v>
                </c:pt>
                <c:pt idx="6789">
                  <c:v>7.8772285646262941E-6</c:v>
                </c:pt>
                <c:pt idx="6790">
                  <c:v>4.5331966772420132E-5</c:v>
                </c:pt>
                <c:pt idx="6791">
                  <c:v>1.9604008324623638E-5</c:v>
                </c:pt>
                <c:pt idx="6792">
                  <c:v>3.5195169337732451E-7</c:v>
                </c:pt>
                <c:pt idx="6793">
                  <c:v>0</c:v>
                </c:pt>
                <c:pt idx="6794">
                  <c:v>3.2430193334681911E-7</c:v>
                </c:pt>
                <c:pt idx="6795">
                  <c:v>2.9885212920480097E-7</c:v>
                </c:pt>
                <c:pt idx="6796">
                  <c:v>7.2312353046389208E-6</c:v>
                </c:pt>
                <c:pt idx="6797">
                  <c:v>8.1723003911725697E-5</c:v>
                </c:pt>
                <c:pt idx="6798">
                  <c:v>4.4593799817845924E-6</c:v>
                </c:pt>
                <c:pt idx="6799">
                  <c:v>1.3185627087100632E-5</c:v>
                </c:pt>
                <c:pt idx="6800">
                  <c:v>5.7896388770458617E-6</c:v>
                </c:pt>
                <c:pt idx="6801">
                  <c:v>5.7618358532632036E-6</c:v>
                </c:pt>
                <c:pt idx="6802">
                  <c:v>9.8697107526715973E-5</c:v>
                </c:pt>
                <c:pt idx="6803">
                  <c:v>3.220549477201252E-4</c:v>
                </c:pt>
                <c:pt idx="6804">
                  <c:v>1.9346542673491817E-5</c:v>
                </c:pt>
                <c:pt idx="6805">
                  <c:v>1.3087981694459449E-5</c:v>
                </c:pt>
                <c:pt idx="6806">
                  <c:v>3.8051070623586262E-5</c:v>
                </c:pt>
                <c:pt idx="6807">
                  <c:v>7.0189977283782604E-7</c:v>
                </c:pt>
                <c:pt idx="6808">
                  <c:v>1.5675793568262916E-5</c:v>
                </c:pt>
                <c:pt idx="6809">
                  <c:v>1.9161961823456978E-5</c:v>
                </c:pt>
                <c:pt idx="6810">
                  <c:v>4.7912729094989745E-6</c:v>
                </c:pt>
                <c:pt idx="6811">
                  <c:v>7.7132887598405266E-8</c:v>
                </c:pt>
                <c:pt idx="6812">
                  <c:v>4.5678185899109722E-7</c:v>
                </c:pt>
                <c:pt idx="6813">
                  <c:v>2.6420770802590688E-6</c:v>
                </c:pt>
                <c:pt idx="6814">
                  <c:v>1.1987655737460153E-4</c:v>
                </c:pt>
                <c:pt idx="6815">
                  <c:v>3.3653032875789187E-8</c:v>
                </c:pt>
                <c:pt idx="6816">
                  <c:v>1.2759112021564583E-6</c:v>
                </c:pt>
                <c:pt idx="6817">
                  <c:v>0</c:v>
                </c:pt>
                <c:pt idx="6818">
                  <c:v>0</c:v>
                </c:pt>
                <c:pt idx="6819">
                  <c:v>1.1513339243814895E-4</c:v>
                </c:pt>
                <c:pt idx="6820">
                  <c:v>9.2759673208823185E-6</c:v>
                </c:pt>
                <c:pt idx="6821">
                  <c:v>0</c:v>
                </c:pt>
                <c:pt idx="6822">
                  <c:v>7.1223964826000732E-7</c:v>
                </c:pt>
                <c:pt idx="6823">
                  <c:v>1.0246544569505446E-5</c:v>
                </c:pt>
                <c:pt idx="6824">
                  <c:v>9.869399934688702E-6</c:v>
                </c:pt>
                <c:pt idx="6825">
                  <c:v>0</c:v>
                </c:pt>
                <c:pt idx="6826">
                  <c:v>2.1286953337213479E-7</c:v>
                </c:pt>
                <c:pt idx="6827">
                  <c:v>0</c:v>
                </c:pt>
                <c:pt idx="6828">
                  <c:v>1.2573719844653513E-5</c:v>
                </c:pt>
                <c:pt idx="6829">
                  <c:v>0</c:v>
                </c:pt>
                <c:pt idx="6830">
                  <c:v>1.0179518460048061E-6</c:v>
                </c:pt>
                <c:pt idx="6831">
                  <c:v>8.033529176967153E-7</c:v>
                </c:pt>
                <c:pt idx="6832">
                  <c:v>8.2087827500280784E-5</c:v>
                </c:pt>
                <c:pt idx="6833">
                  <c:v>5.9062077176196882E-5</c:v>
                </c:pt>
                <c:pt idx="6834">
                  <c:v>6.9208478538084139E-6</c:v>
                </c:pt>
                <c:pt idx="6835">
                  <c:v>1.87621486825092E-5</c:v>
                </c:pt>
                <c:pt idx="6836">
                  <c:v>2.3198924816210911E-5</c:v>
                </c:pt>
                <c:pt idx="6837">
                  <c:v>1.1175280907109213E-4</c:v>
                </c:pt>
                <c:pt idx="6838">
                  <c:v>0</c:v>
                </c:pt>
                <c:pt idx="6839">
                  <c:v>0</c:v>
                </c:pt>
                <c:pt idx="6840">
                  <c:v>5.8278142913286985E-5</c:v>
                </c:pt>
                <c:pt idx="6841">
                  <c:v>0</c:v>
                </c:pt>
                <c:pt idx="6842">
                  <c:v>0</c:v>
                </c:pt>
                <c:pt idx="6843">
                  <c:v>7.3643640516655802E-6</c:v>
                </c:pt>
                <c:pt idx="6844">
                  <c:v>1.317423833545921E-5</c:v>
                </c:pt>
                <c:pt idx="6845">
                  <c:v>6.3681298061212434E-6</c:v>
                </c:pt>
                <c:pt idx="6846">
                  <c:v>5.3026151320468741E-6</c:v>
                </c:pt>
                <c:pt idx="6847">
                  <c:v>1.1001717562580434E-5</c:v>
                </c:pt>
                <c:pt idx="6848">
                  <c:v>2.5213526903530256E-7</c:v>
                </c:pt>
                <c:pt idx="6849">
                  <c:v>0</c:v>
                </c:pt>
                <c:pt idx="6850">
                  <c:v>1.9692382747962915E-5</c:v>
                </c:pt>
                <c:pt idx="6851">
                  <c:v>2.9324944264068542E-3</c:v>
                </c:pt>
                <c:pt idx="6852">
                  <c:v>0</c:v>
                </c:pt>
                <c:pt idx="6853">
                  <c:v>0</c:v>
                </c:pt>
                <c:pt idx="6854">
                  <c:v>1.8071224830266414E-5</c:v>
                </c:pt>
                <c:pt idx="6855">
                  <c:v>0</c:v>
                </c:pt>
                <c:pt idx="6856">
                  <c:v>0</c:v>
                </c:pt>
                <c:pt idx="6857">
                  <c:v>0</c:v>
                </c:pt>
                <c:pt idx="6858">
                  <c:v>0</c:v>
                </c:pt>
                <c:pt idx="6859">
                  <c:v>2.9112379535208284E-6</c:v>
                </c:pt>
                <c:pt idx="6860">
                  <c:v>8.8733408232688233E-5</c:v>
                </c:pt>
                <c:pt idx="6861">
                  <c:v>0</c:v>
                </c:pt>
                <c:pt idx="6862">
                  <c:v>0</c:v>
                </c:pt>
                <c:pt idx="6863">
                  <c:v>1.3533615627394999E-7</c:v>
                </c:pt>
                <c:pt idx="6864">
                  <c:v>1.3829701056066305E-5</c:v>
                </c:pt>
                <c:pt idx="6865">
                  <c:v>7.4121154834331109E-7</c:v>
                </c:pt>
                <c:pt idx="6866">
                  <c:v>5.3924760466917932E-6</c:v>
                </c:pt>
                <c:pt idx="6867">
                  <c:v>0</c:v>
                </c:pt>
                <c:pt idx="6868">
                  <c:v>0</c:v>
                </c:pt>
                <c:pt idx="6869">
                  <c:v>1.0824899566367141E-7</c:v>
                </c:pt>
                <c:pt idx="6870">
                  <c:v>2.9303066656927176E-6</c:v>
                </c:pt>
                <c:pt idx="6871">
                  <c:v>2.586088349381585E-5</c:v>
                </c:pt>
                <c:pt idx="6872">
                  <c:v>1.1855032573824898E-5</c:v>
                </c:pt>
                <c:pt idx="6873">
                  <c:v>2.7575482425304214E-7</c:v>
                </c:pt>
                <c:pt idx="6874">
                  <c:v>0</c:v>
                </c:pt>
                <c:pt idx="6875">
                  <c:v>1.5120494632385828E-7</c:v>
                </c:pt>
                <c:pt idx="6876">
                  <c:v>0</c:v>
                </c:pt>
                <c:pt idx="6877">
                  <c:v>1.2555736937972821E-7</c:v>
                </c:pt>
                <c:pt idx="6878">
                  <c:v>2.5444839047487265E-7</c:v>
                </c:pt>
                <c:pt idx="6879">
                  <c:v>1.5731231348832672E-4</c:v>
                </c:pt>
                <c:pt idx="6880">
                  <c:v>9.7514130731510072E-8</c:v>
                </c:pt>
                <c:pt idx="6881">
                  <c:v>1.3704976743286653E-7</c:v>
                </c:pt>
                <c:pt idx="6882">
                  <c:v>1.6528012131301922E-5</c:v>
                </c:pt>
                <c:pt idx="6883">
                  <c:v>0</c:v>
                </c:pt>
                <c:pt idx="6884">
                  <c:v>2.9878641908326065E-5</c:v>
                </c:pt>
                <c:pt idx="6885">
                  <c:v>5.6659697358531219E-7</c:v>
                </c:pt>
                <c:pt idx="6886">
                  <c:v>8.9563692905480317E-5</c:v>
                </c:pt>
                <c:pt idx="6887">
                  <c:v>0</c:v>
                </c:pt>
                <c:pt idx="6888">
                  <c:v>0</c:v>
                </c:pt>
                <c:pt idx="6889">
                  <c:v>1.2413315489160812E-5</c:v>
                </c:pt>
                <c:pt idx="6890">
                  <c:v>0</c:v>
                </c:pt>
                <c:pt idx="6891">
                  <c:v>2.187162049521311E-6</c:v>
                </c:pt>
                <c:pt idx="6892">
                  <c:v>0</c:v>
                </c:pt>
                <c:pt idx="6893">
                  <c:v>3.8239652019210414E-4</c:v>
                </c:pt>
                <c:pt idx="6894">
                  <c:v>3.8787788879581769E-5</c:v>
                </c:pt>
                <c:pt idx="6895">
                  <c:v>8.6035889359304367E-5</c:v>
                </c:pt>
                <c:pt idx="6896">
                  <c:v>3.0482917175425069E-5</c:v>
                </c:pt>
                <c:pt idx="6897">
                  <c:v>1.2800542568200826E-5</c:v>
                </c:pt>
                <c:pt idx="6898">
                  <c:v>5.2245128972817552E-5</c:v>
                </c:pt>
                <c:pt idx="6899">
                  <c:v>1.0147614694248286E-5</c:v>
                </c:pt>
                <c:pt idx="6900">
                  <c:v>9.8088594882566008E-6</c:v>
                </c:pt>
                <c:pt idx="6901">
                  <c:v>0</c:v>
                </c:pt>
                <c:pt idx="6902">
                  <c:v>8.2818535100255029E-6</c:v>
                </c:pt>
                <c:pt idx="6903">
                  <c:v>0</c:v>
                </c:pt>
                <c:pt idx="6904">
                  <c:v>0</c:v>
                </c:pt>
                <c:pt idx="6905">
                  <c:v>1.9553010245844569E-5</c:v>
                </c:pt>
                <c:pt idx="6906">
                  <c:v>0</c:v>
                </c:pt>
                <c:pt idx="6907">
                  <c:v>2.2294664505661899E-6</c:v>
                </c:pt>
                <c:pt idx="6908">
                  <c:v>3.8008624911333842E-7</c:v>
                </c:pt>
                <c:pt idx="6909">
                  <c:v>0</c:v>
                </c:pt>
                <c:pt idx="6910">
                  <c:v>3.1155637097354279E-5</c:v>
                </c:pt>
                <c:pt idx="6911">
                  <c:v>1.6830328771162394E-5</c:v>
                </c:pt>
                <c:pt idx="6912">
                  <c:v>0</c:v>
                </c:pt>
                <c:pt idx="6913">
                  <c:v>9.0666610886909386E-6</c:v>
                </c:pt>
                <c:pt idx="6914">
                  <c:v>1.0903701995249633E-5</c:v>
                </c:pt>
                <c:pt idx="6915">
                  <c:v>0</c:v>
                </c:pt>
                <c:pt idx="6916">
                  <c:v>0</c:v>
                </c:pt>
                <c:pt idx="6917">
                  <c:v>1.4179308996317764E-6</c:v>
                </c:pt>
                <c:pt idx="6918">
                  <c:v>0</c:v>
                </c:pt>
                <c:pt idx="6919">
                  <c:v>5.6310825472948461E-7</c:v>
                </c:pt>
                <c:pt idx="6920">
                  <c:v>2.2010646730163283E-5</c:v>
                </c:pt>
                <c:pt idx="6921">
                  <c:v>8.7114875184429552E-6</c:v>
                </c:pt>
                <c:pt idx="6922">
                  <c:v>3.8486822907951021E-5</c:v>
                </c:pt>
                <c:pt idx="6923">
                  <c:v>2.3736639089221307E-5</c:v>
                </c:pt>
                <c:pt idx="6924">
                  <c:v>1.6778161316922186E-5</c:v>
                </c:pt>
                <c:pt idx="6925">
                  <c:v>4.9749826531702872E-7</c:v>
                </c:pt>
                <c:pt idx="6926">
                  <c:v>2.5534784873405407E-5</c:v>
                </c:pt>
                <c:pt idx="6927">
                  <c:v>4.5232067302312423E-6</c:v>
                </c:pt>
                <c:pt idx="6928">
                  <c:v>4.8715597222894221E-6</c:v>
                </c:pt>
                <c:pt idx="6929">
                  <c:v>1.0908713220148981E-4</c:v>
                </c:pt>
                <c:pt idx="6930">
                  <c:v>5.7430667078679623E-8</c:v>
                </c:pt>
                <c:pt idx="6931">
                  <c:v>3.6874496251321956E-5</c:v>
                </c:pt>
                <c:pt idx="6932">
                  <c:v>1.3673722237841804E-5</c:v>
                </c:pt>
                <c:pt idx="6933">
                  <c:v>8.9126204613162317E-6</c:v>
                </c:pt>
                <c:pt idx="6934">
                  <c:v>9.3915141876652907E-6</c:v>
                </c:pt>
                <c:pt idx="6935">
                  <c:v>1.0577955906764951E-5</c:v>
                </c:pt>
                <c:pt idx="6936">
                  <c:v>0</c:v>
                </c:pt>
                <c:pt idx="6937">
                  <c:v>0</c:v>
                </c:pt>
                <c:pt idx="6938">
                  <c:v>0</c:v>
                </c:pt>
                <c:pt idx="6939">
                  <c:v>8.8169179605174069E-6</c:v>
                </c:pt>
                <c:pt idx="6940">
                  <c:v>1.8681902206725577E-5</c:v>
                </c:pt>
                <c:pt idx="6941">
                  <c:v>1.1835979925722109E-6</c:v>
                </c:pt>
                <c:pt idx="6942">
                  <c:v>0</c:v>
                </c:pt>
                <c:pt idx="6943">
                  <c:v>0</c:v>
                </c:pt>
                <c:pt idx="6944">
                  <c:v>2.1227658202569436E-7</c:v>
                </c:pt>
                <c:pt idx="6945">
                  <c:v>1.2787277979141919E-5</c:v>
                </c:pt>
                <c:pt idx="6946">
                  <c:v>5.2385087675411414E-7</c:v>
                </c:pt>
                <c:pt idx="6947">
                  <c:v>6.4192783254885798E-7</c:v>
                </c:pt>
                <c:pt idx="6948">
                  <c:v>4.4805015272079803E-6</c:v>
                </c:pt>
                <c:pt idx="6949">
                  <c:v>7.7450272289772512E-6</c:v>
                </c:pt>
                <c:pt idx="6950">
                  <c:v>0</c:v>
                </c:pt>
                <c:pt idx="6951">
                  <c:v>0</c:v>
                </c:pt>
                <c:pt idx="6952">
                  <c:v>1.6035205565821075E-6</c:v>
                </c:pt>
                <c:pt idx="6953">
                  <c:v>0</c:v>
                </c:pt>
                <c:pt idx="6954">
                  <c:v>3.2837585283708053E-6</c:v>
                </c:pt>
                <c:pt idx="6955">
                  <c:v>0</c:v>
                </c:pt>
                <c:pt idx="6956">
                  <c:v>0</c:v>
                </c:pt>
                <c:pt idx="6957">
                  <c:v>1.5843512047240032E-7</c:v>
                </c:pt>
                <c:pt idx="6958">
                  <c:v>0</c:v>
                </c:pt>
                <c:pt idx="6959">
                  <c:v>0</c:v>
                </c:pt>
                <c:pt idx="6960">
                  <c:v>0</c:v>
                </c:pt>
                <c:pt idx="6961">
                  <c:v>9.0369946261997156E-7</c:v>
                </c:pt>
                <c:pt idx="6962">
                  <c:v>2.5088869990665691E-5</c:v>
                </c:pt>
                <c:pt idx="6963">
                  <c:v>6.0373531060812275E-5</c:v>
                </c:pt>
                <c:pt idx="6964">
                  <c:v>2.7605234459076901E-6</c:v>
                </c:pt>
                <c:pt idx="6965">
                  <c:v>4.2755129569517164E-5</c:v>
                </c:pt>
                <c:pt idx="6966">
                  <c:v>0</c:v>
                </c:pt>
                <c:pt idx="6967">
                  <c:v>1.3792086525969621E-5</c:v>
                </c:pt>
                <c:pt idx="6968">
                  <c:v>3.2583015369739481E-5</c:v>
                </c:pt>
                <c:pt idx="6969">
                  <c:v>1.3073205922453161E-6</c:v>
                </c:pt>
                <c:pt idx="6970">
                  <c:v>7.2734233502599687E-5</c:v>
                </c:pt>
                <c:pt idx="6971">
                  <c:v>8.7532953003920206E-5</c:v>
                </c:pt>
                <c:pt idx="6972">
                  <c:v>4.4556469057846992E-5</c:v>
                </c:pt>
                <c:pt idx="6973">
                  <c:v>2.4479248673959938E-6</c:v>
                </c:pt>
                <c:pt idx="6974">
                  <c:v>1.3978977287873684E-7</c:v>
                </c:pt>
                <c:pt idx="6975">
                  <c:v>1.7174368635630863E-5</c:v>
                </c:pt>
                <c:pt idx="6976">
                  <c:v>1.7445384070187529E-5</c:v>
                </c:pt>
                <c:pt idx="6977">
                  <c:v>1.5217111211506482E-7</c:v>
                </c:pt>
                <c:pt idx="6978">
                  <c:v>9.912166025232849E-6</c:v>
                </c:pt>
                <c:pt idx="6979">
                  <c:v>1.3194831580793482E-4</c:v>
                </c:pt>
                <c:pt idx="6980">
                  <c:v>0</c:v>
                </c:pt>
                <c:pt idx="6981">
                  <c:v>8.9981170829744574E-5</c:v>
                </c:pt>
                <c:pt idx="6982">
                  <c:v>1.4641073500358463E-5</c:v>
                </c:pt>
                <c:pt idx="6983">
                  <c:v>9.8360374100138129E-6</c:v>
                </c:pt>
                <c:pt idx="6984">
                  <c:v>9.9225401928179527E-5</c:v>
                </c:pt>
                <c:pt idx="6985">
                  <c:v>0</c:v>
                </c:pt>
                <c:pt idx="6986">
                  <c:v>8.0363467518045547E-5</c:v>
                </c:pt>
                <c:pt idx="6987">
                  <c:v>1.6821076138491501E-7</c:v>
                </c:pt>
                <c:pt idx="6988">
                  <c:v>8.2576268567989043E-4</c:v>
                </c:pt>
                <c:pt idx="6989">
                  <c:v>0</c:v>
                </c:pt>
                <c:pt idx="6990">
                  <c:v>0</c:v>
                </c:pt>
                <c:pt idx="6991">
                  <c:v>3.0768698122999935E-5</c:v>
                </c:pt>
                <c:pt idx="6992">
                  <c:v>1.1972045051806185E-5</c:v>
                </c:pt>
                <c:pt idx="6993">
                  <c:v>0</c:v>
                </c:pt>
                <c:pt idx="6994">
                  <c:v>1.0618167623183844E-7</c:v>
                </c:pt>
                <c:pt idx="6995">
                  <c:v>1.7950325951676451E-6</c:v>
                </c:pt>
                <c:pt idx="6996">
                  <c:v>0</c:v>
                </c:pt>
                <c:pt idx="6997">
                  <c:v>3.8290936151282952E-5</c:v>
                </c:pt>
                <c:pt idx="6998">
                  <c:v>0</c:v>
                </c:pt>
                <c:pt idx="6999">
                  <c:v>7.0972225775908606E-7</c:v>
                </c:pt>
                <c:pt idx="7000">
                  <c:v>0</c:v>
                </c:pt>
                <c:pt idx="7001">
                  <c:v>6.9069148399450821E-5</c:v>
                </c:pt>
                <c:pt idx="7002">
                  <c:v>0</c:v>
                </c:pt>
                <c:pt idx="7003">
                  <c:v>1.2571790867544079E-4</c:v>
                </c:pt>
                <c:pt idx="7004">
                  <c:v>1.1030506501132957E-6</c:v>
                </c:pt>
                <c:pt idx="7005">
                  <c:v>2.6968990778750751E-6</c:v>
                </c:pt>
                <c:pt idx="7006">
                  <c:v>4.6601333275913314E-6</c:v>
                </c:pt>
                <c:pt idx="7007">
                  <c:v>1.5794676701715711E-5</c:v>
                </c:pt>
                <c:pt idx="7008">
                  <c:v>1.3303235687070544E-5</c:v>
                </c:pt>
                <c:pt idx="7009">
                  <c:v>2.3209515486150762E-5</c:v>
                </c:pt>
                <c:pt idx="7010">
                  <c:v>1.8219180866372917E-5</c:v>
                </c:pt>
                <c:pt idx="7011">
                  <c:v>2.0870040872567319E-5</c:v>
                </c:pt>
                <c:pt idx="7012">
                  <c:v>2.4112913314017648E-5</c:v>
                </c:pt>
                <c:pt idx="7013">
                  <c:v>0</c:v>
                </c:pt>
                <c:pt idx="7014">
                  <c:v>0</c:v>
                </c:pt>
                <c:pt idx="7015">
                  <c:v>7.9037369407341192E-5</c:v>
                </c:pt>
                <c:pt idx="7016">
                  <c:v>3.2181101419487489E-5</c:v>
                </c:pt>
                <c:pt idx="7017">
                  <c:v>1.5889349808541087E-4</c:v>
                </c:pt>
                <c:pt idx="7018">
                  <c:v>3.7402352366735829E-7</c:v>
                </c:pt>
                <c:pt idx="7019">
                  <c:v>9.4987650933083887E-5</c:v>
                </c:pt>
                <c:pt idx="7020">
                  <c:v>3.5511681480038208E-7</c:v>
                </c:pt>
                <c:pt idx="7021">
                  <c:v>4.3478144843798142E-5</c:v>
                </c:pt>
                <c:pt idx="7022">
                  <c:v>1.0372521928496123E-5</c:v>
                </c:pt>
                <c:pt idx="7023">
                  <c:v>2.1767296082197727E-5</c:v>
                </c:pt>
                <c:pt idx="7024">
                  <c:v>3.6406625677427291E-5</c:v>
                </c:pt>
                <c:pt idx="7025">
                  <c:v>3.0510311165415863E-5</c:v>
                </c:pt>
                <c:pt idx="7026">
                  <c:v>5.4901999457816622E-7</c:v>
                </c:pt>
                <c:pt idx="7027">
                  <c:v>0</c:v>
                </c:pt>
                <c:pt idx="7028">
                  <c:v>0</c:v>
                </c:pt>
                <c:pt idx="7029">
                  <c:v>3.1694054755140592E-5</c:v>
                </c:pt>
                <c:pt idx="7030">
                  <c:v>1.1912765479213786E-5</c:v>
                </c:pt>
                <c:pt idx="7031">
                  <c:v>1.823003660976953E-5</c:v>
                </c:pt>
                <c:pt idx="7032">
                  <c:v>7.8968783746845032E-5</c:v>
                </c:pt>
                <c:pt idx="7033">
                  <c:v>2.5071454682962899E-5</c:v>
                </c:pt>
                <c:pt idx="7034">
                  <c:v>4.0305618709122734E-5</c:v>
                </c:pt>
                <c:pt idx="7035">
                  <c:v>9.4992350551288628E-6</c:v>
                </c:pt>
                <c:pt idx="7036">
                  <c:v>4.7987573316471245E-7</c:v>
                </c:pt>
                <c:pt idx="7037">
                  <c:v>1.1296218210758791E-4</c:v>
                </c:pt>
                <c:pt idx="7038">
                  <c:v>1.1966918153536803E-7</c:v>
                </c:pt>
                <c:pt idx="7039">
                  <c:v>7.0227752604696607E-6</c:v>
                </c:pt>
                <c:pt idx="7040">
                  <c:v>5.2331188289939508E-6</c:v>
                </c:pt>
                <c:pt idx="7041">
                  <c:v>1.9384345829181196E-5</c:v>
                </c:pt>
                <c:pt idx="7042">
                  <c:v>8.5257549287736881E-6</c:v>
                </c:pt>
                <c:pt idx="7043">
                  <c:v>6.5310495549202994E-6</c:v>
                </c:pt>
                <c:pt idx="7044">
                  <c:v>4.2579205543303769E-6</c:v>
                </c:pt>
                <c:pt idx="7045">
                  <c:v>1.2348956433136457E-6</c:v>
                </c:pt>
                <c:pt idx="7046">
                  <c:v>5.0372620417363875E-6</c:v>
                </c:pt>
                <c:pt idx="7047">
                  <c:v>2.9949496561141784E-6</c:v>
                </c:pt>
                <c:pt idx="7048">
                  <c:v>7.2358864731621174E-7</c:v>
                </c:pt>
                <c:pt idx="7049">
                  <c:v>1.3519310736302715E-7</c:v>
                </c:pt>
                <c:pt idx="7050">
                  <c:v>1.0137620873712261E-4</c:v>
                </c:pt>
                <c:pt idx="7051">
                  <c:v>4.4209432184523217E-6</c:v>
                </c:pt>
                <c:pt idx="7052">
                  <c:v>6.1301849740212564E-6</c:v>
                </c:pt>
                <c:pt idx="7053">
                  <c:v>2.1550640371155325E-5</c:v>
                </c:pt>
                <c:pt idx="7054">
                  <c:v>1.3735518851404171E-5</c:v>
                </c:pt>
                <c:pt idx="7055">
                  <c:v>5.8921448327434763E-6</c:v>
                </c:pt>
                <c:pt idx="7056">
                  <c:v>4.6848745664277065E-7</c:v>
                </c:pt>
                <c:pt idx="7057">
                  <c:v>5.5288724812725237E-6</c:v>
                </c:pt>
                <c:pt idx="7058">
                  <c:v>0</c:v>
                </c:pt>
                <c:pt idx="7059">
                  <c:v>4.6111690047288437E-6</c:v>
                </c:pt>
                <c:pt idx="7060">
                  <c:v>0</c:v>
                </c:pt>
                <c:pt idx="7061">
                  <c:v>8.1505126146764165E-7</c:v>
                </c:pt>
                <c:pt idx="7062">
                  <c:v>4.0485551901130365E-6</c:v>
                </c:pt>
                <c:pt idx="7063">
                  <c:v>0</c:v>
                </c:pt>
                <c:pt idx="7064">
                  <c:v>1.5348683142457164E-7</c:v>
                </c:pt>
                <c:pt idx="7065">
                  <c:v>7.8990684710744948E-6</c:v>
                </c:pt>
                <c:pt idx="7066">
                  <c:v>2.9855942388726502E-7</c:v>
                </c:pt>
                <c:pt idx="7067">
                  <c:v>1.8823771676443082E-5</c:v>
                </c:pt>
                <c:pt idx="7068">
                  <c:v>2.3698662107063203E-5</c:v>
                </c:pt>
                <c:pt idx="7069">
                  <c:v>1.5872267101804741E-6</c:v>
                </c:pt>
                <c:pt idx="7070">
                  <c:v>3.4296356316642986E-6</c:v>
                </c:pt>
                <c:pt idx="7071">
                  <c:v>2.4002991709234455E-5</c:v>
                </c:pt>
                <c:pt idx="7072">
                  <c:v>0</c:v>
                </c:pt>
                <c:pt idx="7073">
                  <c:v>7.8705402420030607E-8</c:v>
                </c:pt>
                <c:pt idx="7074">
                  <c:v>4.1047359795005355E-5</c:v>
                </c:pt>
                <c:pt idx="7075">
                  <c:v>9.8650217407179626E-7</c:v>
                </c:pt>
                <c:pt idx="7076">
                  <c:v>0</c:v>
                </c:pt>
                <c:pt idx="7077">
                  <c:v>4.042865663576853E-7</c:v>
                </c:pt>
                <c:pt idx="7078">
                  <c:v>9.4953990363721669E-6</c:v>
                </c:pt>
                <c:pt idx="7079">
                  <c:v>2.4582997724911138E-7</c:v>
                </c:pt>
                <c:pt idx="7080">
                  <c:v>1.3139952560831181E-6</c:v>
                </c:pt>
                <c:pt idx="7081">
                  <c:v>1.1763002514528612E-5</c:v>
                </c:pt>
                <c:pt idx="7082">
                  <c:v>1.854441975741945E-5</c:v>
                </c:pt>
                <c:pt idx="7083">
                  <c:v>0</c:v>
                </c:pt>
                <c:pt idx="7084">
                  <c:v>1.9761717523386273E-5</c:v>
                </c:pt>
                <c:pt idx="7085">
                  <c:v>2.7258231458355847E-6</c:v>
                </c:pt>
                <c:pt idx="7086">
                  <c:v>1.9536546572756385E-5</c:v>
                </c:pt>
                <c:pt idx="7087">
                  <c:v>9.6979833292935364E-7</c:v>
                </c:pt>
                <c:pt idx="7088">
                  <c:v>3.6550260406342557E-7</c:v>
                </c:pt>
                <c:pt idx="7089">
                  <c:v>2.0091371534116123E-5</c:v>
                </c:pt>
                <c:pt idx="7090">
                  <c:v>0</c:v>
                </c:pt>
                <c:pt idx="7091">
                  <c:v>1.0130954749261744E-6</c:v>
                </c:pt>
                <c:pt idx="7092">
                  <c:v>0</c:v>
                </c:pt>
                <c:pt idx="7093">
                  <c:v>0</c:v>
                </c:pt>
                <c:pt idx="7094">
                  <c:v>5.5478844270551161E-5</c:v>
                </c:pt>
                <c:pt idx="7095">
                  <c:v>7.2434719821699891E-5</c:v>
                </c:pt>
                <c:pt idx="7096">
                  <c:v>1.4553289229707903E-5</c:v>
                </c:pt>
                <c:pt idx="7097">
                  <c:v>3.3417971383918958E-6</c:v>
                </c:pt>
                <c:pt idx="7098">
                  <c:v>0</c:v>
                </c:pt>
                <c:pt idx="7099">
                  <c:v>2.9231729837140601E-5</c:v>
                </c:pt>
                <c:pt idx="7100">
                  <c:v>3.0055560069594458E-5</c:v>
                </c:pt>
                <c:pt idx="7101">
                  <c:v>5.7933820260154743E-7</c:v>
                </c:pt>
                <c:pt idx="7102">
                  <c:v>2.0106810635991432E-5</c:v>
                </c:pt>
                <c:pt idx="7103">
                  <c:v>4.4827775448029402E-6</c:v>
                </c:pt>
                <c:pt idx="7104">
                  <c:v>9.7285905890073768E-6</c:v>
                </c:pt>
                <c:pt idx="7105">
                  <c:v>1.1150815523922446E-4</c:v>
                </c:pt>
                <c:pt idx="7106">
                  <c:v>4.9406562488357122E-5</c:v>
                </c:pt>
                <c:pt idx="7107">
                  <c:v>0</c:v>
                </c:pt>
                <c:pt idx="7108">
                  <c:v>1.4655248643696981E-6</c:v>
                </c:pt>
                <c:pt idx="7109">
                  <c:v>3.10060329970589E-6</c:v>
                </c:pt>
                <c:pt idx="7110">
                  <c:v>1.4740186829748893E-5</c:v>
                </c:pt>
                <c:pt idx="7111">
                  <c:v>2.4651194936689415E-5</c:v>
                </c:pt>
                <c:pt idx="7112">
                  <c:v>7.7334204164880587E-5</c:v>
                </c:pt>
                <c:pt idx="7113">
                  <c:v>8.8202885355583862E-7</c:v>
                </c:pt>
                <c:pt idx="7114">
                  <c:v>0</c:v>
                </c:pt>
                <c:pt idx="7115">
                  <c:v>2.0873812965880692E-5</c:v>
                </c:pt>
                <c:pt idx="7116">
                  <c:v>0</c:v>
                </c:pt>
                <c:pt idx="7117">
                  <c:v>2.0951414872220214E-4</c:v>
                </c:pt>
                <c:pt idx="7118">
                  <c:v>3.8476861301334875E-5</c:v>
                </c:pt>
                <c:pt idx="7119">
                  <c:v>2.7632722758461901E-5</c:v>
                </c:pt>
                <c:pt idx="7120">
                  <c:v>3.1490616920340578E-7</c:v>
                </c:pt>
                <c:pt idx="7121">
                  <c:v>1.9176364880460577E-5</c:v>
                </c:pt>
                <c:pt idx="7122">
                  <c:v>3.6632979416735957E-4</c:v>
                </c:pt>
                <c:pt idx="7123">
                  <c:v>2.3498292723306017E-7</c:v>
                </c:pt>
                <c:pt idx="7124">
                  <c:v>8.3248434868801806E-6</c:v>
                </c:pt>
                <c:pt idx="7125">
                  <c:v>2.9119531515936811E-5</c:v>
                </c:pt>
                <c:pt idx="7126">
                  <c:v>0</c:v>
                </c:pt>
                <c:pt idx="7127">
                  <c:v>0</c:v>
                </c:pt>
                <c:pt idx="7128">
                  <c:v>3.7058090954602819E-4</c:v>
                </c:pt>
                <c:pt idx="7129">
                  <c:v>5.1548830593492105E-5</c:v>
                </c:pt>
                <c:pt idx="7130">
                  <c:v>2.1931266454824605E-5</c:v>
                </c:pt>
                <c:pt idx="7131">
                  <c:v>1.5491164835070313E-6</c:v>
                </c:pt>
                <c:pt idx="7132">
                  <c:v>3.0121459662934456E-7</c:v>
                </c:pt>
                <c:pt idx="7133">
                  <c:v>1.5145802513466311E-5</c:v>
                </c:pt>
                <c:pt idx="7134">
                  <c:v>3.218513022168785E-7</c:v>
                </c:pt>
                <c:pt idx="7135">
                  <c:v>5.5049797836632125E-7</c:v>
                </c:pt>
                <c:pt idx="7136">
                  <c:v>1.3779369647512982E-5</c:v>
                </c:pt>
                <c:pt idx="7137">
                  <c:v>4.8916195176206882E-7</c:v>
                </c:pt>
                <c:pt idx="7138">
                  <c:v>3.2295349181878861E-5</c:v>
                </c:pt>
                <c:pt idx="7139">
                  <c:v>2.3939109748673747E-5</c:v>
                </c:pt>
                <c:pt idx="7140">
                  <c:v>5.1455196182919222E-5</c:v>
                </c:pt>
                <c:pt idx="7141">
                  <c:v>0</c:v>
                </c:pt>
                <c:pt idx="7142">
                  <c:v>4.6046702687144513E-7</c:v>
                </c:pt>
                <c:pt idx="7143">
                  <c:v>0</c:v>
                </c:pt>
                <c:pt idx="7144">
                  <c:v>1.6259070312204641E-5</c:v>
                </c:pt>
                <c:pt idx="7145">
                  <c:v>6.0381321969378022E-5</c:v>
                </c:pt>
                <c:pt idx="7146">
                  <c:v>4.5375548314928392E-5</c:v>
                </c:pt>
                <c:pt idx="7147">
                  <c:v>7.2105391813104651E-6</c:v>
                </c:pt>
                <c:pt idx="7148">
                  <c:v>2.992772737087164E-5</c:v>
                </c:pt>
                <c:pt idx="7149">
                  <c:v>6.9120680055929202E-5</c:v>
                </c:pt>
                <c:pt idx="7150">
                  <c:v>2.7705014789140816E-6</c:v>
                </c:pt>
                <c:pt idx="7151">
                  <c:v>2.1465147077356212E-4</c:v>
                </c:pt>
                <c:pt idx="7152">
                  <c:v>2.7745120055145108E-6</c:v>
                </c:pt>
                <c:pt idx="7153">
                  <c:v>0</c:v>
                </c:pt>
                <c:pt idx="7154">
                  <c:v>0</c:v>
                </c:pt>
                <c:pt idx="7155">
                  <c:v>9.056273880212259E-6</c:v>
                </c:pt>
                <c:pt idx="7156">
                  <c:v>3.0027205656770475E-5</c:v>
                </c:pt>
                <c:pt idx="7157">
                  <c:v>1.5102808136776779E-5</c:v>
                </c:pt>
                <c:pt idx="7158">
                  <c:v>1.6914072417386447E-5</c:v>
                </c:pt>
                <c:pt idx="7159">
                  <c:v>8.861313133398175E-7</c:v>
                </c:pt>
                <c:pt idx="7160">
                  <c:v>5.1491414153329108E-7</c:v>
                </c:pt>
                <c:pt idx="7161">
                  <c:v>5.014745500972958E-5</c:v>
                </c:pt>
                <c:pt idx="7162">
                  <c:v>1.642063303876672E-5</c:v>
                </c:pt>
                <c:pt idx="7163">
                  <c:v>0</c:v>
                </c:pt>
                <c:pt idx="7164">
                  <c:v>4.4775142742199902E-8</c:v>
                </c:pt>
                <c:pt idx="7165">
                  <c:v>0</c:v>
                </c:pt>
                <c:pt idx="7166">
                  <c:v>1.1787982145625803E-5</c:v>
                </c:pt>
                <c:pt idx="7167">
                  <c:v>1.5632265230955069E-6</c:v>
                </c:pt>
                <c:pt idx="7168">
                  <c:v>0</c:v>
                </c:pt>
                <c:pt idx="7169">
                  <c:v>1.7654806637354338E-5</c:v>
                </c:pt>
                <c:pt idx="7170">
                  <c:v>2.3020176336455884E-5</c:v>
                </c:pt>
                <c:pt idx="7171">
                  <c:v>8.4698869244375743E-6</c:v>
                </c:pt>
                <c:pt idx="7172">
                  <c:v>2.3317534648185757E-5</c:v>
                </c:pt>
                <c:pt idx="7173">
                  <c:v>3.8918035751657496E-6</c:v>
                </c:pt>
                <c:pt idx="7174">
                  <c:v>3.1413966199934634E-5</c:v>
                </c:pt>
                <c:pt idx="7175">
                  <c:v>6.9903731468681383E-6</c:v>
                </c:pt>
                <c:pt idx="7176">
                  <c:v>8.1312511409708447E-4</c:v>
                </c:pt>
                <c:pt idx="7177">
                  <c:v>4.8158899159015792E-6</c:v>
                </c:pt>
                <c:pt idx="7178">
                  <c:v>9.5442915412279289E-6</c:v>
                </c:pt>
                <c:pt idx="7179">
                  <c:v>2.0083125222953908E-5</c:v>
                </c:pt>
                <c:pt idx="7180">
                  <c:v>0</c:v>
                </c:pt>
                <c:pt idx="7181">
                  <c:v>6.4675090595066327E-6</c:v>
                </c:pt>
                <c:pt idx="7182">
                  <c:v>1.6459784495821724E-5</c:v>
                </c:pt>
                <c:pt idx="7183">
                  <c:v>3.0790825433221847E-7</c:v>
                </c:pt>
                <c:pt idx="7184">
                  <c:v>7.5916640762539195E-6</c:v>
                </c:pt>
                <c:pt idx="7185">
                  <c:v>1.5944529607858045E-5</c:v>
                </c:pt>
                <c:pt idx="7186">
                  <c:v>1.8903503747156972E-6</c:v>
                </c:pt>
                <c:pt idx="7187">
                  <c:v>3.2284767903346866E-7</c:v>
                </c:pt>
                <c:pt idx="7188">
                  <c:v>2.212113002822181E-7</c:v>
                </c:pt>
                <c:pt idx="7189">
                  <c:v>2.0121309930836132E-5</c:v>
                </c:pt>
                <c:pt idx="7190">
                  <c:v>1.0413418912038921E-5</c:v>
                </c:pt>
                <c:pt idx="7191">
                  <c:v>1.8592611360442794E-5</c:v>
                </c:pt>
                <c:pt idx="7192">
                  <c:v>2.6096336262957748E-6</c:v>
                </c:pt>
                <c:pt idx="7193">
                  <c:v>4.359527736365579E-7</c:v>
                </c:pt>
                <c:pt idx="7194">
                  <c:v>0</c:v>
                </c:pt>
                <c:pt idx="7195">
                  <c:v>7.1023935309515141E-5</c:v>
                </c:pt>
                <c:pt idx="7196">
                  <c:v>1.6921175487847809E-6</c:v>
                </c:pt>
                <c:pt idx="7197">
                  <c:v>1.3744413201800517E-7</c:v>
                </c:pt>
                <c:pt idx="7198">
                  <c:v>5.0720275130289742E-5</c:v>
                </c:pt>
                <c:pt idx="7199">
                  <c:v>1.8972815148044175E-5</c:v>
                </c:pt>
                <c:pt idx="7200">
                  <c:v>2.8198813301470598E-7</c:v>
                </c:pt>
                <c:pt idx="7201">
                  <c:v>9.9445344650640952E-7</c:v>
                </c:pt>
                <c:pt idx="7202">
                  <c:v>9.2827510397974286E-7</c:v>
                </c:pt>
                <c:pt idx="7203">
                  <c:v>2.6010343174671763E-7</c:v>
                </c:pt>
                <c:pt idx="7204">
                  <c:v>5.3802380066357358E-5</c:v>
                </c:pt>
                <c:pt idx="7205">
                  <c:v>8.1907478143027095E-6</c:v>
                </c:pt>
                <c:pt idx="7206">
                  <c:v>5.7535979894004828E-7</c:v>
                </c:pt>
                <c:pt idx="7207">
                  <c:v>6.9914947658004182E-7</c:v>
                </c:pt>
                <c:pt idx="7208">
                  <c:v>2.5920022761922896E-5</c:v>
                </c:pt>
                <c:pt idx="7209">
                  <c:v>0</c:v>
                </c:pt>
                <c:pt idx="7210">
                  <c:v>2.0464098739021491E-6</c:v>
                </c:pt>
                <c:pt idx="7211">
                  <c:v>3.8216183874167612E-6</c:v>
                </c:pt>
                <c:pt idx="7212">
                  <c:v>1.2856001035095782E-5</c:v>
                </c:pt>
                <c:pt idx="7213">
                  <c:v>2.8005345290737223E-5</c:v>
                </c:pt>
                <c:pt idx="7214">
                  <c:v>0</c:v>
                </c:pt>
                <c:pt idx="7215">
                  <c:v>7.5951169599652996E-6</c:v>
                </c:pt>
                <c:pt idx="7216">
                  <c:v>1.0003955280852433E-6</c:v>
                </c:pt>
                <c:pt idx="7217">
                  <c:v>7.2126977985610859E-6</c:v>
                </c:pt>
                <c:pt idx="7218">
                  <c:v>4.8129535010248444E-6</c:v>
                </c:pt>
                <c:pt idx="7219">
                  <c:v>5.6099328726033798E-9</c:v>
                </c:pt>
                <c:pt idx="7220">
                  <c:v>2.4123989049363591E-7</c:v>
                </c:pt>
                <c:pt idx="7221">
                  <c:v>0</c:v>
                </c:pt>
                <c:pt idx="7222">
                  <c:v>0</c:v>
                </c:pt>
                <c:pt idx="7223">
                  <c:v>4.5339653641237213E-8</c:v>
                </c:pt>
                <c:pt idx="7224">
                  <c:v>2.9522274727606586E-7</c:v>
                </c:pt>
                <c:pt idx="7225">
                  <c:v>4.8977646397623518E-4</c:v>
                </c:pt>
                <c:pt idx="7226">
                  <c:v>9.5806562890321095E-7</c:v>
                </c:pt>
                <c:pt idx="7227">
                  <c:v>0</c:v>
                </c:pt>
                <c:pt idx="7228">
                  <c:v>0</c:v>
                </c:pt>
                <c:pt idx="7229">
                  <c:v>8.6510473596610913E-5</c:v>
                </c:pt>
                <c:pt idx="7230">
                  <c:v>0</c:v>
                </c:pt>
                <c:pt idx="7231">
                  <c:v>5.9559762577083413E-5</c:v>
                </c:pt>
                <c:pt idx="7232">
                  <c:v>3.9758984918054742E-6</c:v>
                </c:pt>
                <c:pt idx="7233">
                  <c:v>8.4487021005791862E-7</c:v>
                </c:pt>
                <c:pt idx="7234">
                  <c:v>1.3572091353023053E-7</c:v>
                </c:pt>
                <c:pt idx="7235">
                  <c:v>0</c:v>
                </c:pt>
                <c:pt idx="7236">
                  <c:v>3.667752216559382E-6</c:v>
                </c:pt>
                <c:pt idx="7237">
                  <c:v>0</c:v>
                </c:pt>
                <c:pt idx="7238">
                  <c:v>3.0775166602592632E-5</c:v>
                </c:pt>
                <c:pt idx="7239">
                  <c:v>3.2268966979129862E-5</c:v>
                </c:pt>
                <c:pt idx="7240">
                  <c:v>0</c:v>
                </c:pt>
                <c:pt idx="7241">
                  <c:v>1.2521437071236083E-4</c:v>
                </c:pt>
                <c:pt idx="7242">
                  <c:v>6.618573974287215E-7</c:v>
                </c:pt>
                <c:pt idx="7243">
                  <c:v>5.1759397469240745E-5</c:v>
                </c:pt>
                <c:pt idx="7244">
                  <c:v>4.8805338945282049E-5</c:v>
                </c:pt>
                <c:pt idx="7245">
                  <c:v>3.2209516627027863E-5</c:v>
                </c:pt>
                <c:pt idx="7246">
                  <c:v>0</c:v>
                </c:pt>
                <c:pt idx="7247">
                  <c:v>4.0020860991286513E-5</c:v>
                </c:pt>
                <c:pt idx="7248">
                  <c:v>0</c:v>
                </c:pt>
                <c:pt idx="7249">
                  <c:v>1.5705444990978017E-4</c:v>
                </c:pt>
                <c:pt idx="7250">
                  <c:v>2.4063068881629323E-5</c:v>
                </c:pt>
                <c:pt idx="7251">
                  <c:v>7.2995822507211945E-5</c:v>
                </c:pt>
                <c:pt idx="7252">
                  <c:v>2.8688288771204358E-6</c:v>
                </c:pt>
                <c:pt idx="7253">
                  <c:v>1.3137550685797443E-5</c:v>
                </c:pt>
                <c:pt idx="7254">
                  <c:v>5.6216689807331269E-7</c:v>
                </c:pt>
                <c:pt idx="7255">
                  <c:v>2.4373815606429939E-6</c:v>
                </c:pt>
                <c:pt idx="7256">
                  <c:v>4.9239661906371314E-7</c:v>
                </c:pt>
                <c:pt idx="7257">
                  <c:v>3.9079718034797662E-6</c:v>
                </c:pt>
                <c:pt idx="7258">
                  <c:v>1.5605600280605353E-6</c:v>
                </c:pt>
                <c:pt idx="7259">
                  <c:v>0</c:v>
                </c:pt>
                <c:pt idx="7260">
                  <c:v>3.1432315187357415E-5</c:v>
                </c:pt>
                <c:pt idx="7261">
                  <c:v>4.3694144087338813E-5</c:v>
                </c:pt>
                <c:pt idx="7262">
                  <c:v>0</c:v>
                </c:pt>
                <c:pt idx="7263">
                  <c:v>8.8270995691530268E-7</c:v>
                </c:pt>
                <c:pt idx="7264">
                  <c:v>5.9395293095339822E-6</c:v>
                </c:pt>
                <c:pt idx="7265">
                  <c:v>2.354559259911864E-6</c:v>
                </c:pt>
                <c:pt idx="7266">
                  <c:v>1.5748635204795619E-5</c:v>
                </c:pt>
                <c:pt idx="7267">
                  <c:v>8.1432332448517468E-6</c:v>
                </c:pt>
                <c:pt idx="7268">
                  <c:v>0</c:v>
                </c:pt>
                <c:pt idx="7269">
                  <c:v>5.0342788261253103E-6</c:v>
                </c:pt>
                <c:pt idx="7270">
                  <c:v>1.8735659053753648E-7</c:v>
                </c:pt>
                <c:pt idx="7271">
                  <c:v>0</c:v>
                </c:pt>
                <c:pt idx="7272">
                  <c:v>0</c:v>
                </c:pt>
                <c:pt idx="7273">
                  <c:v>0</c:v>
                </c:pt>
                <c:pt idx="7274">
                  <c:v>3.3065072300178908E-5</c:v>
                </c:pt>
                <c:pt idx="7275">
                  <c:v>1.0054642102463094E-4</c:v>
                </c:pt>
                <c:pt idx="7276">
                  <c:v>0</c:v>
                </c:pt>
                <c:pt idx="7277">
                  <c:v>1.2796961895207623E-6</c:v>
                </c:pt>
                <c:pt idx="7278">
                  <c:v>3.5102945519200638E-5</c:v>
                </c:pt>
                <c:pt idx="7279">
                  <c:v>3.3564154243545132E-6</c:v>
                </c:pt>
                <c:pt idx="7280">
                  <c:v>8.8871626804428153E-8</c:v>
                </c:pt>
                <c:pt idx="7281">
                  <c:v>3.2890501919389019E-8</c:v>
                </c:pt>
                <c:pt idx="7282">
                  <c:v>2.9123806221869034E-6</c:v>
                </c:pt>
                <c:pt idx="7283">
                  <c:v>2.4465067854153659E-5</c:v>
                </c:pt>
                <c:pt idx="7284">
                  <c:v>1.2281538617177153E-5</c:v>
                </c:pt>
                <c:pt idx="7285">
                  <c:v>2.1475788567717414E-4</c:v>
                </c:pt>
                <c:pt idx="7286">
                  <c:v>3.7672985907763369E-5</c:v>
                </c:pt>
                <c:pt idx="7287">
                  <c:v>1.1988399468052805E-5</c:v>
                </c:pt>
                <c:pt idx="7288">
                  <c:v>5.9326289898258266E-5</c:v>
                </c:pt>
                <c:pt idx="7289">
                  <c:v>4.1182860706039731E-5</c:v>
                </c:pt>
                <c:pt idx="7290">
                  <c:v>4.4127672160580675E-6</c:v>
                </c:pt>
                <c:pt idx="7291">
                  <c:v>1.9871523584673855E-7</c:v>
                </c:pt>
                <c:pt idx="7292">
                  <c:v>0</c:v>
                </c:pt>
                <c:pt idx="7293">
                  <c:v>0</c:v>
                </c:pt>
                <c:pt idx="7294">
                  <c:v>1.6008945461988187E-5</c:v>
                </c:pt>
                <c:pt idx="7295">
                  <c:v>3.8532014588224403E-5</c:v>
                </c:pt>
                <c:pt idx="7296">
                  <c:v>2.5251250445590674E-5</c:v>
                </c:pt>
                <c:pt idx="7297">
                  <c:v>4.805855932672007E-6</c:v>
                </c:pt>
                <c:pt idx="7298">
                  <c:v>0</c:v>
                </c:pt>
                <c:pt idx="7299">
                  <c:v>6.6656357786797026E-6</c:v>
                </c:pt>
                <c:pt idx="7300">
                  <c:v>9.1424666470451324E-6</c:v>
                </c:pt>
                <c:pt idx="7301">
                  <c:v>1.7335118803962401E-5</c:v>
                </c:pt>
                <c:pt idx="7302">
                  <c:v>7.2828005357947137E-7</c:v>
                </c:pt>
                <c:pt idx="7303">
                  <c:v>4.7354061394237841E-6</c:v>
                </c:pt>
                <c:pt idx="7304">
                  <c:v>5.3989743148442687E-5</c:v>
                </c:pt>
                <c:pt idx="7305">
                  <c:v>2.5328184048996365E-5</c:v>
                </c:pt>
                <c:pt idx="7306">
                  <c:v>2.3708475980098418E-5</c:v>
                </c:pt>
                <c:pt idx="7307">
                  <c:v>1.6155701148970335E-5</c:v>
                </c:pt>
                <c:pt idx="7308">
                  <c:v>1.5502890724028584E-5</c:v>
                </c:pt>
                <c:pt idx="7309">
                  <c:v>1.2214382726265861E-5</c:v>
                </c:pt>
                <c:pt idx="7310">
                  <c:v>3.1822056091421568E-5</c:v>
                </c:pt>
                <c:pt idx="7311">
                  <c:v>2.5594815789899371E-5</c:v>
                </c:pt>
                <c:pt idx="7312">
                  <c:v>0</c:v>
                </c:pt>
                <c:pt idx="7313">
                  <c:v>2.3043827262631674E-5</c:v>
                </c:pt>
                <c:pt idx="7314">
                  <c:v>1.3632565450408642E-4</c:v>
                </c:pt>
                <c:pt idx="7315">
                  <c:v>5.6834072571756884E-5</c:v>
                </c:pt>
                <c:pt idx="7316">
                  <c:v>1.9199328634855356E-5</c:v>
                </c:pt>
                <c:pt idx="7317">
                  <c:v>7.605326662980844E-6</c:v>
                </c:pt>
                <c:pt idx="7318">
                  <c:v>5.6691838302249193E-6</c:v>
                </c:pt>
                <c:pt idx="7319">
                  <c:v>2.9297975903456903E-5</c:v>
                </c:pt>
                <c:pt idx="7320">
                  <c:v>2.3318164941626783E-5</c:v>
                </c:pt>
                <c:pt idx="7321">
                  <c:v>1.2262175282132113E-5</c:v>
                </c:pt>
                <c:pt idx="7322">
                  <c:v>3.3098672157286485E-4</c:v>
                </c:pt>
                <c:pt idx="7323">
                  <c:v>2.579772851828537E-7</c:v>
                </c:pt>
                <c:pt idx="7324">
                  <c:v>6.7157366851522202E-6</c:v>
                </c:pt>
                <c:pt idx="7325">
                  <c:v>1.7891405610205479E-5</c:v>
                </c:pt>
                <c:pt idx="7326">
                  <c:v>0</c:v>
                </c:pt>
                <c:pt idx="7327">
                  <c:v>6.9417829497719529E-6</c:v>
                </c:pt>
                <c:pt idx="7328">
                  <c:v>2.3881536157826009E-5</c:v>
                </c:pt>
                <c:pt idx="7329">
                  <c:v>7.1504212232260957E-6</c:v>
                </c:pt>
                <c:pt idx="7330">
                  <c:v>0</c:v>
                </c:pt>
                <c:pt idx="7331">
                  <c:v>7.0728488086585201E-6</c:v>
                </c:pt>
                <c:pt idx="7332">
                  <c:v>4.8381218950139252E-5</c:v>
                </c:pt>
                <c:pt idx="7333">
                  <c:v>1.1292019051296893E-7</c:v>
                </c:pt>
                <c:pt idx="7334">
                  <c:v>0</c:v>
                </c:pt>
                <c:pt idx="7335">
                  <c:v>2.4585838772554276E-4</c:v>
                </c:pt>
                <c:pt idx="7336">
                  <c:v>7.4441848231605832E-5</c:v>
                </c:pt>
                <c:pt idx="7337">
                  <c:v>0</c:v>
                </c:pt>
                <c:pt idx="7338">
                  <c:v>1.2424394590866225E-4</c:v>
                </c:pt>
                <c:pt idx="7339">
                  <c:v>1.064735678012466E-5</c:v>
                </c:pt>
                <c:pt idx="7340">
                  <c:v>1.1879830874944267E-5</c:v>
                </c:pt>
                <c:pt idx="7341">
                  <c:v>1.8075407706017963E-5</c:v>
                </c:pt>
                <c:pt idx="7342">
                  <c:v>1.8331997192114996E-5</c:v>
                </c:pt>
                <c:pt idx="7343">
                  <c:v>3.313641313288702E-5</c:v>
                </c:pt>
                <c:pt idx="7344">
                  <c:v>7.1936224964401737E-6</c:v>
                </c:pt>
                <c:pt idx="7345">
                  <c:v>0</c:v>
                </c:pt>
                <c:pt idx="7346">
                  <c:v>1.2527226237899881E-6</c:v>
                </c:pt>
                <c:pt idx="7347">
                  <c:v>1.7303404406887162E-4</c:v>
                </c:pt>
                <c:pt idx="7348">
                  <c:v>2.2525122794944028E-5</c:v>
                </c:pt>
                <c:pt idx="7349">
                  <c:v>3.3200567268135235E-3</c:v>
                </c:pt>
                <c:pt idx="7350">
                  <c:v>7.4271650935450188E-7</c:v>
                </c:pt>
                <c:pt idx="7351">
                  <c:v>1.6392185945214756E-6</c:v>
                </c:pt>
                <c:pt idx="7352">
                  <c:v>1.2767873101613438E-5</c:v>
                </c:pt>
                <c:pt idx="7353">
                  <c:v>1.7942300618937596E-5</c:v>
                </c:pt>
                <c:pt idx="7354">
                  <c:v>1.4050826504905171E-6</c:v>
                </c:pt>
                <c:pt idx="7355">
                  <c:v>7.1808992176418701E-7</c:v>
                </c:pt>
                <c:pt idx="7356">
                  <c:v>3.1687024094479905E-7</c:v>
                </c:pt>
                <c:pt idx="7357">
                  <c:v>0</c:v>
                </c:pt>
                <c:pt idx="7358">
                  <c:v>7.0994655079423871E-7</c:v>
                </c:pt>
                <c:pt idx="7359">
                  <c:v>6.0903422736290915E-5</c:v>
                </c:pt>
                <c:pt idx="7360">
                  <c:v>3.7731829189463845E-5</c:v>
                </c:pt>
                <c:pt idx="7361">
                  <c:v>1.2520445399670925E-5</c:v>
                </c:pt>
                <c:pt idx="7362">
                  <c:v>0</c:v>
                </c:pt>
                <c:pt idx="7363">
                  <c:v>8.0847210492951733E-7</c:v>
                </c:pt>
                <c:pt idx="7364">
                  <c:v>6.1029338534723896E-5</c:v>
                </c:pt>
                <c:pt idx="7365">
                  <c:v>3.8737598163347195E-5</c:v>
                </c:pt>
                <c:pt idx="7366">
                  <c:v>6.1790036598743651E-5</c:v>
                </c:pt>
                <c:pt idx="7367">
                  <c:v>6.3594409758095592E-5</c:v>
                </c:pt>
                <c:pt idx="7368">
                  <c:v>6.9970959177484381E-6</c:v>
                </c:pt>
                <c:pt idx="7369">
                  <c:v>9.5400794503445223E-6</c:v>
                </c:pt>
                <c:pt idx="7370">
                  <c:v>7.6481043064792511E-6</c:v>
                </c:pt>
                <c:pt idx="7371">
                  <c:v>1.7537780161429581E-5</c:v>
                </c:pt>
                <c:pt idx="7372">
                  <c:v>1.2452448114693841E-6</c:v>
                </c:pt>
                <c:pt idx="7373">
                  <c:v>7.2685192337350094E-5</c:v>
                </c:pt>
                <c:pt idx="7374">
                  <c:v>1.2385631351890303E-6</c:v>
                </c:pt>
                <c:pt idx="7375">
                  <c:v>5.3166744814091518E-5</c:v>
                </c:pt>
                <c:pt idx="7376">
                  <c:v>1.0180171001424168E-5</c:v>
                </c:pt>
                <c:pt idx="7377">
                  <c:v>1.0340879580230919E-5</c:v>
                </c:pt>
                <c:pt idx="7378">
                  <c:v>3.697092930722781E-6</c:v>
                </c:pt>
                <c:pt idx="7379">
                  <c:v>1.0849002088832365E-6</c:v>
                </c:pt>
                <c:pt idx="7380">
                  <c:v>2.7350993639856895E-5</c:v>
                </c:pt>
                <c:pt idx="7381">
                  <c:v>1.18334718160402E-7</c:v>
                </c:pt>
                <c:pt idx="7382">
                  <c:v>0</c:v>
                </c:pt>
                <c:pt idx="7383">
                  <c:v>1.7302405450125803E-5</c:v>
                </c:pt>
                <c:pt idx="7384">
                  <c:v>7.1388564821755913E-7</c:v>
                </c:pt>
                <c:pt idx="7385">
                  <c:v>1.7581846832455398E-6</c:v>
                </c:pt>
                <c:pt idx="7386">
                  <c:v>1.6165473026869334E-5</c:v>
                </c:pt>
                <c:pt idx="7387">
                  <c:v>1.5853620427075216E-5</c:v>
                </c:pt>
                <c:pt idx="7388">
                  <c:v>1.500423521077047E-4</c:v>
                </c:pt>
                <c:pt idx="7389">
                  <c:v>1.4037105834441925E-4</c:v>
                </c:pt>
                <c:pt idx="7390">
                  <c:v>5.3714391504651548E-6</c:v>
                </c:pt>
                <c:pt idx="7391">
                  <c:v>7.2050976065202972E-7</c:v>
                </c:pt>
                <c:pt idx="7392">
                  <c:v>5.3966455616881606E-6</c:v>
                </c:pt>
                <c:pt idx="7393">
                  <c:v>3.5436593341703652E-4</c:v>
                </c:pt>
                <c:pt idx="7394">
                  <c:v>1.9178037248170607E-5</c:v>
                </c:pt>
                <c:pt idx="7395">
                  <c:v>1.1413437715335421E-6</c:v>
                </c:pt>
                <c:pt idx="7396">
                  <c:v>1.6051564590012785E-5</c:v>
                </c:pt>
                <c:pt idx="7397">
                  <c:v>1.3127833855407062E-3</c:v>
                </c:pt>
                <c:pt idx="7398">
                  <c:v>4.527165917656888E-6</c:v>
                </c:pt>
                <c:pt idx="7399">
                  <c:v>3.1621137945039574E-5</c:v>
                </c:pt>
                <c:pt idx="7400">
                  <c:v>2.1322301133628772E-5</c:v>
                </c:pt>
                <c:pt idx="7401">
                  <c:v>2.2348572373255854E-5</c:v>
                </c:pt>
                <c:pt idx="7402">
                  <c:v>0</c:v>
                </c:pt>
                <c:pt idx="7403">
                  <c:v>0</c:v>
                </c:pt>
                <c:pt idx="7404">
                  <c:v>1.9897465521468491E-7</c:v>
                </c:pt>
                <c:pt idx="7405">
                  <c:v>0</c:v>
                </c:pt>
                <c:pt idx="7406">
                  <c:v>2.2728142306704814E-5</c:v>
                </c:pt>
                <c:pt idx="7407">
                  <c:v>5.0083291681675762E-5</c:v>
                </c:pt>
                <c:pt idx="7408">
                  <c:v>3.808777656670943E-7</c:v>
                </c:pt>
                <c:pt idx="7409">
                  <c:v>1.4721865888013926E-5</c:v>
                </c:pt>
                <c:pt idx="7410">
                  <c:v>8.0491951629891701E-6</c:v>
                </c:pt>
                <c:pt idx="7411">
                  <c:v>1.8860191112683749E-5</c:v>
                </c:pt>
                <c:pt idx="7412">
                  <c:v>1.1248308922099542E-7</c:v>
                </c:pt>
                <c:pt idx="7413">
                  <c:v>0</c:v>
                </c:pt>
                <c:pt idx="7414">
                  <c:v>0</c:v>
                </c:pt>
                <c:pt idx="7415">
                  <c:v>0</c:v>
                </c:pt>
                <c:pt idx="7416">
                  <c:v>5.4744248574080415E-6</c:v>
                </c:pt>
                <c:pt idx="7417">
                  <c:v>0</c:v>
                </c:pt>
                <c:pt idx="7418">
                  <c:v>0</c:v>
                </c:pt>
                <c:pt idx="7419">
                  <c:v>0</c:v>
                </c:pt>
                <c:pt idx="7420">
                  <c:v>0</c:v>
                </c:pt>
                <c:pt idx="7421">
                  <c:v>0</c:v>
                </c:pt>
                <c:pt idx="7422">
                  <c:v>0</c:v>
                </c:pt>
                <c:pt idx="7423">
                  <c:v>0</c:v>
                </c:pt>
                <c:pt idx="7424">
                  <c:v>4.3977737743479692E-6</c:v>
                </c:pt>
                <c:pt idx="7425">
                  <c:v>7.2307409532075145E-6</c:v>
                </c:pt>
                <c:pt idx="7426">
                  <c:v>0</c:v>
                </c:pt>
                <c:pt idx="7427">
                  <c:v>1.1946873506169013E-6</c:v>
                </c:pt>
                <c:pt idx="7428">
                  <c:v>5.1769991674356915E-6</c:v>
                </c:pt>
                <c:pt idx="7429">
                  <c:v>0</c:v>
                </c:pt>
                <c:pt idx="7430">
                  <c:v>6.0061451316099435E-5</c:v>
                </c:pt>
                <c:pt idx="7431">
                  <c:v>0</c:v>
                </c:pt>
                <c:pt idx="7432">
                  <c:v>2.479914241181008E-6</c:v>
                </c:pt>
                <c:pt idx="7433">
                  <c:v>2.5354545608071072E-6</c:v>
                </c:pt>
                <c:pt idx="7434">
                  <c:v>4.4498487948880865E-5</c:v>
                </c:pt>
                <c:pt idx="7435">
                  <c:v>0</c:v>
                </c:pt>
                <c:pt idx="7436">
                  <c:v>0</c:v>
                </c:pt>
                <c:pt idx="7437">
                  <c:v>0</c:v>
                </c:pt>
                <c:pt idx="7438">
                  <c:v>0</c:v>
                </c:pt>
                <c:pt idx="7439">
                  <c:v>0</c:v>
                </c:pt>
                <c:pt idx="7440">
                  <c:v>0</c:v>
                </c:pt>
                <c:pt idx="7441">
                  <c:v>2.031226335824254E-5</c:v>
                </c:pt>
                <c:pt idx="7442">
                  <c:v>0</c:v>
                </c:pt>
                <c:pt idx="7443">
                  <c:v>0</c:v>
                </c:pt>
                <c:pt idx="7444">
                  <c:v>1.0942472928459104E-5</c:v>
                </c:pt>
                <c:pt idx="7445">
                  <c:v>1.369002366698888E-5</c:v>
                </c:pt>
                <c:pt idx="7446">
                  <c:v>2.7966219172297037E-5</c:v>
                </c:pt>
                <c:pt idx="7447">
                  <c:v>0</c:v>
                </c:pt>
                <c:pt idx="7448">
                  <c:v>7.6572101301651581E-6</c:v>
                </c:pt>
                <c:pt idx="7449">
                  <c:v>1.9973499030445656E-5</c:v>
                </c:pt>
                <c:pt idx="7450">
                  <c:v>1.6271989756456219E-6</c:v>
                </c:pt>
                <c:pt idx="7451">
                  <c:v>0</c:v>
                </c:pt>
                <c:pt idx="7452">
                  <c:v>0</c:v>
                </c:pt>
                <c:pt idx="7453">
                  <c:v>0</c:v>
                </c:pt>
                <c:pt idx="7454">
                  <c:v>3.5153281754897606E-7</c:v>
                </c:pt>
                <c:pt idx="7455">
                  <c:v>0</c:v>
                </c:pt>
                <c:pt idx="7456">
                  <c:v>2.3320794747181143E-7</c:v>
                </c:pt>
                <c:pt idx="7457">
                  <c:v>1.4826321585063127E-7</c:v>
                </c:pt>
                <c:pt idx="7458">
                  <c:v>2.3786542774655543E-4</c:v>
                </c:pt>
                <c:pt idx="7459">
                  <c:v>0</c:v>
                </c:pt>
                <c:pt idx="7460">
                  <c:v>7.3512658941117357E-7</c:v>
                </c:pt>
                <c:pt idx="7461">
                  <c:v>3.4501368195156488E-8</c:v>
                </c:pt>
                <c:pt idx="7462">
                  <c:v>7.434857848509698E-7</c:v>
                </c:pt>
                <c:pt idx="7463">
                  <c:v>1.6293225430275234E-6</c:v>
                </c:pt>
                <c:pt idx="7464">
                  <c:v>1.6601812608366961E-5</c:v>
                </c:pt>
                <c:pt idx="7465">
                  <c:v>0</c:v>
                </c:pt>
                <c:pt idx="7466">
                  <c:v>5.5473916613084176E-7</c:v>
                </c:pt>
                <c:pt idx="7467">
                  <c:v>0</c:v>
                </c:pt>
                <c:pt idx="7468">
                  <c:v>5.04501361083809E-5</c:v>
                </c:pt>
                <c:pt idx="7469">
                  <c:v>2.0825269619635426E-6</c:v>
                </c:pt>
                <c:pt idx="7470">
                  <c:v>8.2452679007609527E-5</c:v>
                </c:pt>
                <c:pt idx="7471">
                  <c:v>2.9183554467080371E-5</c:v>
                </c:pt>
                <c:pt idx="7472">
                  <c:v>0</c:v>
                </c:pt>
                <c:pt idx="7473">
                  <c:v>0</c:v>
                </c:pt>
                <c:pt idx="7474">
                  <c:v>1.4914606445351747E-5</c:v>
                </c:pt>
                <c:pt idx="7475">
                  <c:v>6.4967854174956921E-8</c:v>
                </c:pt>
                <c:pt idx="7476">
                  <c:v>1.6566802814614025E-6</c:v>
                </c:pt>
                <c:pt idx="7477">
                  <c:v>9.1383760635484468E-6</c:v>
                </c:pt>
                <c:pt idx="7478">
                  <c:v>0</c:v>
                </c:pt>
                <c:pt idx="7479">
                  <c:v>0</c:v>
                </c:pt>
                <c:pt idx="7480">
                  <c:v>0</c:v>
                </c:pt>
                <c:pt idx="7481">
                  <c:v>1.3733208876704877E-6</c:v>
                </c:pt>
                <c:pt idx="7482">
                  <c:v>9.7268142338548562E-6</c:v>
                </c:pt>
                <c:pt idx="7483">
                  <c:v>0</c:v>
                </c:pt>
                <c:pt idx="7484">
                  <c:v>8.6123886639274663E-6</c:v>
                </c:pt>
                <c:pt idx="7485">
                  <c:v>2.8920140596591485E-4</c:v>
                </c:pt>
                <c:pt idx="7486">
                  <c:v>2.2031503707488212E-5</c:v>
                </c:pt>
                <c:pt idx="7487">
                  <c:v>1.079338507564694E-5</c:v>
                </c:pt>
                <c:pt idx="7488">
                  <c:v>7.6365637762526951E-6</c:v>
                </c:pt>
                <c:pt idx="7489">
                  <c:v>0</c:v>
                </c:pt>
                <c:pt idx="7490">
                  <c:v>2.4410723547173153E-5</c:v>
                </c:pt>
                <c:pt idx="7491">
                  <c:v>5.7036690504210557E-7</c:v>
                </c:pt>
                <c:pt idx="7492">
                  <c:v>4.8804641287138002E-6</c:v>
                </c:pt>
                <c:pt idx="7493">
                  <c:v>0</c:v>
                </c:pt>
                <c:pt idx="7494">
                  <c:v>0</c:v>
                </c:pt>
                <c:pt idx="7495">
                  <c:v>0</c:v>
                </c:pt>
                <c:pt idx="7496">
                  <c:v>0</c:v>
                </c:pt>
                <c:pt idx="7497">
                  <c:v>4.2139229327780166E-7</c:v>
                </c:pt>
                <c:pt idx="7498">
                  <c:v>3.9893152965396604E-6</c:v>
                </c:pt>
                <c:pt idx="7499">
                  <c:v>3.4877479609713673E-7</c:v>
                </c:pt>
                <c:pt idx="7500">
                  <c:v>0</c:v>
                </c:pt>
                <c:pt idx="7501">
                  <c:v>1.9967165459433088E-5</c:v>
                </c:pt>
                <c:pt idx="7502">
                  <c:v>1.0286502718871185E-5</c:v>
                </c:pt>
                <c:pt idx="7503">
                  <c:v>3.6731164198178277E-6</c:v>
                </c:pt>
                <c:pt idx="7504">
                  <c:v>4.4187836145463939E-5</c:v>
                </c:pt>
                <c:pt idx="7505">
                  <c:v>1.0890078833760765E-5</c:v>
                </c:pt>
                <c:pt idx="7506">
                  <c:v>1.4439043408154693E-7</c:v>
                </c:pt>
                <c:pt idx="7507">
                  <c:v>5.9954991562070463E-7</c:v>
                </c:pt>
                <c:pt idx="7508">
                  <c:v>1.0204152211514574E-5</c:v>
                </c:pt>
                <c:pt idx="7509">
                  <c:v>3.563520098370332E-5</c:v>
                </c:pt>
                <c:pt idx="7510">
                  <c:v>0</c:v>
                </c:pt>
                <c:pt idx="7511">
                  <c:v>0</c:v>
                </c:pt>
                <c:pt idx="7512">
                  <c:v>0</c:v>
                </c:pt>
                <c:pt idx="7513">
                  <c:v>5.1930012229794984E-7</c:v>
                </c:pt>
                <c:pt idx="7514">
                  <c:v>0</c:v>
                </c:pt>
                <c:pt idx="7515">
                  <c:v>2.6820522274428806E-6</c:v>
                </c:pt>
                <c:pt idx="7516">
                  <c:v>3.6616116731399096E-6</c:v>
                </c:pt>
                <c:pt idx="7517">
                  <c:v>0</c:v>
                </c:pt>
                <c:pt idx="7518">
                  <c:v>5.2067094560205906E-6</c:v>
                </c:pt>
                <c:pt idx="7519">
                  <c:v>0</c:v>
                </c:pt>
                <c:pt idx="7520">
                  <c:v>3.7646475298945674E-6</c:v>
                </c:pt>
                <c:pt idx="7521">
                  <c:v>5.7787520718274478E-7</c:v>
                </c:pt>
                <c:pt idx="7522">
                  <c:v>4.4929256304678923E-6</c:v>
                </c:pt>
                <c:pt idx="7523">
                  <c:v>0</c:v>
                </c:pt>
                <c:pt idx="7524">
                  <c:v>4.1034696202351635E-6</c:v>
                </c:pt>
                <c:pt idx="7525">
                  <c:v>1.360844516914722E-6</c:v>
                </c:pt>
                <c:pt idx="7526">
                  <c:v>0</c:v>
                </c:pt>
                <c:pt idx="7527">
                  <c:v>4.0849636570201582E-4</c:v>
                </c:pt>
                <c:pt idx="7528">
                  <c:v>9.250017518689554E-6</c:v>
                </c:pt>
                <c:pt idx="7529">
                  <c:v>3.244950839944822E-6</c:v>
                </c:pt>
                <c:pt idx="7530">
                  <c:v>4.3923511785143649E-7</c:v>
                </c:pt>
                <c:pt idx="7531">
                  <c:v>8.2386262645647878E-7</c:v>
                </c:pt>
                <c:pt idx="7532">
                  <c:v>0</c:v>
                </c:pt>
                <c:pt idx="7533">
                  <c:v>0</c:v>
                </c:pt>
                <c:pt idx="7534">
                  <c:v>0</c:v>
                </c:pt>
                <c:pt idx="7535">
                  <c:v>6.8021787053117169E-5</c:v>
                </c:pt>
                <c:pt idx="7536">
                  <c:v>8.1251483712462458E-6</c:v>
                </c:pt>
                <c:pt idx="7537">
                  <c:v>0</c:v>
                </c:pt>
                <c:pt idx="7538">
                  <c:v>0</c:v>
                </c:pt>
                <c:pt idx="7539">
                  <c:v>2.6961851739052055E-5</c:v>
                </c:pt>
                <c:pt idx="7540">
                  <c:v>1.6120312695608313E-6</c:v>
                </c:pt>
                <c:pt idx="7541">
                  <c:v>5.0330258149376313E-5</c:v>
                </c:pt>
                <c:pt idx="7542">
                  <c:v>0</c:v>
                </c:pt>
                <c:pt idx="7543">
                  <c:v>0</c:v>
                </c:pt>
                <c:pt idx="7544">
                  <c:v>0</c:v>
                </c:pt>
                <c:pt idx="7545">
                  <c:v>0</c:v>
                </c:pt>
                <c:pt idx="7546">
                  <c:v>0</c:v>
                </c:pt>
                <c:pt idx="7547">
                  <c:v>9.1806968426700112E-8</c:v>
                </c:pt>
                <c:pt idx="7548">
                  <c:v>1.2351562115034943E-4</c:v>
                </c:pt>
                <c:pt idx="7549">
                  <c:v>8.9305421422528462E-6</c:v>
                </c:pt>
                <c:pt idx="7550">
                  <c:v>0</c:v>
                </c:pt>
                <c:pt idx="7551">
                  <c:v>0</c:v>
                </c:pt>
                <c:pt idx="7552">
                  <c:v>3.8712221803535063E-8</c:v>
                </c:pt>
                <c:pt idx="7553">
                  <c:v>0</c:v>
                </c:pt>
                <c:pt idx="7554">
                  <c:v>0</c:v>
                </c:pt>
                <c:pt idx="7555">
                  <c:v>6.4515173730715064E-5</c:v>
                </c:pt>
                <c:pt idx="7556">
                  <c:v>0</c:v>
                </c:pt>
                <c:pt idx="7557">
                  <c:v>4.8891072049966128E-5</c:v>
                </c:pt>
                <c:pt idx="7558">
                  <c:v>6.5688992292777432E-5</c:v>
                </c:pt>
                <c:pt idx="7559">
                  <c:v>3.559202139117897E-5</c:v>
                </c:pt>
                <c:pt idx="7560">
                  <c:v>3.6242327654692681E-5</c:v>
                </c:pt>
                <c:pt idx="7561">
                  <c:v>6.6199871871942636E-7</c:v>
                </c:pt>
                <c:pt idx="7562">
                  <c:v>0</c:v>
                </c:pt>
                <c:pt idx="7563">
                  <c:v>6.8835593063540429E-6</c:v>
                </c:pt>
                <c:pt idx="7564">
                  <c:v>3.9673595813949262E-5</c:v>
                </c:pt>
                <c:pt idx="7565">
                  <c:v>1.3286412152862285E-6</c:v>
                </c:pt>
                <c:pt idx="7566">
                  <c:v>0</c:v>
                </c:pt>
                <c:pt idx="7567">
                  <c:v>2.3809428164381403E-6</c:v>
                </c:pt>
                <c:pt idx="7568">
                  <c:v>5.4507424152707337E-7</c:v>
                </c:pt>
                <c:pt idx="7569">
                  <c:v>2.0262294609862832E-5</c:v>
                </c:pt>
                <c:pt idx="7570">
                  <c:v>6.5930842461504009E-7</c:v>
                </c:pt>
                <c:pt idx="7571">
                  <c:v>9.4496971647363764E-7</c:v>
                </c:pt>
                <c:pt idx="7572">
                  <c:v>5.1414012572099814E-5</c:v>
                </c:pt>
                <c:pt idx="7573">
                  <c:v>5.6648816759295393E-7</c:v>
                </c:pt>
                <c:pt idx="7574">
                  <c:v>3.4019063645290021E-5</c:v>
                </c:pt>
                <c:pt idx="7575">
                  <c:v>6.3624629697039479E-5</c:v>
                </c:pt>
                <c:pt idx="7576">
                  <c:v>1.7642815880139831E-5</c:v>
                </c:pt>
                <c:pt idx="7577">
                  <c:v>6.1943990394104184E-5</c:v>
                </c:pt>
                <c:pt idx="7578">
                  <c:v>0</c:v>
                </c:pt>
                <c:pt idx="7579">
                  <c:v>2.1255378908927562E-5</c:v>
                </c:pt>
                <c:pt idx="7580">
                  <c:v>4.8009744308804729E-5</c:v>
                </c:pt>
                <c:pt idx="7581">
                  <c:v>5.0790566174298445E-6</c:v>
                </c:pt>
                <c:pt idx="7582">
                  <c:v>2.1611594538129544E-5</c:v>
                </c:pt>
                <c:pt idx="7583">
                  <c:v>2.6861302689979092E-5</c:v>
                </c:pt>
                <c:pt idx="7584">
                  <c:v>0</c:v>
                </c:pt>
                <c:pt idx="7585">
                  <c:v>4.9487726795280421E-7</c:v>
                </c:pt>
                <c:pt idx="7586">
                  <c:v>2.0767953121632071E-5</c:v>
                </c:pt>
                <c:pt idx="7587">
                  <c:v>6.157065725578938E-5</c:v>
                </c:pt>
                <c:pt idx="7588">
                  <c:v>0</c:v>
                </c:pt>
                <c:pt idx="7589">
                  <c:v>0</c:v>
                </c:pt>
                <c:pt idx="7590">
                  <c:v>3.8711153719818294E-7</c:v>
                </c:pt>
                <c:pt idx="7591">
                  <c:v>1.1261804939373965E-6</c:v>
                </c:pt>
                <c:pt idx="7592">
                  <c:v>0</c:v>
                </c:pt>
                <c:pt idx="7593">
                  <c:v>0</c:v>
                </c:pt>
                <c:pt idx="7594">
                  <c:v>3.5637431250076886E-5</c:v>
                </c:pt>
                <c:pt idx="7595">
                  <c:v>1.5806541662924846E-6</c:v>
                </c:pt>
                <c:pt idx="7596">
                  <c:v>0</c:v>
                </c:pt>
                <c:pt idx="7597">
                  <c:v>0</c:v>
                </c:pt>
                <c:pt idx="7598">
                  <c:v>1.4178101013437123E-6</c:v>
                </c:pt>
                <c:pt idx="7599">
                  <c:v>6.3775509634703267E-6</c:v>
                </c:pt>
                <c:pt idx="7600">
                  <c:v>1.9911744062063556E-5</c:v>
                </c:pt>
                <c:pt idx="7601">
                  <c:v>1.1098269815862548E-5</c:v>
                </c:pt>
                <c:pt idx="7602">
                  <c:v>4.7138531719932541E-6</c:v>
                </c:pt>
                <c:pt idx="7603">
                  <c:v>1.3641156500316648E-5</c:v>
                </c:pt>
                <c:pt idx="7604">
                  <c:v>2.3634009231844291E-5</c:v>
                </c:pt>
                <c:pt idx="7605">
                  <c:v>2.7280802918333257E-5</c:v>
                </c:pt>
                <c:pt idx="7606">
                  <c:v>9.0797521212439682E-5</c:v>
                </c:pt>
                <c:pt idx="7607">
                  <c:v>7.1825695056120477E-6</c:v>
                </c:pt>
                <c:pt idx="7608">
                  <c:v>2.572886455413045E-5</c:v>
                </c:pt>
                <c:pt idx="7609">
                  <c:v>3.2584768108902991E-5</c:v>
                </c:pt>
                <c:pt idx="7610">
                  <c:v>0</c:v>
                </c:pt>
                <c:pt idx="7611">
                  <c:v>0</c:v>
                </c:pt>
                <c:pt idx="7612">
                  <c:v>5.2711409678931076E-6</c:v>
                </c:pt>
                <c:pt idx="7613">
                  <c:v>0</c:v>
                </c:pt>
                <c:pt idx="7614">
                  <c:v>0</c:v>
                </c:pt>
                <c:pt idx="7615">
                  <c:v>0</c:v>
                </c:pt>
                <c:pt idx="7616">
                  <c:v>1.0888698602678507E-5</c:v>
                </c:pt>
                <c:pt idx="7617">
                  <c:v>8.0056062357653943E-7</c:v>
                </c:pt>
                <c:pt idx="7618">
                  <c:v>0</c:v>
                </c:pt>
                <c:pt idx="7619">
                  <c:v>0</c:v>
                </c:pt>
                <c:pt idx="7620">
                  <c:v>0</c:v>
                </c:pt>
                <c:pt idx="7621">
                  <c:v>0</c:v>
                </c:pt>
                <c:pt idx="7622">
                  <c:v>0</c:v>
                </c:pt>
                <c:pt idx="7623">
                  <c:v>0</c:v>
                </c:pt>
                <c:pt idx="7624">
                  <c:v>0</c:v>
                </c:pt>
                <c:pt idx="7625">
                  <c:v>0</c:v>
                </c:pt>
                <c:pt idx="7626">
                  <c:v>1.7338118114790862E-5</c:v>
                </c:pt>
                <c:pt idx="7627">
                  <c:v>5.9525942761159067E-5</c:v>
                </c:pt>
                <c:pt idx="7628">
                  <c:v>8.7761947307019532E-6</c:v>
                </c:pt>
                <c:pt idx="7629">
                  <c:v>5.6400886263196114E-6</c:v>
                </c:pt>
                <c:pt idx="7630">
                  <c:v>0</c:v>
                </c:pt>
                <c:pt idx="7631">
                  <c:v>0</c:v>
                </c:pt>
                <c:pt idx="7632">
                  <c:v>3.5976385354198355E-7</c:v>
                </c:pt>
                <c:pt idx="7633">
                  <c:v>3.786036227390395E-6</c:v>
                </c:pt>
                <c:pt idx="7634">
                  <c:v>1.1601183868936493E-5</c:v>
                </c:pt>
                <c:pt idx="7635">
                  <c:v>0</c:v>
                </c:pt>
                <c:pt idx="7636">
                  <c:v>2.9067345764749044E-6</c:v>
                </c:pt>
                <c:pt idx="7637">
                  <c:v>7.4972584380880588E-6</c:v>
                </c:pt>
                <c:pt idx="7638">
                  <c:v>8.799192585467276E-7</c:v>
                </c:pt>
                <c:pt idx="7639">
                  <c:v>0</c:v>
                </c:pt>
                <c:pt idx="7640">
                  <c:v>1.6282498894582131E-5</c:v>
                </c:pt>
                <c:pt idx="7641">
                  <c:v>0</c:v>
                </c:pt>
                <c:pt idx="7642">
                  <c:v>0</c:v>
                </c:pt>
                <c:pt idx="7643">
                  <c:v>0</c:v>
                </c:pt>
                <c:pt idx="7644">
                  <c:v>0</c:v>
                </c:pt>
                <c:pt idx="7645">
                  <c:v>0</c:v>
                </c:pt>
                <c:pt idx="7646">
                  <c:v>0</c:v>
                </c:pt>
                <c:pt idx="7647">
                  <c:v>1.2660445951584783E-5</c:v>
                </c:pt>
                <c:pt idx="7648">
                  <c:v>8.3912650515123761E-6</c:v>
                </c:pt>
                <c:pt idx="7649">
                  <c:v>3.1554094862158018E-6</c:v>
                </c:pt>
                <c:pt idx="7650">
                  <c:v>1.6996328882370432E-5</c:v>
                </c:pt>
                <c:pt idx="7651">
                  <c:v>5.6011893550430448E-7</c:v>
                </c:pt>
                <c:pt idx="7652">
                  <c:v>0</c:v>
                </c:pt>
                <c:pt idx="7653">
                  <c:v>0</c:v>
                </c:pt>
                <c:pt idx="7654">
                  <c:v>0</c:v>
                </c:pt>
                <c:pt idx="7655">
                  <c:v>0</c:v>
                </c:pt>
                <c:pt idx="7656">
                  <c:v>0</c:v>
                </c:pt>
                <c:pt idx="7657">
                  <c:v>2.2558320353713988E-5</c:v>
                </c:pt>
                <c:pt idx="7658">
                  <c:v>2.0139782131882804E-5</c:v>
                </c:pt>
                <c:pt idx="7659">
                  <c:v>6.6267211258455965E-7</c:v>
                </c:pt>
                <c:pt idx="7660">
                  <c:v>5.1182137820497418E-5</c:v>
                </c:pt>
                <c:pt idx="7661">
                  <c:v>6.5829629179650867E-5</c:v>
                </c:pt>
                <c:pt idx="7662">
                  <c:v>6.6274367365006494E-5</c:v>
                </c:pt>
                <c:pt idx="7663">
                  <c:v>8.7019097983137264E-6</c:v>
                </c:pt>
                <c:pt idx="7664">
                  <c:v>1.5893035161919744E-5</c:v>
                </c:pt>
                <c:pt idx="7665">
                  <c:v>2.8106150858212466E-5</c:v>
                </c:pt>
                <c:pt idx="7666">
                  <c:v>9.5385340254730013E-5</c:v>
                </c:pt>
                <c:pt idx="7667">
                  <c:v>0</c:v>
                </c:pt>
                <c:pt idx="7668">
                  <c:v>3.4852496911337115E-5</c:v>
                </c:pt>
                <c:pt idx="7669">
                  <c:v>0</c:v>
                </c:pt>
                <c:pt idx="7670">
                  <c:v>0</c:v>
                </c:pt>
                <c:pt idx="7671">
                  <c:v>0</c:v>
                </c:pt>
                <c:pt idx="7672">
                  <c:v>8.4467797497631724E-5</c:v>
                </c:pt>
                <c:pt idx="7673">
                  <c:v>0</c:v>
                </c:pt>
                <c:pt idx="7674">
                  <c:v>4.6734258523077562E-5</c:v>
                </c:pt>
                <c:pt idx="7675">
                  <c:v>0</c:v>
                </c:pt>
                <c:pt idx="7676">
                  <c:v>7.626808358090029E-6</c:v>
                </c:pt>
                <c:pt idx="7677">
                  <c:v>3.6003049808287691E-6</c:v>
                </c:pt>
                <c:pt idx="7678">
                  <c:v>0</c:v>
                </c:pt>
                <c:pt idx="7679">
                  <c:v>0</c:v>
                </c:pt>
                <c:pt idx="7680">
                  <c:v>2.4527123165506396E-5</c:v>
                </c:pt>
                <c:pt idx="7681">
                  <c:v>0</c:v>
                </c:pt>
                <c:pt idx="7682">
                  <c:v>0</c:v>
                </c:pt>
                <c:pt idx="7683">
                  <c:v>0</c:v>
                </c:pt>
                <c:pt idx="7684">
                  <c:v>0</c:v>
                </c:pt>
                <c:pt idx="7685">
                  <c:v>0</c:v>
                </c:pt>
                <c:pt idx="7686">
                  <c:v>0</c:v>
                </c:pt>
                <c:pt idx="7687">
                  <c:v>0</c:v>
                </c:pt>
                <c:pt idx="7688">
                  <c:v>0</c:v>
                </c:pt>
                <c:pt idx="7689">
                  <c:v>0</c:v>
                </c:pt>
                <c:pt idx="7690">
                  <c:v>1.9010371988261145E-4</c:v>
                </c:pt>
                <c:pt idx="7691">
                  <c:v>0</c:v>
                </c:pt>
                <c:pt idx="7692">
                  <c:v>0</c:v>
                </c:pt>
                <c:pt idx="7693">
                  <c:v>4.2933686167450272E-6</c:v>
                </c:pt>
                <c:pt idx="7694">
                  <c:v>0</c:v>
                </c:pt>
                <c:pt idx="7695">
                  <c:v>5.2018629998105471E-7</c:v>
                </c:pt>
                <c:pt idx="7696">
                  <c:v>1.5680819791021389E-5</c:v>
                </c:pt>
                <c:pt idx="7697">
                  <c:v>9.3840568578830024E-6</c:v>
                </c:pt>
                <c:pt idx="7698">
                  <c:v>7.3342901822685456E-4</c:v>
                </c:pt>
                <c:pt idx="7699">
                  <c:v>1.1848781267135665E-6</c:v>
                </c:pt>
                <c:pt idx="7700">
                  <c:v>0</c:v>
                </c:pt>
                <c:pt idx="7701">
                  <c:v>0</c:v>
                </c:pt>
                <c:pt idx="7702">
                  <c:v>0</c:v>
                </c:pt>
                <c:pt idx="7703">
                  <c:v>0</c:v>
                </c:pt>
                <c:pt idx="7704">
                  <c:v>3.08509280411169E-5</c:v>
                </c:pt>
                <c:pt idx="7705">
                  <c:v>0</c:v>
                </c:pt>
                <c:pt idx="7706">
                  <c:v>1.967243800362494E-8</c:v>
                </c:pt>
                <c:pt idx="7707">
                  <c:v>2.0947283189280225E-7</c:v>
                </c:pt>
                <c:pt idx="7708">
                  <c:v>0</c:v>
                </c:pt>
                <c:pt idx="7709">
                  <c:v>9.2464178170271506E-6</c:v>
                </c:pt>
                <c:pt idx="7710">
                  <c:v>3.9976354889304577E-7</c:v>
                </c:pt>
                <c:pt idx="7711">
                  <c:v>1.8076215410059534E-7</c:v>
                </c:pt>
                <c:pt idx="7712">
                  <c:v>1.0157792630356641E-7</c:v>
                </c:pt>
                <c:pt idx="7713">
                  <c:v>3.6111105343494844E-6</c:v>
                </c:pt>
                <c:pt idx="7714">
                  <c:v>0</c:v>
                </c:pt>
                <c:pt idx="7715">
                  <c:v>4.3121696239505353E-7</c:v>
                </c:pt>
                <c:pt idx="7716">
                  <c:v>2.0153960881401849E-5</c:v>
                </c:pt>
                <c:pt idx="7717">
                  <c:v>3.8549576234597351E-5</c:v>
                </c:pt>
                <c:pt idx="7718">
                  <c:v>0</c:v>
                </c:pt>
                <c:pt idx="7719">
                  <c:v>4.7797344590482535E-5</c:v>
                </c:pt>
                <c:pt idx="7720">
                  <c:v>0</c:v>
                </c:pt>
                <c:pt idx="7721">
                  <c:v>5.0332508158735397E-7</c:v>
                </c:pt>
                <c:pt idx="7722">
                  <c:v>1.9336699012344554E-5</c:v>
                </c:pt>
                <c:pt idx="7723">
                  <c:v>0</c:v>
                </c:pt>
                <c:pt idx="7724">
                  <c:v>5.3355072383314281E-7</c:v>
                </c:pt>
                <c:pt idx="7725">
                  <c:v>5.6503236656711977E-7</c:v>
                </c:pt>
                <c:pt idx="7726">
                  <c:v>1.1635889617586139E-7</c:v>
                </c:pt>
                <c:pt idx="7727">
                  <c:v>1.8708252537133989E-6</c:v>
                </c:pt>
                <c:pt idx="7728">
                  <c:v>1.6992332970172917E-5</c:v>
                </c:pt>
                <c:pt idx="7729">
                  <c:v>3.8898456504364064E-7</c:v>
                </c:pt>
                <c:pt idx="7730">
                  <c:v>1.4109590796526891E-5</c:v>
                </c:pt>
                <c:pt idx="7731">
                  <c:v>3.6840217670359178E-7</c:v>
                </c:pt>
                <c:pt idx="7732">
                  <c:v>4.0912472982617879E-7</c:v>
                </c:pt>
                <c:pt idx="7733">
                  <c:v>5.3224794503668114E-5</c:v>
                </c:pt>
                <c:pt idx="7734">
                  <c:v>1.4394040525422422E-7</c:v>
                </c:pt>
                <c:pt idx="7735">
                  <c:v>5.2740229110776724E-5</c:v>
                </c:pt>
                <c:pt idx="7736">
                  <c:v>5.0727419303726509E-7</c:v>
                </c:pt>
                <c:pt idx="7737">
                  <c:v>1.919583064857364E-6</c:v>
                </c:pt>
                <c:pt idx="7738">
                  <c:v>6.6073802712054218E-5</c:v>
                </c:pt>
                <c:pt idx="7739">
                  <c:v>4.9722208972154423E-7</c:v>
                </c:pt>
                <c:pt idx="7740">
                  <c:v>1.1972322263304328E-6</c:v>
                </c:pt>
                <c:pt idx="7741">
                  <c:v>7.0620750481242714E-5</c:v>
                </c:pt>
                <c:pt idx="7742">
                  <c:v>2.7456315606151868E-7</c:v>
                </c:pt>
                <c:pt idx="7743">
                  <c:v>3.9026292295623679E-7</c:v>
                </c:pt>
                <c:pt idx="7744">
                  <c:v>1.0237910228036255E-7</c:v>
                </c:pt>
                <c:pt idx="7745">
                  <c:v>5.0829016989424983E-7</c:v>
                </c:pt>
                <c:pt idx="7746">
                  <c:v>0</c:v>
                </c:pt>
                <c:pt idx="7747">
                  <c:v>7.8119693552417989E-6</c:v>
                </c:pt>
                <c:pt idx="7748">
                  <c:v>0</c:v>
                </c:pt>
                <c:pt idx="7749">
                  <c:v>6.0507108787580312E-5</c:v>
                </c:pt>
                <c:pt idx="7750">
                  <c:v>5.3332616080542062E-7</c:v>
                </c:pt>
                <c:pt idx="7751">
                  <c:v>1.5479438661313531E-6</c:v>
                </c:pt>
                <c:pt idx="7752">
                  <c:v>2.806254172174909E-5</c:v>
                </c:pt>
                <c:pt idx="7753">
                  <c:v>0</c:v>
                </c:pt>
                <c:pt idx="7754">
                  <c:v>0</c:v>
                </c:pt>
                <c:pt idx="7755">
                  <c:v>0</c:v>
                </c:pt>
                <c:pt idx="7756">
                  <c:v>0</c:v>
                </c:pt>
                <c:pt idx="7757">
                  <c:v>0</c:v>
                </c:pt>
                <c:pt idx="7758">
                  <c:v>0</c:v>
                </c:pt>
                <c:pt idx="7759">
                  <c:v>0</c:v>
                </c:pt>
                <c:pt idx="7760">
                  <c:v>0</c:v>
                </c:pt>
                <c:pt idx="7761">
                  <c:v>0</c:v>
                </c:pt>
                <c:pt idx="7762">
                  <c:v>1.2775740644966389E-7</c:v>
                </c:pt>
                <c:pt idx="7763">
                  <c:v>0</c:v>
                </c:pt>
                <c:pt idx="7764">
                  <c:v>0</c:v>
                </c:pt>
                <c:pt idx="7765">
                  <c:v>0</c:v>
                </c:pt>
                <c:pt idx="7766">
                  <c:v>0</c:v>
                </c:pt>
                <c:pt idx="7767">
                  <c:v>0</c:v>
                </c:pt>
                <c:pt idx="7768">
                  <c:v>0</c:v>
                </c:pt>
                <c:pt idx="7769">
                  <c:v>0</c:v>
                </c:pt>
                <c:pt idx="7770">
                  <c:v>0</c:v>
                </c:pt>
                <c:pt idx="7771">
                  <c:v>0</c:v>
                </c:pt>
                <c:pt idx="7772">
                  <c:v>1.4315006821858766E-6</c:v>
                </c:pt>
                <c:pt idx="7773">
                  <c:v>0</c:v>
                </c:pt>
                <c:pt idx="7774">
                  <c:v>0</c:v>
                </c:pt>
                <c:pt idx="7775">
                  <c:v>0</c:v>
                </c:pt>
                <c:pt idx="7776">
                  <c:v>0</c:v>
                </c:pt>
                <c:pt idx="7777">
                  <c:v>0</c:v>
                </c:pt>
                <c:pt idx="7778">
                  <c:v>0</c:v>
                </c:pt>
                <c:pt idx="7779">
                  <c:v>0</c:v>
                </c:pt>
                <c:pt idx="7780">
                  <c:v>0</c:v>
                </c:pt>
                <c:pt idx="7781">
                  <c:v>0</c:v>
                </c:pt>
                <c:pt idx="7782">
                  <c:v>0</c:v>
                </c:pt>
                <c:pt idx="7783">
                  <c:v>0</c:v>
                </c:pt>
                <c:pt idx="7784">
                  <c:v>0</c:v>
                </c:pt>
                <c:pt idx="7785">
                  <c:v>4.8669497952034381E-5</c:v>
                </c:pt>
                <c:pt idx="7786">
                  <c:v>1.0282010504002163E-7</c:v>
                </c:pt>
                <c:pt idx="7787">
                  <c:v>0</c:v>
                </c:pt>
                <c:pt idx="7788">
                  <c:v>5.4825390609513936E-7</c:v>
                </c:pt>
                <c:pt idx="7789">
                  <c:v>0</c:v>
                </c:pt>
                <c:pt idx="7790">
                  <c:v>0</c:v>
                </c:pt>
                <c:pt idx="7791">
                  <c:v>0</c:v>
                </c:pt>
                <c:pt idx="7792">
                  <c:v>0</c:v>
                </c:pt>
                <c:pt idx="7793">
                  <c:v>0</c:v>
                </c:pt>
                <c:pt idx="7794">
                  <c:v>0</c:v>
                </c:pt>
                <c:pt idx="7795">
                  <c:v>0</c:v>
                </c:pt>
                <c:pt idx="7796">
                  <c:v>0</c:v>
                </c:pt>
                <c:pt idx="7797">
                  <c:v>1.5553881806025492E-5</c:v>
                </c:pt>
                <c:pt idx="7798">
                  <c:v>3.5681220381794119E-5</c:v>
                </c:pt>
                <c:pt idx="7799">
                  <c:v>0</c:v>
                </c:pt>
                <c:pt idx="7800">
                  <c:v>0</c:v>
                </c:pt>
                <c:pt idx="7801">
                  <c:v>1.4551515185878014E-6</c:v>
                </c:pt>
                <c:pt idx="7802">
                  <c:v>2.296182694955295E-4</c:v>
                </c:pt>
                <c:pt idx="7803">
                  <c:v>3.4336776908406019E-6</c:v>
                </c:pt>
                <c:pt idx="7804">
                  <c:v>1.9258655209858833E-5</c:v>
                </c:pt>
                <c:pt idx="7805">
                  <c:v>2.6738369132912892E-6</c:v>
                </c:pt>
                <c:pt idx="7806">
                  <c:v>4.4537680382150399E-3</c:v>
                </c:pt>
                <c:pt idx="7807">
                  <c:v>3.2823612541603168E-5</c:v>
                </c:pt>
                <c:pt idx="7808">
                  <c:v>8.2788175850447208E-6</c:v>
                </c:pt>
                <c:pt idx="7809">
                  <c:v>4.8482082168201877E-5</c:v>
                </c:pt>
                <c:pt idx="7810">
                  <c:v>6.0348070488775826E-5</c:v>
                </c:pt>
                <c:pt idx="7811">
                  <c:v>6.3475410376932291E-8</c:v>
                </c:pt>
                <c:pt idx="7812">
                  <c:v>0</c:v>
                </c:pt>
                <c:pt idx="7813">
                  <c:v>1.5661618129166852E-6</c:v>
                </c:pt>
                <c:pt idx="7814">
                  <c:v>9.791912606347527E-6</c:v>
                </c:pt>
                <c:pt idx="7815">
                  <c:v>1.9901589591603572E-6</c:v>
                </c:pt>
                <c:pt idx="7816">
                  <c:v>1.0955541687945939E-5</c:v>
                </c:pt>
                <c:pt idx="7817">
                  <c:v>1.0450412020526904E-5</c:v>
                </c:pt>
                <c:pt idx="7818">
                  <c:v>1.3172496768219896E-5</c:v>
                </c:pt>
                <c:pt idx="7819">
                  <c:v>1.1947104402793903E-5</c:v>
                </c:pt>
                <c:pt idx="7820">
                  <c:v>1.4779431187221081E-5</c:v>
                </c:pt>
                <c:pt idx="7821">
                  <c:v>2.7888666513905619E-5</c:v>
                </c:pt>
                <c:pt idx="7822">
                  <c:v>2.7663817513932976E-5</c:v>
                </c:pt>
                <c:pt idx="7823">
                  <c:v>2.1467870611609446E-6</c:v>
                </c:pt>
                <c:pt idx="7824">
                  <c:v>3.5855591184567813E-6</c:v>
                </c:pt>
                <c:pt idx="7825">
                  <c:v>2.1371672465019405E-5</c:v>
                </c:pt>
                <c:pt idx="7826">
                  <c:v>2.4595626906032053E-6</c:v>
                </c:pt>
                <c:pt idx="7827">
                  <c:v>9.5568158490939994E-5</c:v>
                </c:pt>
                <c:pt idx="7828">
                  <c:v>4.3575405257442365E-7</c:v>
                </c:pt>
                <c:pt idx="7829">
                  <c:v>8.8594693461366527E-7</c:v>
                </c:pt>
                <c:pt idx="7830">
                  <c:v>2.7661449345634952E-7</c:v>
                </c:pt>
                <c:pt idx="7831">
                  <c:v>0</c:v>
                </c:pt>
                <c:pt idx="7832">
                  <c:v>0</c:v>
                </c:pt>
                <c:pt idx="7833">
                  <c:v>0</c:v>
                </c:pt>
                <c:pt idx="7834">
                  <c:v>1.7917784336826185E-6</c:v>
                </c:pt>
                <c:pt idx="7835">
                  <c:v>7.0856799458783962E-6</c:v>
                </c:pt>
                <c:pt idx="7836">
                  <c:v>1.5496496173900762E-5</c:v>
                </c:pt>
                <c:pt idx="7837">
                  <c:v>0</c:v>
                </c:pt>
                <c:pt idx="7838">
                  <c:v>5.1086931049380407E-5</c:v>
                </c:pt>
                <c:pt idx="7839">
                  <c:v>2.1612165517834133E-6</c:v>
                </c:pt>
                <c:pt idx="7840">
                  <c:v>2.9517971578121516E-5</c:v>
                </c:pt>
                <c:pt idx="7841">
                  <c:v>1.045105196535861E-6</c:v>
                </c:pt>
                <c:pt idx="7842">
                  <c:v>0</c:v>
                </c:pt>
                <c:pt idx="7843">
                  <c:v>4.7453138750560264E-5</c:v>
                </c:pt>
                <c:pt idx="7844">
                  <c:v>0</c:v>
                </c:pt>
                <c:pt idx="7845">
                  <c:v>9.4373589462904523E-6</c:v>
                </c:pt>
                <c:pt idx="7846">
                  <c:v>6.255044564751668E-7</c:v>
                </c:pt>
                <c:pt idx="7847">
                  <c:v>3.7419772822227303E-5</c:v>
                </c:pt>
                <c:pt idx="7848">
                  <c:v>3.5118568178444289E-7</c:v>
                </c:pt>
                <c:pt idx="7849">
                  <c:v>0</c:v>
                </c:pt>
                <c:pt idx="7850">
                  <c:v>0</c:v>
                </c:pt>
                <c:pt idx="7851">
                  <c:v>3.2087281240936436E-6</c:v>
                </c:pt>
                <c:pt idx="7852">
                  <c:v>5.5711618494518888E-5</c:v>
                </c:pt>
                <c:pt idx="7853">
                  <c:v>1.3184652759035378E-6</c:v>
                </c:pt>
                <c:pt idx="7854">
                  <c:v>0</c:v>
                </c:pt>
                <c:pt idx="7855">
                  <c:v>0</c:v>
                </c:pt>
                <c:pt idx="7856">
                  <c:v>3.8454649974608412E-5</c:v>
                </c:pt>
                <c:pt idx="7857">
                  <c:v>0</c:v>
                </c:pt>
                <c:pt idx="7858">
                  <c:v>3.9017412302584612E-6</c:v>
                </c:pt>
                <c:pt idx="7859">
                  <c:v>1.1693046262429503E-5</c:v>
                </c:pt>
                <c:pt idx="7860">
                  <c:v>0</c:v>
                </c:pt>
                <c:pt idx="7861">
                  <c:v>4.1417007036534971E-7</c:v>
                </c:pt>
                <c:pt idx="7862">
                  <c:v>0</c:v>
                </c:pt>
                <c:pt idx="7863">
                  <c:v>0</c:v>
                </c:pt>
                <c:pt idx="7864">
                  <c:v>0</c:v>
                </c:pt>
                <c:pt idx="7865">
                  <c:v>1.0421002629618823E-4</c:v>
                </c:pt>
                <c:pt idx="7866">
                  <c:v>3.5437011368158359E-8</c:v>
                </c:pt>
                <c:pt idx="7867">
                  <c:v>0</c:v>
                </c:pt>
                <c:pt idx="7868">
                  <c:v>0</c:v>
                </c:pt>
                <c:pt idx="7869">
                  <c:v>4.5509256679671002E-5</c:v>
                </c:pt>
                <c:pt idx="7870">
                  <c:v>0</c:v>
                </c:pt>
                <c:pt idx="7871">
                  <c:v>0</c:v>
                </c:pt>
                <c:pt idx="7872">
                  <c:v>3.3945342070033129E-7</c:v>
                </c:pt>
                <c:pt idx="7873">
                  <c:v>1.2291498862455544E-6</c:v>
                </c:pt>
                <c:pt idx="7874">
                  <c:v>4.6384778826167786E-6</c:v>
                </c:pt>
                <c:pt idx="7875">
                  <c:v>4.0109101551170529E-6</c:v>
                </c:pt>
                <c:pt idx="7876">
                  <c:v>5.4732086596254137E-7</c:v>
                </c:pt>
                <c:pt idx="7877">
                  <c:v>1.452170140712882E-5</c:v>
                </c:pt>
                <c:pt idx="7878">
                  <c:v>3.7858042053194311E-6</c:v>
                </c:pt>
                <c:pt idx="7879">
                  <c:v>0</c:v>
                </c:pt>
                <c:pt idx="7880">
                  <c:v>2.6498163058736342E-7</c:v>
                </c:pt>
                <c:pt idx="7881">
                  <c:v>1.378808843024367E-5</c:v>
                </c:pt>
                <c:pt idx="7882">
                  <c:v>0</c:v>
                </c:pt>
                <c:pt idx="7883">
                  <c:v>0</c:v>
                </c:pt>
                <c:pt idx="7884">
                  <c:v>0</c:v>
                </c:pt>
                <c:pt idx="7885">
                  <c:v>0</c:v>
                </c:pt>
                <c:pt idx="7886">
                  <c:v>0</c:v>
                </c:pt>
                <c:pt idx="7887">
                  <c:v>0</c:v>
                </c:pt>
                <c:pt idx="7888">
                  <c:v>0</c:v>
                </c:pt>
                <c:pt idx="7889">
                  <c:v>0</c:v>
                </c:pt>
                <c:pt idx="7890">
                  <c:v>0</c:v>
                </c:pt>
                <c:pt idx="7891">
                  <c:v>0</c:v>
                </c:pt>
                <c:pt idx="7892">
                  <c:v>6.0428690442733055E-6</c:v>
                </c:pt>
                <c:pt idx="7893">
                  <c:v>5.3857854070036815E-6</c:v>
                </c:pt>
                <c:pt idx="7894">
                  <c:v>3.618968061045968E-7</c:v>
                </c:pt>
                <c:pt idx="7895">
                  <c:v>1.1796794573873743E-7</c:v>
                </c:pt>
                <c:pt idx="7896">
                  <c:v>2.5448053740533939E-7</c:v>
                </c:pt>
                <c:pt idx="7897">
                  <c:v>3.641871296622442E-3</c:v>
                </c:pt>
                <c:pt idx="7898">
                  <c:v>5.8870414573676543E-6</c:v>
                </c:pt>
                <c:pt idx="7899">
                  <c:v>0</c:v>
                </c:pt>
                <c:pt idx="7900">
                  <c:v>2.2644159948800092E-3</c:v>
                </c:pt>
                <c:pt idx="7901">
                  <c:v>7.383456192709875E-3</c:v>
                </c:pt>
                <c:pt idx="7902">
                  <c:v>3.4493827304830937E-4</c:v>
                </c:pt>
                <c:pt idx="7903">
                  <c:v>1.0940392449634796E-5</c:v>
                </c:pt>
                <c:pt idx="7904">
                  <c:v>1.9926261097927938E-5</c:v>
                </c:pt>
                <c:pt idx="7905">
                  <c:v>0</c:v>
                </c:pt>
                <c:pt idx="7906">
                  <c:v>2.5415328377231402E-5</c:v>
                </c:pt>
                <c:pt idx="7907">
                  <c:v>0</c:v>
                </c:pt>
                <c:pt idx="7908">
                  <c:v>1.321298384713416E-5</c:v>
                </c:pt>
                <c:pt idx="7909">
                  <c:v>0</c:v>
                </c:pt>
                <c:pt idx="7910">
                  <c:v>0</c:v>
                </c:pt>
                <c:pt idx="7911">
                  <c:v>7.4427116638965416E-6</c:v>
                </c:pt>
                <c:pt idx="7912">
                  <c:v>0</c:v>
                </c:pt>
                <c:pt idx="7913">
                  <c:v>0</c:v>
                </c:pt>
                <c:pt idx="7914">
                  <c:v>0</c:v>
                </c:pt>
                <c:pt idx="7915">
                  <c:v>3.895498059736618E-6</c:v>
                </c:pt>
                <c:pt idx="7916">
                  <c:v>1.1211567562153747E-5</c:v>
                </c:pt>
                <c:pt idx="7917">
                  <c:v>0</c:v>
                </c:pt>
                <c:pt idx="7918">
                  <c:v>0</c:v>
                </c:pt>
                <c:pt idx="7919">
                  <c:v>0</c:v>
                </c:pt>
                <c:pt idx="7920">
                  <c:v>6.2679463943395807E-7</c:v>
                </c:pt>
                <c:pt idx="7921">
                  <c:v>1.4438595584642741E-6</c:v>
                </c:pt>
                <c:pt idx="7922">
                  <c:v>0</c:v>
                </c:pt>
                <c:pt idx="7923">
                  <c:v>5.4973873841759288E-6</c:v>
                </c:pt>
                <c:pt idx="7924">
                  <c:v>1.7356521898787404E-4</c:v>
                </c:pt>
                <c:pt idx="7925">
                  <c:v>2.3111221385262452E-7</c:v>
                </c:pt>
                <c:pt idx="7926">
                  <c:v>3.0852164441726356E-7</c:v>
                </c:pt>
                <c:pt idx="7927">
                  <c:v>4.1661200279177567E-5</c:v>
                </c:pt>
                <c:pt idx="7928">
                  <c:v>1.3167054094404843E-5</c:v>
                </c:pt>
                <c:pt idx="7929">
                  <c:v>0</c:v>
                </c:pt>
                <c:pt idx="7930">
                  <c:v>1.2100915996120881E-5</c:v>
                </c:pt>
                <c:pt idx="7931">
                  <c:v>9.0436719680560722E-8</c:v>
                </c:pt>
                <c:pt idx="7932">
                  <c:v>3.665689837784714E-5</c:v>
                </c:pt>
                <c:pt idx="7933">
                  <c:v>1.493710943973092E-5</c:v>
                </c:pt>
                <c:pt idx="7934">
                  <c:v>6.5938004208089896E-7</c:v>
                </c:pt>
                <c:pt idx="7935">
                  <c:v>0</c:v>
                </c:pt>
                <c:pt idx="7936">
                  <c:v>4.0069658886401736E-5</c:v>
                </c:pt>
                <c:pt idx="7937">
                  <c:v>0</c:v>
                </c:pt>
                <c:pt idx="7938">
                  <c:v>1.70946189876386E-5</c:v>
                </c:pt>
                <c:pt idx="7939">
                  <c:v>1.9062188030716614E-4</c:v>
                </c:pt>
                <c:pt idx="7940">
                  <c:v>2.1253366004972675E-5</c:v>
                </c:pt>
                <c:pt idx="7941">
                  <c:v>2.9321711504336787E-5</c:v>
                </c:pt>
                <c:pt idx="7942">
                  <c:v>4.483254823961811E-6</c:v>
                </c:pt>
                <c:pt idx="7943">
                  <c:v>8.8872557291616235E-6</c:v>
                </c:pt>
                <c:pt idx="7944">
                  <c:v>6.8164157004679146E-7</c:v>
                </c:pt>
                <c:pt idx="7945">
                  <c:v>0</c:v>
                </c:pt>
                <c:pt idx="7946">
                  <c:v>2.6882096409688236E-7</c:v>
                </c:pt>
                <c:pt idx="7947">
                  <c:v>1.4008331507745021E-5</c:v>
                </c:pt>
                <c:pt idx="7948">
                  <c:v>3.6757180190691929E-6</c:v>
                </c:pt>
                <c:pt idx="7949">
                  <c:v>1.9794102064213997E-7</c:v>
                </c:pt>
                <c:pt idx="7950">
                  <c:v>0</c:v>
                </c:pt>
                <c:pt idx="7951">
                  <c:v>1.7766450239760559E-7</c:v>
                </c:pt>
                <c:pt idx="7952">
                  <c:v>9.2776707072201944E-5</c:v>
                </c:pt>
                <c:pt idx="7953">
                  <c:v>2.0513707196926828E-5</c:v>
                </c:pt>
                <c:pt idx="7954">
                  <c:v>4.7257154244673745E-6</c:v>
                </c:pt>
                <c:pt idx="7955">
                  <c:v>8.1645692964115745E-5</c:v>
                </c:pt>
                <c:pt idx="7956">
                  <c:v>4.814023010661607E-5</c:v>
                </c:pt>
                <c:pt idx="7957">
                  <c:v>1.4626728374851233E-6</c:v>
                </c:pt>
                <c:pt idx="7958">
                  <c:v>1.6639566277786406E-5</c:v>
                </c:pt>
                <c:pt idx="7959">
                  <c:v>4.9461284360725538E-5</c:v>
                </c:pt>
                <c:pt idx="7960">
                  <c:v>1.3151037839076991E-4</c:v>
                </c:pt>
                <c:pt idx="7961">
                  <c:v>0</c:v>
                </c:pt>
                <c:pt idx="7962">
                  <c:v>0</c:v>
                </c:pt>
                <c:pt idx="7963">
                  <c:v>0</c:v>
                </c:pt>
                <c:pt idx="7964">
                  <c:v>3.1884843901486257E-5</c:v>
                </c:pt>
                <c:pt idx="7965">
                  <c:v>3.9161664033748808E-6</c:v>
                </c:pt>
                <c:pt idx="7966">
                  <c:v>0</c:v>
                </c:pt>
                <c:pt idx="7967">
                  <c:v>4.0514986263909714E-4</c:v>
                </c:pt>
                <c:pt idx="7968">
                  <c:v>0</c:v>
                </c:pt>
                <c:pt idx="7969">
                  <c:v>0</c:v>
                </c:pt>
                <c:pt idx="7970">
                  <c:v>0</c:v>
                </c:pt>
                <c:pt idx="7971">
                  <c:v>0</c:v>
                </c:pt>
                <c:pt idx="7972">
                  <c:v>0</c:v>
                </c:pt>
                <c:pt idx="7973">
                  <c:v>1.6239233322378952E-3</c:v>
                </c:pt>
                <c:pt idx="7974">
                  <c:v>0</c:v>
                </c:pt>
                <c:pt idx="7975">
                  <c:v>8.2126891254483138E-6</c:v>
                </c:pt>
                <c:pt idx="7976">
                  <c:v>0</c:v>
                </c:pt>
                <c:pt idx="7977">
                  <c:v>3.8838508399145397E-5</c:v>
                </c:pt>
                <c:pt idx="7978">
                  <c:v>0</c:v>
                </c:pt>
                <c:pt idx="7979">
                  <c:v>0</c:v>
                </c:pt>
                <c:pt idx="7980">
                  <c:v>6.0048163074419484E-6</c:v>
                </c:pt>
                <c:pt idx="7981">
                  <c:v>3.8096905323412489E-6</c:v>
                </c:pt>
                <c:pt idx="7982">
                  <c:v>0</c:v>
                </c:pt>
                <c:pt idx="7983">
                  <c:v>0</c:v>
                </c:pt>
                <c:pt idx="7984">
                  <c:v>9.7853426840745207E-6</c:v>
                </c:pt>
                <c:pt idx="7985">
                  <c:v>0</c:v>
                </c:pt>
                <c:pt idx="7986">
                  <c:v>0</c:v>
                </c:pt>
                <c:pt idx="7987">
                  <c:v>1.2527200144704569E-4</c:v>
                </c:pt>
                <c:pt idx="7988">
                  <c:v>0</c:v>
                </c:pt>
                <c:pt idx="7989">
                  <c:v>0</c:v>
                </c:pt>
                <c:pt idx="7990">
                  <c:v>0</c:v>
                </c:pt>
                <c:pt idx="7991">
                  <c:v>4.5784779804587128E-6</c:v>
                </c:pt>
                <c:pt idx="7992">
                  <c:v>0</c:v>
                </c:pt>
                <c:pt idx="7993">
                  <c:v>6.8756291926657688E-4</c:v>
                </c:pt>
                <c:pt idx="7994">
                  <c:v>0</c:v>
                </c:pt>
                <c:pt idx="7995">
                  <c:v>3.2706992681212256E-7</c:v>
                </c:pt>
                <c:pt idx="7996">
                  <c:v>1.0431416525095319E-5</c:v>
                </c:pt>
                <c:pt idx="7997">
                  <c:v>1.9282312605259051E-5</c:v>
                </c:pt>
                <c:pt idx="7998">
                  <c:v>0</c:v>
                </c:pt>
                <c:pt idx="7999">
                  <c:v>1.2533287208495062E-6</c:v>
                </c:pt>
                <c:pt idx="8000">
                  <c:v>4.1687301065244562E-5</c:v>
                </c:pt>
                <c:pt idx="8001">
                  <c:v>0</c:v>
                </c:pt>
                <c:pt idx="8002">
                  <c:v>9.818680827304936E-5</c:v>
                </c:pt>
                <c:pt idx="8003">
                  <c:v>5.5065894221517035E-4</c:v>
                </c:pt>
                <c:pt idx="8004">
                  <c:v>0</c:v>
                </c:pt>
                <c:pt idx="8005">
                  <c:v>0</c:v>
                </c:pt>
                <c:pt idx="8006">
                  <c:v>7.7324652791600198E-6</c:v>
                </c:pt>
                <c:pt idx="8007">
                  <c:v>0</c:v>
                </c:pt>
                <c:pt idx="8008">
                  <c:v>5.3372889561005833E-6</c:v>
                </c:pt>
                <c:pt idx="8009">
                  <c:v>1.8750476322838539E-6</c:v>
                </c:pt>
                <c:pt idx="8010">
                  <c:v>9.7285905890073768E-6</c:v>
                </c:pt>
                <c:pt idx="8011">
                  <c:v>5.6678746987966073E-5</c:v>
                </c:pt>
                <c:pt idx="8012">
                  <c:v>0</c:v>
                </c:pt>
                <c:pt idx="8013">
                  <c:v>1.0923086313991484E-5</c:v>
                </c:pt>
                <c:pt idx="8014">
                  <c:v>0</c:v>
                </c:pt>
                <c:pt idx="8015">
                  <c:v>0</c:v>
                </c:pt>
                <c:pt idx="8016">
                  <c:v>0</c:v>
                </c:pt>
                <c:pt idx="8017">
                  <c:v>5.9900928954150137E-6</c:v>
                </c:pt>
                <c:pt idx="8018">
                  <c:v>6.0481978529543207E-7</c:v>
                </c:pt>
                <c:pt idx="8019">
                  <c:v>1.842374115207616E-5</c:v>
                </c:pt>
                <c:pt idx="8020">
                  <c:v>5.4027558432726991E-6</c:v>
                </c:pt>
                <c:pt idx="8021">
                  <c:v>1.7125234370162778E-6</c:v>
                </c:pt>
                <c:pt idx="8022">
                  <c:v>0</c:v>
                </c:pt>
                <c:pt idx="8023">
                  <c:v>1.7218446314258185E-5</c:v>
                </c:pt>
                <c:pt idx="8024">
                  <c:v>2.2080147978376986E-4</c:v>
                </c:pt>
                <c:pt idx="8025">
                  <c:v>1.0751386470645252E-3</c:v>
                </c:pt>
                <c:pt idx="8026">
                  <c:v>0</c:v>
                </c:pt>
                <c:pt idx="8027">
                  <c:v>4.6896795659830436E-7</c:v>
                </c:pt>
                <c:pt idx="8028">
                  <c:v>0</c:v>
                </c:pt>
                <c:pt idx="8029">
                  <c:v>0</c:v>
                </c:pt>
                <c:pt idx="8030">
                  <c:v>2.7216890338294295E-6</c:v>
                </c:pt>
                <c:pt idx="8031">
                  <c:v>2.7314441916567831E-6</c:v>
                </c:pt>
                <c:pt idx="8032">
                  <c:v>1.6633061987253721E-4</c:v>
                </c:pt>
                <c:pt idx="8033">
                  <c:v>5.3790543106499733E-5</c:v>
                </c:pt>
                <c:pt idx="8034">
                  <c:v>8.7093828273551228E-5</c:v>
                </c:pt>
                <c:pt idx="8035">
                  <c:v>1.1779191183933204E-5</c:v>
                </c:pt>
                <c:pt idx="8036">
                  <c:v>0</c:v>
                </c:pt>
                <c:pt idx="8037">
                  <c:v>4.1227609848794901E-6</c:v>
                </c:pt>
                <c:pt idx="8038">
                  <c:v>1.9286917821430871E-5</c:v>
                </c:pt>
                <c:pt idx="8039">
                  <c:v>4.0752563073381934E-7</c:v>
                </c:pt>
                <c:pt idx="8040">
                  <c:v>1.8792783126689202E-7</c:v>
                </c:pt>
                <c:pt idx="8041">
                  <c:v>0</c:v>
                </c:pt>
                <c:pt idx="8042">
                  <c:v>4.8415011968115921E-6</c:v>
                </c:pt>
                <c:pt idx="8043">
                  <c:v>7.3808516171645883E-7</c:v>
                </c:pt>
                <c:pt idx="8044">
                  <c:v>0</c:v>
                </c:pt>
                <c:pt idx="8045">
                  <c:v>7.7508521753524754E-6</c:v>
                </c:pt>
                <c:pt idx="8046">
                  <c:v>2.0683944521260439E-4</c:v>
                </c:pt>
                <c:pt idx="8047">
                  <c:v>3.7715161531328068E-5</c:v>
                </c:pt>
                <c:pt idx="8048">
                  <c:v>0</c:v>
                </c:pt>
                <c:pt idx="8049">
                  <c:v>1.0358128603791201E-4</c:v>
                </c:pt>
                <c:pt idx="8050">
                  <c:v>3.5422857887120609E-6</c:v>
                </c:pt>
                <c:pt idx="8051">
                  <c:v>2.0878710396499788E-6</c:v>
                </c:pt>
                <c:pt idx="8052">
                  <c:v>0</c:v>
                </c:pt>
                <c:pt idx="8053">
                  <c:v>6.8366518180789007E-6</c:v>
                </c:pt>
                <c:pt idx="8054">
                  <c:v>0</c:v>
                </c:pt>
                <c:pt idx="8055">
                  <c:v>0</c:v>
                </c:pt>
                <c:pt idx="8056">
                  <c:v>0</c:v>
                </c:pt>
                <c:pt idx="8057">
                  <c:v>7.153700593394795E-6</c:v>
                </c:pt>
                <c:pt idx="8058">
                  <c:v>3.8103646473612162E-4</c:v>
                </c:pt>
                <c:pt idx="8059">
                  <c:v>0</c:v>
                </c:pt>
                <c:pt idx="8060">
                  <c:v>7.5980515303109173E-6</c:v>
                </c:pt>
                <c:pt idx="8061">
                  <c:v>9.4525617731424007E-6</c:v>
                </c:pt>
                <c:pt idx="8062">
                  <c:v>0</c:v>
                </c:pt>
                <c:pt idx="8063">
                  <c:v>2.8371662293868612E-5</c:v>
                </c:pt>
                <c:pt idx="8064">
                  <c:v>0</c:v>
                </c:pt>
                <c:pt idx="8065">
                  <c:v>0</c:v>
                </c:pt>
                <c:pt idx="8066">
                  <c:v>0</c:v>
                </c:pt>
                <c:pt idx="8067">
                  <c:v>0</c:v>
                </c:pt>
                <c:pt idx="8068">
                  <c:v>0</c:v>
                </c:pt>
                <c:pt idx="8069">
                  <c:v>2.2807055131997441E-5</c:v>
                </c:pt>
                <c:pt idx="8070">
                  <c:v>0</c:v>
                </c:pt>
                <c:pt idx="8071">
                  <c:v>0</c:v>
                </c:pt>
                <c:pt idx="8072">
                  <c:v>0</c:v>
                </c:pt>
                <c:pt idx="8073">
                  <c:v>0</c:v>
                </c:pt>
                <c:pt idx="8074">
                  <c:v>0</c:v>
                </c:pt>
                <c:pt idx="8075">
                  <c:v>0</c:v>
                </c:pt>
                <c:pt idx="8076">
                  <c:v>0</c:v>
                </c:pt>
                <c:pt idx="8077">
                  <c:v>8.0945555209453127E-7</c:v>
                </c:pt>
                <c:pt idx="8078">
                  <c:v>0</c:v>
                </c:pt>
                <c:pt idx="8079">
                  <c:v>0</c:v>
                </c:pt>
                <c:pt idx="8080">
                  <c:v>1.6043640620394282E-6</c:v>
                </c:pt>
                <c:pt idx="8081">
                  <c:v>0</c:v>
                </c:pt>
                <c:pt idx="8082">
                  <c:v>4.02503307819423E-7</c:v>
                </c:pt>
                <c:pt idx="8083">
                  <c:v>0</c:v>
                </c:pt>
                <c:pt idx="8084">
                  <c:v>0</c:v>
                </c:pt>
                <c:pt idx="8085">
                  <c:v>0</c:v>
                </c:pt>
                <c:pt idx="8086">
                  <c:v>0</c:v>
                </c:pt>
                <c:pt idx="8087">
                  <c:v>2.6409035950850486E-5</c:v>
                </c:pt>
                <c:pt idx="8088">
                  <c:v>0</c:v>
                </c:pt>
                <c:pt idx="8089">
                  <c:v>2.4582997724911129E-6</c:v>
                </c:pt>
                <c:pt idx="8090">
                  <c:v>0</c:v>
                </c:pt>
                <c:pt idx="8091">
                  <c:v>6.7515310822196316E-5</c:v>
                </c:pt>
                <c:pt idx="8092">
                  <c:v>0</c:v>
                </c:pt>
                <c:pt idx="8093">
                  <c:v>0</c:v>
                </c:pt>
                <c:pt idx="8094">
                  <c:v>0</c:v>
                </c:pt>
                <c:pt idx="8095">
                  <c:v>0</c:v>
                </c:pt>
                <c:pt idx="8096">
                  <c:v>9.0447435398216921E-5</c:v>
                </c:pt>
                <c:pt idx="8097">
                  <c:v>2.2647040994717447E-7</c:v>
                </c:pt>
                <c:pt idx="8098">
                  <c:v>0</c:v>
                </c:pt>
                <c:pt idx="8099">
                  <c:v>0</c:v>
                </c:pt>
                <c:pt idx="8100">
                  <c:v>4.6459048235631882E-5</c:v>
                </c:pt>
                <c:pt idx="8101">
                  <c:v>1.6358878210919768E-6</c:v>
                </c:pt>
                <c:pt idx="8102">
                  <c:v>0</c:v>
                </c:pt>
                <c:pt idx="8103">
                  <c:v>0</c:v>
                </c:pt>
                <c:pt idx="8104">
                  <c:v>0</c:v>
                </c:pt>
                <c:pt idx="8105">
                  <c:v>0</c:v>
                </c:pt>
                <c:pt idx="8106">
                  <c:v>0</c:v>
                </c:pt>
                <c:pt idx="8107">
                  <c:v>1.8157542653701765E-5</c:v>
                </c:pt>
                <c:pt idx="8108">
                  <c:v>0</c:v>
                </c:pt>
                <c:pt idx="8109">
                  <c:v>0</c:v>
                </c:pt>
                <c:pt idx="8110">
                  <c:v>0</c:v>
                </c:pt>
                <c:pt idx="8111">
                  <c:v>0</c:v>
                </c:pt>
                <c:pt idx="8112">
                  <c:v>3.7174289242548354E-6</c:v>
                </c:pt>
                <c:pt idx="8113">
                  <c:v>1.1580385968064666E-6</c:v>
                </c:pt>
                <c:pt idx="8114">
                  <c:v>0</c:v>
                </c:pt>
                <c:pt idx="8115">
                  <c:v>0</c:v>
                </c:pt>
                <c:pt idx="8116">
                  <c:v>5.3364226436477332E-7</c:v>
                </c:pt>
                <c:pt idx="8117">
                  <c:v>1.1339502020932601E-4</c:v>
                </c:pt>
                <c:pt idx="8118">
                  <c:v>6.9798431696865346E-5</c:v>
                </c:pt>
                <c:pt idx="8119">
                  <c:v>1.0580965228430907E-7</c:v>
                </c:pt>
                <c:pt idx="8120">
                  <c:v>1.9692345290025979E-5</c:v>
                </c:pt>
                <c:pt idx="8121">
                  <c:v>2.9458485919911958E-6</c:v>
                </c:pt>
                <c:pt idx="8122">
                  <c:v>3.1135304558545656E-6</c:v>
                </c:pt>
                <c:pt idx="8123">
                  <c:v>1.2602808575636194E-5</c:v>
                </c:pt>
                <c:pt idx="8124">
                  <c:v>1.9120857184207278E-5</c:v>
                </c:pt>
                <c:pt idx="8125">
                  <c:v>3.4240087737718589E-6</c:v>
                </c:pt>
                <c:pt idx="8126">
                  <c:v>4.5343290923655549E-6</c:v>
                </c:pt>
                <c:pt idx="8127">
                  <c:v>0</c:v>
                </c:pt>
                <c:pt idx="8128">
                  <c:v>2.3711574161539212E-7</c:v>
                </c:pt>
                <c:pt idx="8129">
                  <c:v>0</c:v>
                </c:pt>
                <c:pt idx="8130">
                  <c:v>5.7155469710418231E-6</c:v>
                </c:pt>
                <c:pt idx="8131">
                  <c:v>1.3618506033437785E-3</c:v>
                </c:pt>
                <c:pt idx="8132">
                  <c:v>2.918930131126507E-5</c:v>
                </c:pt>
                <c:pt idx="8133">
                  <c:v>0</c:v>
                </c:pt>
                <c:pt idx="8134">
                  <c:v>0</c:v>
                </c:pt>
                <c:pt idx="8135">
                  <c:v>1.128661547129E-4</c:v>
                </c:pt>
                <c:pt idx="8136">
                  <c:v>4.5639553011261819E-5</c:v>
                </c:pt>
                <c:pt idx="8137">
                  <c:v>2.3058304877839855E-4</c:v>
                </c:pt>
                <c:pt idx="8138">
                  <c:v>0</c:v>
                </c:pt>
                <c:pt idx="8139">
                  <c:v>1.3270751928119186E-7</c:v>
                </c:pt>
                <c:pt idx="8140">
                  <c:v>0</c:v>
                </c:pt>
                <c:pt idx="8141">
                  <c:v>0</c:v>
                </c:pt>
                <c:pt idx="8142">
                  <c:v>0</c:v>
                </c:pt>
                <c:pt idx="8143">
                  <c:v>2.530729456860881E-6</c:v>
                </c:pt>
                <c:pt idx="8144">
                  <c:v>2.3871550222146595E-5</c:v>
                </c:pt>
                <c:pt idx="8145">
                  <c:v>6.4213088115601549E-7</c:v>
                </c:pt>
                <c:pt idx="8146">
                  <c:v>1.3342594068834692E-5</c:v>
                </c:pt>
                <c:pt idx="8147">
                  <c:v>3.4336005837320195E-7</c:v>
                </c:pt>
                <c:pt idx="8148">
                  <c:v>4.5149009403057825E-6</c:v>
                </c:pt>
                <c:pt idx="8149">
                  <c:v>2.3662277362747256E-5</c:v>
                </c:pt>
                <c:pt idx="8150">
                  <c:v>1.0100370171931664E-7</c:v>
                </c:pt>
                <c:pt idx="8151">
                  <c:v>2.4792854212970031E-5</c:v>
                </c:pt>
                <c:pt idx="8152">
                  <c:v>2.2095652078210465E-6</c:v>
                </c:pt>
                <c:pt idx="8153">
                  <c:v>2.9233589610433749E-5</c:v>
                </c:pt>
                <c:pt idx="8154">
                  <c:v>1.0343148074386256E-5</c:v>
                </c:pt>
                <c:pt idx="8155">
                  <c:v>0</c:v>
                </c:pt>
                <c:pt idx="8156">
                  <c:v>1.5719367939386875E-6</c:v>
                </c:pt>
                <c:pt idx="8157">
                  <c:v>7.9458878216339485E-6</c:v>
                </c:pt>
                <c:pt idx="8158">
                  <c:v>2.5743655483214018E-6</c:v>
                </c:pt>
                <c:pt idx="8159">
                  <c:v>1.1805506351436277E-6</c:v>
                </c:pt>
                <c:pt idx="8160">
                  <c:v>5.3109161791397416E-6</c:v>
                </c:pt>
                <c:pt idx="8161">
                  <c:v>6.4444966540673493E-7</c:v>
                </c:pt>
                <c:pt idx="8162">
                  <c:v>8.9897014146391252E-7</c:v>
                </c:pt>
                <c:pt idx="8163">
                  <c:v>2.347695376246945E-6</c:v>
                </c:pt>
                <c:pt idx="8164">
                  <c:v>1.4455448973137781E-5</c:v>
                </c:pt>
                <c:pt idx="8165">
                  <c:v>4.1003659031164893E-5</c:v>
                </c:pt>
                <c:pt idx="8166">
                  <c:v>3.5199360824737093E-5</c:v>
                </c:pt>
                <c:pt idx="8167">
                  <c:v>1.1979835071998185E-6</c:v>
                </c:pt>
                <c:pt idx="8168">
                  <c:v>2.6467517791639059E-6</c:v>
                </c:pt>
                <c:pt idx="8169">
                  <c:v>4.9484503482962532E-6</c:v>
                </c:pt>
                <c:pt idx="8170">
                  <c:v>3.7495300855153615E-5</c:v>
                </c:pt>
                <c:pt idx="8171">
                  <c:v>3.248343537677865E-5</c:v>
                </c:pt>
                <c:pt idx="8172">
                  <c:v>1.3456304988965073E-7</c:v>
                </c:pt>
                <c:pt idx="8173">
                  <c:v>3.0361471293714746E-7</c:v>
                </c:pt>
                <c:pt idx="8174">
                  <c:v>1.0764320542778503E-6</c:v>
                </c:pt>
                <c:pt idx="8175">
                  <c:v>0</c:v>
                </c:pt>
                <c:pt idx="8176">
                  <c:v>1.9305454731105458E-5</c:v>
                </c:pt>
                <c:pt idx="8177">
                  <c:v>2.2105083696381356E-6</c:v>
                </c:pt>
                <c:pt idx="8178">
                  <c:v>2.0239529682113517E-6</c:v>
                </c:pt>
                <c:pt idx="8179">
                  <c:v>4.7662237336921046E-7</c:v>
                </c:pt>
                <c:pt idx="8180">
                  <c:v>6.9387819586825902E-5</c:v>
                </c:pt>
                <c:pt idx="8181">
                  <c:v>1.5762485940967196E-5</c:v>
                </c:pt>
                <c:pt idx="8182">
                  <c:v>3.4812282180463634E-7</c:v>
                </c:pt>
                <c:pt idx="8183">
                  <c:v>1.4742092282632909E-5</c:v>
                </c:pt>
                <c:pt idx="8184">
                  <c:v>0</c:v>
                </c:pt>
                <c:pt idx="8185">
                  <c:v>4.8679687069064002E-6</c:v>
                </c:pt>
                <c:pt idx="8186">
                  <c:v>1.8352241629174141E-5</c:v>
                </c:pt>
                <c:pt idx="8187">
                  <c:v>2.4649456998818991E-6</c:v>
                </c:pt>
                <c:pt idx="8188">
                  <c:v>1.9297601332618325E-6</c:v>
                </c:pt>
                <c:pt idx="8189">
                  <c:v>1.0872365997874917E-6</c:v>
                </c:pt>
                <c:pt idx="8190">
                  <c:v>4.2271088667172458E-6</c:v>
                </c:pt>
                <c:pt idx="8191">
                  <c:v>8.2330809561863967E-7</c:v>
                </c:pt>
                <c:pt idx="8192">
                  <c:v>2.0543185851858402E-6</c:v>
                </c:pt>
                <c:pt idx="8193">
                  <c:v>8.5961509660654284E-7</c:v>
                </c:pt>
                <c:pt idx="8194">
                  <c:v>3.0045369276615827E-6</c:v>
                </c:pt>
                <c:pt idx="8195">
                  <c:v>2.1733747235389585E-7</c:v>
                </c:pt>
                <c:pt idx="8196">
                  <c:v>7.7207520049663433E-6</c:v>
                </c:pt>
                <c:pt idx="8197">
                  <c:v>7.3337886043607894E-7</c:v>
                </c:pt>
                <c:pt idx="8198">
                  <c:v>7.105954583836611E-7</c:v>
                </c:pt>
                <c:pt idx="8199">
                  <c:v>3.495211016323009E-6</c:v>
                </c:pt>
                <c:pt idx="8200">
                  <c:v>6.6083600453143116E-7</c:v>
                </c:pt>
                <c:pt idx="8201">
                  <c:v>1.3824472506651739E-5</c:v>
                </c:pt>
                <c:pt idx="8202">
                  <c:v>1.9121760554361904E-6</c:v>
                </c:pt>
                <c:pt idx="8203">
                  <c:v>5.5103996755965886E-6</c:v>
                </c:pt>
                <c:pt idx="8204">
                  <c:v>4.0190689153640643E-6</c:v>
                </c:pt>
                <c:pt idx="8205">
                  <c:v>7.6980495097657446E-6</c:v>
                </c:pt>
                <c:pt idx="8206">
                  <c:v>2.3871250728112287E-6</c:v>
                </c:pt>
                <c:pt idx="8207">
                  <c:v>6.4285192558390518E-6</c:v>
                </c:pt>
                <c:pt idx="8208">
                  <c:v>4.9518896593519547E-6</c:v>
                </c:pt>
                <c:pt idx="8209">
                  <c:v>9.4996916126443061E-6</c:v>
                </c:pt>
                <c:pt idx="8210">
                  <c:v>1.649175577011989E-6</c:v>
                </c:pt>
                <c:pt idx="8211">
                  <c:v>8.2305641837799528E-6</c:v>
                </c:pt>
                <c:pt idx="8212">
                  <c:v>6.2773006914592215E-6</c:v>
                </c:pt>
                <c:pt idx="8213">
                  <c:v>2.239160857461347E-6</c:v>
                </c:pt>
                <c:pt idx="8214">
                  <c:v>3.0372036284062259E-6</c:v>
                </c:pt>
                <c:pt idx="8215">
                  <c:v>4.7604504489483114E-5</c:v>
                </c:pt>
                <c:pt idx="8216">
                  <c:v>1.5649726796695434E-5</c:v>
                </c:pt>
                <c:pt idx="8217">
                  <c:v>7.4072433051821329E-7</c:v>
                </c:pt>
                <c:pt idx="8218">
                  <c:v>7.9637178545236454E-6</c:v>
                </c:pt>
                <c:pt idx="8219">
                  <c:v>1.3325542276184171E-6</c:v>
                </c:pt>
                <c:pt idx="8220">
                  <c:v>7.8775032074627286E-7</c:v>
                </c:pt>
                <c:pt idx="8221">
                  <c:v>4.0912687143924616E-5</c:v>
                </c:pt>
                <c:pt idx="8222">
                  <c:v>3.6474212165614874E-5</c:v>
                </c:pt>
                <c:pt idx="8223">
                  <c:v>2.1205984746915258E-5</c:v>
                </c:pt>
                <c:pt idx="8224">
                  <c:v>1.5575949414598201E-5</c:v>
                </c:pt>
                <c:pt idx="8225">
                  <c:v>2.3340976481999623E-5</c:v>
                </c:pt>
                <c:pt idx="8226">
                  <c:v>6.4861987610368243E-5</c:v>
                </c:pt>
                <c:pt idx="8227">
                  <c:v>8.5854509183689568E-6</c:v>
                </c:pt>
                <c:pt idx="8228">
                  <c:v>3.7620793207814755E-7</c:v>
                </c:pt>
                <c:pt idx="8229">
                  <c:v>1.0222686912237583E-6</c:v>
                </c:pt>
                <c:pt idx="8230">
                  <c:v>7.8998924718442486E-6</c:v>
                </c:pt>
                <c:pt idx="8231">
                  <c:v>1.024512695880122E-5</c:v>
                </c:pt>
                <c:pt idx="8232">
                  <c:v>4.3096295855267262E-5</c:v>
                </c:pt>
                <c:pt idx="8233">
                  <c:v>5.6882805008031808E-5</c:v>
                </c:pt>
                <c:pt idx="8234">
                  <c:v>0</c:v>
                </c:pt>
                <c:pt idx="8235">
                  <c:v>2.5592312701758257E-5</c:v>
                </c:pt>
                <c:pt idx="8236">
                  <c:v>5.8847330461177018E-7</c:v>
                </c:pt>
                <c:pt idx="8237">
                  <c:v>0</c:v>
                </c:pt>
                <c:pt idx="8238">
                  <c:v>0</c:v>
                </c:pt>
                <c:pt idx="8239">
                  <c:v>5.4829296654130607E-6</c:v>
                </c:pt>
                <c:pt idx="8240">
                  <c:v>0</c:v>
                </c:pt>
                <c:pt idx="8241">
                  <c:v>6.5231892847398072E-7</c:v>
                </c:pt>
                <c:pt idx="8242">
                  <c:v>3.4405098396037943E-7</c:v>
                </c:pt>
                <c:pt idx="8243">
                  <c:v>6.3860860011640634E-7</c:v>
                </c:pt>
                <c:pt idx="8244">
                  <c:v>4.7555253009188435E-7</c:v>
                </c:pt>
                <c:pt idx="8245">
                  <c:v>2.7216890338294299E-7</c:v>
                </c:pt>
                <c:pt idx="8246">
                  <c:v>4.9405052153792102E-7</c:v>
                </c:pt>
                <c:pt idx="8247">
                  <c:v>1.4811598375866495E-5</c:v>
                </c:pt>
                <c:pt idx="8248">
                  <c:v>5.876476978064919E-4</c:v>
                </c:pt>
                <c:pt idx="8249">
                  <c:v>5.6530416378867682E-6</c:v>
                </c:pt>
                <c:pt idx="8250">
                  <c:v>1.0469323698672497E-5</c:v>
                </c:pt>
                <c:pt idx="8251">
                  <c:v>0</c:v>
                </c:pt>
                <c:pt idx="8252">
                  <c:v>0</c:v>
                </c:pt>
                <c:pt idx="8253">
                  <c:v>0</c:v>
                </c:pt>
                <c:pt idx="8254">
                  <c:v>1.4331765642020594E-5</c:v>
                </c:pt>
                <c:pt idx="8255">
                  <c:v>0</c:v>
                </c:pt>
                <c:pt idx="8256">
                  <c:v>3.7788740304408738E-7</c:v>
                </c:pt>
                <c:pt idx="8257">
                  <c:v>0</c:v>
                </c:pt>
                <c:pt idx="8258">
                  <c:v>1.9153854530491674E-5</c:v>
                </c:pt>
                <c:pt idx="8259">
                  <c:v>2.0235312118075948E-5</c:v>
                </c:pt>
                <c:pt idx="8260">
                  <c:v>1.4557267038629265E-7</c:v>
                </c:pt>
                <c:pt idx="8261">
                  <c:v>6.665360899174156E-7</c:v>
                </c:pt>
                <c:pt idx="8262">
                  <c:v>4.3327585650342733E-6</c:v>
                </c:pt>
                <c:pt idx="8263">
                  <c:v>0</c:v>
                </c:pt>
                <c:pt idx="8264">
                  <c:v>2.4963094094953967E-5</c:v>
                </c:pt>
                <c:pt idx="8265">
                  <c:v>6.2103057813206559E-5</c:v>
                </c:pt>
                <c:pt idx="8266">
                  <c:v>7.4550599840734688E-6</c:v>
                </c:pt>
                <c:pt idx="8267">
                  <c:v>1.4112461656893411E-7</c:v>
                </c:pt>
                <c:pt idx="8268">
                  <c:v>0</c:v>
                </c:pt>
                <c:pt idx="8269">
                  <c:v>3.8005897399486583E-7</c:v>
                </c:pt>
                <c:pt idx="8270">
                  <c:v>3.7335292429851286E-4</c:v>
                </c:pt>
                <c:pt idx="8271">
                  <c:v>6.3506077456020459E-7</c:v>
                </c:pt>
                <c:pt idx="8272">
                  <c:v>3.2493016392786968E-6</c:v>
                </c:pt>
                <c:pt idx="8273">
                  <c:v>1.836969767138807E-6</c:v>
                </c:pt>
                <c:pt idx="8274">
                  <c:v>4.5697956111188143E-6</c:v>
                </c:pt>
                <c:pt idx="8275">
                  <c:v>6.0197868895588441E-5</c:v>
                </c:pt>
                <c:pt idx="8276">
                  <c:v>2.8304681294858532E-6</c:v>
                </c:pt>
                <c:pt idx="8277">
                  <c:v>1.4065820245236438E-4</c:v>
                </c:pt>
                <c:pt idx="8278">
                  <c:v>3.5285964559368519E-5</c:v>
                </c:pt>
                <c:pt idx="8279">
                  <c:v>1.9840808229421628E-5</c:v>
                </c:pt>
                <c:pt idx="8280">
                  <c:v>2.4104877587856882E-5</c:v>
                </c:pt>
                <c:pt idx="8281">
                  <c:v>6.0678005008624474E-5</c:v>
                </c:pt>
                <c:pt idx="8282">
                  <c:v>2.164361444070146E-5</c:v>
                </c:pt>
                <c:pt idx="8283">
                  <c:v>1.9943597152276156E-5</c:v>
                </c:pt>
                <c:pt idx="8284">
                  <c:v>2.5538721109439592E-5</c:v>
                </c:pt>
                <c:pt idx="8285">
                  <c:v>0</c:v>
                </c:pt>
                <c:pt idx="8286">
                  <c:v>0</c:v>
                </c:pt>
                <c:pt idx="8287">
                  <c:v>1.9005814186606236E-5</c:v>
                </c:pt>
                <c:pt idx="8288">
                  <c:v>1.0737409226478327E-5</c:v>
                </c:pt>
                <c:pt idx="8289">
                  <c:v>4.5117374348407902E-7</c:v>
                </c:pt>
                <c:pt idx="8290">
                  <c:v>1.3357861767259055E-5</c:v>
                </c:pt>
                <c:pt idx="8291">
                  <c:v>1.2842921333029234E-5</c:v>
                </c:pt>
                <c:pt idx="8292">
                  <c:v>3.0886083697090282E-3</c:v>
                </c:pt>
                <c:pt idx="8293">
                  <c:v>0</c:v>
                </c:pt>
                <c:pt idx="8294">
                  <c:v>1.4956217682813024E-5</c:v>
                </c:pt>
                <c:pt idx="8295">
                  <c:v>3.9671520351465604E-5</c:v>
                </c:pt>
                <c:pt idx="8296">
                  <c:v>0</c:v>
                </c:pt>
                <c:pt idx="8297">
                  <c:v>0</c:v>
                </c:pt>
                <c:pt idx="8298">
                  <c:v>2.3685853436986514E-5</c:v>
                </c:pt>
                <c:pt idx="8299">
                  <c:v>0</c:v>
                </c:pt>
                <c:pt idx="8300">
                  <c:v>2.0149145312677198E-5</c:v>
                </c:pt>
                <c:pt idx="8301">
                  <c:v>5.8672184100778711E-6</c:v>
                </c:pt>
                <c:pt idx="8302">
                  <c:v>7.7327340042343797E-6</c:v>
                </c:pt>
                <c:pt idx="8303">
                  <c:v>4.3906209618550893E-5</c:v>
                </c:pt>
                <c:pt idx="8304">
                  <c:v>1.8314908053987253E-5</c:v>
                </c:pt>
                <c:pt idx="8305">
                  <c:v>4.2967364120983904E-5</c:v>
                </c:pt>
                <c:pt idx="8306">
                  <c:v>3.1447301078634637E-7</c:v>
                </c:pt>
                <c:pt idx="8307">
                  <c:v>2.1078574484658833E-5</c:v>
                </c:pt>
                <c:pt idx="8308">
                  <c:v>1.8352422473408982E-5</c:v>
                </c:pt>
                <c:pt idx="8309">
                  <c:v>9.2572820040001338E-5</c:v>
                </c:pt>
                <c:pt idx="8310">
                  <c:v>3.0645648088563002E-5</c:v>
                </c:pt>
                <c:pt idx="8311">
                  <c:v>8.7858523897631099E-5</c:v>
                </c:pt>
                <c:pt idx="8312">
                  <c:v>5.1230511690405188E-4</c:v>
                </c:pt>
                <c:pt idx="8313">
                  <c:v>1.544279852106554E-5</c:v>
                </c:pt>
                <c:pt idx="8314">
                  <c:v>1.9052140799832453E-5</c:v>
                </c:pt>
                <c:pt idx="8315">
                  <c:v>0</c:v>
                </c:pt>
                <c:pt idx="8316">
                  <c:v>0</c:v>
                </c:pt>
                <c:pt idx="8317">
                  <c:v>2.8826149445045294E-6</c:v>
                </c:pt>
                <c:pt idx="8318">
                  <c:v>2.0885143219880319E-5</c:v>
                </c:pt>
                <c:pt idx="8319">
                  <c:v>1.034502758389476E-4</c:v>
                </c:pt>
                <c:pt idx="8320">
                  <c:v>2.8841767241596926E-5</c:v>
                </c:pt>
                <c:pt idx="8321">
                  <c:v>7.4306457442317007E-5</c:v>
                </c:pt>
                <c:pt idx="8322">
                  <c:v>5.0720328084217979E-7</c:v>
                </c:pt>
                <c:pt idx="8323">
                  <c:v>3.8812672054139519E-5</c:v>
                </c:pt>
                <c:pt idx="8324">
                  <c:v>0</c:v>
                </c:pt>
                <c:pt idx="8325">
                  <c:v>2.246866496490764E-5</c:v>
                </c:pt>
                <c:pt idx="8326">
                  <c:v>1.624822451593283E-5</c:v>
                </c:pt>
                <c:pt idx="8327">
                  <c:v>1.1777293840382188E-5</c:v>
                </c:pt>
                <c:pt idx="8328">
                  <c:v>1.3605725800406564E-5</c:v>
                </c:pt>
                <c:pt idx="8329">
                  <c:v>2.4591568232006372E-5</c:v>
                </c:pt>
                <c:pt idx="8330">
                  <c:v>2.8451201076824529E-5</c:v>
                </c:pt>
                <c:pt idx="8331">
                  <c:v>2.824675138045581E-5</c:v>
                </c:pt>
                <c:pt idx="8332">
                  <c:v>5.3031304806338373E-5</c:v>
                </c:pt>
                <c:pt idx="8333">
                  <c:v>1.6121257044845526E-5</c:v>
                </c:pt>
                <c:pt idx="8334">
                  <c:v>9.677337074619854E-8</c:v>
                </c:pt>
                <c:pt idx="8335">
                  <c:v>1.8231409795986709E-7</c:v>
                </c:pt>
                <c:pt idx="8336">
                  <c:v>1.1724493308577601E-5</c:v>
                </c:pt>
                <c:pt idx="8337">
                  <c:v>1.4399061409929349E-5</c:v>
                </c:pt>
                <c:pt idx="8338">
                  <c:v>6.0642426151772853E-6</c:v>
                </c:pt>
                <c:pt idx="8339">
                  <c:v>0</c:v>
                </c:pt>
                <c:pt idx="8340">
                  <c:v>2.6067256064594126E-5</c:v>
                </c:pt>
                <c:pt idx="8341">
                  <c:v>2.8472067605203855E-3</c:v>
                </c:pt>
                <c:pt idx="8342">
                  <c:v>1.7074372908754439E-5</c:v>
                </c:pt>
                <c:pt idx="8343">
                  <c:v>1.5548124249884108E-5</c:v>
                </c:pt>
                <c:pt idx="8344">
                  <c:v>9.9195344374679653E-5</c:v>
                </c:pt>
                <c:pt idx="8345">
                  <c:v>0</c:v>
                </c:pt>
                <c:pt idx="8346">
                  <c:v>1.9781319293318586E-4</c:v>
                </c:pt>
                <c:pt idx="8347">
                  <c:v>1.8941860283868045E-5</c:v>
                </c:pt>
                <c:pt idx="8348">
                  <c:v>6.6546611203120033E-6</c:v>
                </c:pt>
                <c:pt idx="8349">
                  <c:v>3.7818200326061497E-7</c:v>
                </c:pt>
                <c:pt idx="8350">
                  <c:v>1.2984554904305951E-5</c:v>
                </c:pt>
                <c:pt idx="8351">
                  <c:v>1.0214965691721561E-5</c:v>
                </c:pt>
                <c:pt idx="8352">
                  <c:v>1.0942173328332162E-5</c:v>
                </c:pt>
                <c:pt idx="8353">
                  <c:v>1.8915101776561775E-5</c:v>
                </c:pt>
                <c:pt idx="8354">
                  <c:v>5.0261414649241435E-5</c:v>
                </c:pt>
                <c:pt idx="8355">
                  <c:v>1.7583023337212867E-6</c:v>
                </c:pt>
                <c:pt idx="8356">
                  <c:v>0</c:v>
                </c:pt>
                <c:pt idx="8357">
                  <c:v>4.3449170317369715E-5</c:v>
                </c:pt>
                <c:pt idx="8358">
                  <c:v>2.7042067260886134E-5</c:v>
                </c:pt>
                <c:pt idx="8359">
                  <c:v>1.7334735846555544E-5</c:v>
                </c:pt>
                <c:pt idx="8360">
                  <c:v>2.0411564256697418E-5</c:v>
                </c:pt>
                <c:pt idx="8361">
                  <c:v>1.1469063831479005E-5</c:v>
                </c:pt>
                <c:pt idx="8362">
                  <c:v>1.9383875608248773E-5</c:v>
                </c:pt>
                <c:pt idx="8363">
                  <c:v>4.2375750082123434E-5</c:v>
                </c:pt>
                <c:pt idx="8364">
                  <c:v>0</c:v>
                </c:pt>
                <c:pt idx="8365">
                  <c:v>5.9558295438594292E-5</c:v>
                </c:pt>
                <c:pt idx="8366">
                  <c:v>3.9033862674092226E-5</c:v>
                </c:pt>
                <c:pt idx="8367">
                  <c:v>1.2119705070512263E-4</c:v>
                </c:pt>
                <c:pt idx="8368">
                  <c:v>7.3482401806634757E-5</c:v>
                </c:pt>
                <c:pt idx="8369">
                  <c:v>2.7216890338294299E-7</c:v>
                </c:pt>
                <c:pt idx="8370">
                  <c:v>8.9080513494973658E-6</c:v>
                </c:pt>
                <c:pt idx="8371">
                  <c:v>4.4783892078685376E-7</c:v>
                </c:pt>
                <c:pt idx="8372">
                  <c:v>3.4137050829197244E-5</c:v>
                </c:pt>
                <c:pt idx="8373">
                  <c:v>1.2478265301732411E-5</c:v>
                </c:pt>
                <c:pt idx="8374">
                  <c:v>3.4785376781455753E-5</c:v>
                </c:pt>
                <c:pt idx="8375">
                  <c:v>3.8627455275131202E-5</c:v>
                </c:pt>
                <c:pt idx="8376">
                  <c:v>2.933412832201569E-5</c:v>
                </c:pt>
                <c:pt idx="8377">
                  <c:v>1.4892390034199532E-4</c:v>
                </c:pt>
                <c:pt idx="8378">
                  <c:v>0</c:v>
                </c:pt>
                <c:pt idx="8379">
                  <c:v>0</c:v>
                </c:pt>
                <c:pt idx="8380">
                  <c:v>3.1288190668169093E-3</c:v>
                </c:pt>
                <c:pt idx="8381">
                  <c:v>1.6005759828967191E-5</c:v>
                </c:pt>
                <c:pt idx="8382">
                  <c:v>2.9554978216585509E-5</c:v>
                </c:pt>
                <c:pt idx="8383">
                  <c:v>1.7999317735320183E-5</c:v>
                </c:pt>
                <c:pt idx="8384">
                  <c:v>1.4779435183255909E-5</c:v>
                </c:pt>
                <c:pt idx="8385">
                  <c:v>1.4621263654984761E-5</c:v>
                </c:pt>
                <c:pt idx="8386">
                  <c:v>5.4819268064677414E-5</c:v>
                </c:pt>
                <c:pt idx="8387">
                  <c:v>4.1343381233937117E-4</c:v>
                </c:pt>
                <c:pt idx="8388">
                  <c:v>6.1523446579636398E-6</c:v>
                </c:pt>
                <c:pt idx="8389">
                  <c:v>7.865053043415225E-5</c:v>
                </c:pt>
                <c:pt idx="8390">
                  <c:v>7.9388737707917424E-5</c:v>
                </c:pt>
                <c:pt idx="8391">
                  <c:v>1.6189926497549589E-5</c:v>
                </c:pt>
                <c:pt idx="8392">
                  <c:v>2.208875490085081E-6</c:v>
                </c:pt>
                <c:pt idx="8393">
                  <c:v>8.415174663467424E-5</c:v>
                </c:pt>
                <c:pt idx="8394">
                  <c:v>9.2962251992338731E-6</c:v>
                </c:pt>
                <c:pt idx="8395">
                  <c:v>1.7600733715887391E-5</c:v>
                </c:pt>
                <c:pt idx="8396">
                  <c:v>4.3806863685881332E-5</c:v>
                </c:pt>
                <c:pt idx="8397">
                  <c:v>1.1736436052353241E-5</c:v>
                </c:pt>
                <c:pt idx="8398">
                  <c:v>2.2344972463350475E-5</c:v>
                </c:pt>
                <c:pt idx="8399">
                  <c:v>1.5221814103000906E-5</c:v>
                </c:pt>
                <c:pt idx="8400">
                  <c:v>9.8566440411784628E-6</c:v>
                </c:pt>
                <c:pt idx="8401">
                  <c:v>7.2348695835972659E-7</c:v>
                </c:pt>
                <c:pt idx="8402">
                  <c:v>1.7591034770523823E-5</c:v>
                </c:pt>
                <c:pt idx="8403">
                  <c:v>4.5077761846342232E-4</c:v>
                </c:pt>
                <c:pt idx="8404">
                  <c:v>1.5443708303518845E-5</c:v>
                </c:pt>
                <c:pt idx="8405">
                  <c:v>3.7305430056162458E-5</c:v>
                </c:pt>
                <c:pt idx="8406">
                  <c:v>9.1737068036211817E-7</c:v>
                </c:pt>
                <c:pt idx="8407">
                  <c:v>0</c:v>
                </c:pt>
                <c:pt idx="8408">
                  <c:v>2.553581254971887E-5</c:v>
                </c:pt>
                <c:pt idx="8409">
                  <c:v>3.9470057244501016E-5</c:v>
                </c:pt>
                <c:pt idx="8410">
                  <c:v>5.8985316673955383E-6</c:v>
                </c:pt>
                <c:pt idx="8411">
                  <c:v>2.0525844617487692E-5</c:v>
                </c:pt>
                <c:pt idx="8412">
                  <c:v>1.8035241208148188E-5</c:v>
                </c:pt>
                <c:pt idx="8413">
                  <c:v>1.0241060625111103E-5</c:v>
                </c:pt>
                <c:pt idx="8414">
                  <c:v>3.0619315321444824E-5</c:v>
                </c:pt>
                <c:pt idx="8415">
                  <c:v>4.3125243095755265E-3</c:v>
                </c:pt>
                <c:pt idx="8416">
                  <c:v>2.1899764073093087E-4</c:v>
                </c:pt>
                <c:pt idx="8417">
                  <c:v>5.0966880288962532E-5</c:v>
                </c:pt>
                <c:pt idx="8418">
                  <c:v>1.0340764879212888E-4</c:v>
                </c:pt>
                <c:pt idx="8419">
                  <c:v>3.487787303735689E-5</c:v>
                </c:pt>
                <c:pt idx="8420">
                  <c:v>5.4060830658310161E-6</c:v>
                </c:pt>
                <c:pt idx="8421">
                  <c:v>2.1127443758208008E-7</c:v>
                </c:pt>
                <c:pt idx="8422">
                  <c:v>0</c:v>
                </c:pt>
                <c:pt idx="8423">
                  <c:v>4.3907938231868924E-5</c:v>
                </c:pt>
                <c:pt idx="8424">
                  <c:v>1.2611902859082543E-4</c:v>
                </c:pt>
                <c:pt idx="8425">
                  <c:v>0</c:v>
                </c:pt>
                <c:pt idx="8426">
                  <c:v>4.3852667201634198E-5</c:v>
                </c:pt>
                <c:pt idx="8427">
                  <c:v>1.8027786053245943E-5</c:v>
                </c:pt>
                <c:pt idx="8428">
                  <c:v>2.8793930959638952E-5</c:v>
                </c:pt>
                <c:pt idx="8429">
                  <c:v>3.7663953449435605E-6</c:v>
                </c:pt>
                <c:pt idx="8430">
                  <c:v>4.3407687464443157E-4</c:v>
                </c:pt>
                <c:pt idx="8431">
                  <c:v>0</c:v>
                </c:pt>
                <c:pt idx="8432">
                  <c:v>1.7877134330299744E-5</c:v>
                </c:pt>
                <c:pt idx="8433">
                  <c:v>8.5678090828115945E-5</c:v>
                </c:pt>
                <c:pt idx="8434">
                  <c:v>2.7356089584718228E-5</c:v>
                </c:pt>
                <c:pt idx="8435">
                  <c:v>9.6701277798876745E-6</c:v>
                </c:pt>
                <c:pt idx="8436">
                  <c:v>7.0287929856115491E-6</c:v>
                </c:pt>
                <c:pt idx="8437">
                  <c:v>6.4804736382756718E-5</c:v>
                </c:pt>
                <c:pt idx="8438">
                  <c:v>2.5566609494094046E-6</c:v>
                </c:pt>
                <c:pt idx="8439">
                  <c:v>3.6910852664199823E-5</c:v>
                </c:pt>
                <c:pt idx="8440">
                  <c:v>1.019873667289999E-5</c:v>
                </c:pt>
                <c:pt idx="8441">
                  <c:v>0</c:v>
                </c:pt>
                <c:pt idx="8442">
                  <c:v>1.8157773953761985E-4</c:v>
                </c:pt>
                <c:pt idx="8443">
                  <c:v>2.5236871254292707E-5</c:v>
                </c:pt>
                <c:pt idx="8444">
                  <c:v>0</c:v>
                </c:pt>
                <c:pt idx="8445">
                  <c:v>7.966490147134034E-5</c:v>
                </c:pt>
                <c:pt idx="8446">
                  <c:v>2.3135728936873503E-6</c:v>
                </c:pt>
                <c:pt idx="8447">
                  <c:v>3.4891895157980593E-5</c:v>
                </c:pt>
                <c:pt idx="8448">
                  <c:v>1.2718447710430525E-4</c:v>
                </c:pt>
                <c:pt idx="8449">
                  <c:v>9.1814894716253887E-6</c:v>
                </c:pt>
                <c:pt idx="8450">
                  <c:v>2.2313022278104584E-5</c:v>
                </c:pt>
                <c:pt idx="8451">
                  <c:v>2.5360164042337408E-7</c:v>
                </c:pt>
                <c:pt idx="8452">
                  <c:v>8.976293999034746E-6</c:v>
                </c:pt>
                <c:pt idx="8453">
                  <c:v>2.9947683756708201E-5</c:v>
                </c:pt>
                <c:pt idx="8454">
                  <c:v>8.5094071670854187E-6</c:v>
                </c:pt>
                <c:pt idx="8455">
                  <c:v>2.2100114954694971E-4</c:v>
                </c:pt>
                <c:pt idx="8456">
                  <c:v>2.4907787436446895E-6</c:v>
                </c:pt>
                <c:pt idx="8457">
                  <c:v>4.7231606408788421E-5</c:v>
                </c:pt>
                <c:pt idx="8458">
                  <c:v>2.4401287263006563E-5</c:v>
                </c:pt>
                <c:pt idx="8459">
                  <c:v>5.3983340856765937E-5</c:v>
                </c:pt>
                <c:pt idx="8460">
                  <c:v>7.8790297174763296E-5</c:v>
                </c:pt>
                <c:pt idx="8461">
                  <c:v>1.7217294771716057E-5</c:v>
                </c:pt>
                <c:pt idx="8462">
                  <c:v>2.66010286052587E-7</c:v>
                </c:pt>
                <c:pt idx="8463">
                  <c:v>1.1749245853231961E-4</c:v>
                </c:pt>
                <c:pt idx="8464">
                  <c:v>1.1254141543875504E-3</c:v>
                </c:pt>
                <c:pt idx="8465">
                  <c:v>9.6922135416847753E-6</c:v>
                </c:pt>
                <c:pt idx="8466">
                  <c:v>1.3213108186218006E-5</c:v>
                </c:pt>
                <c:pt idx="8467">
                  <c:v>3.0278225307642843E-5</c:v>
                </c:pt>
                <c:pt idx="8468">
                  <c:v>9.8028077683426796E-4</c:v>
                </c:pt>
                <c:pt idx="8469">
                  <c:v>2.4965723132500571E-5</c:v>
                </c:pt>
                <c:pt idx="8470">
                  <c:v>2.4945218715615757E-5</c:v>
                </c:pt>
                <c:pt idx="8471">
                  <c:v>3.7964490362402184E-5</c:v>
                </c:pt>
                <c:pt idx="8472">
                  <c:v>1.5405014304918042E-5</c:v>
                </c:pt>
                <c:pt idx="8473">
                  <c:v>7.4764502663511876E-6</c:v>
                </c:pt>
                <c:pt idx="8474">
                  <c:v>3.1551888256429866E-5</c:v>
                </c:pt>
                <c:pt idx="8475">
                  <c:v>6.089184654051474E-5</c:v>
                </c:pt>
                <c:pt idx="8476">
                  <c:v>2.4923077891526787E-5</c:v>
                </c:pt>
                <c:pt idx="8477">
                  <c:v>1.1655967656082683E-5</c:v>
                </c:pt>
                <c:pt idx="8478">
                  <c:v>2.1656117739976349E-5</c:v>
                </c:pt>
                <c:pt idx="8479">
                  <c:v>1.1006547364886377E-5</c:v>
                </c:pt>
                <c:pt idx="8480">
                  <c:v>5.6831385080689482E-5</c:v>
                </c:pt>
                <c:pt idx="8481">
                  <c:v>0</c:v>
                </c:pt>
                <c:pt idx="8482">
                  <c:v>2.4948147547207591E-3</c:v>
                </c:pt>
                <c:pt idx="8483">
                  <c:v>3.4608913228044577E-4</c:v>
                </c:pt>
                <c:pt idx="8484">
                  <c:v>8.5250341668753401E-6</c:v>
                </c:pt>
                <c:pt idx="8485">
                  <c:v>3.4724138943819051E-5</c:v>
                </c:pt>
                <c:pt idx="8486">
                  <c:v>7.5835320944021954E-7</c:v>
                </c:pt>
                <c:pt idx="8487">
                  <c:v>9.675048588031869E-6</c:v>
                </c:pt>
                <c:pt idx="8488">
                  <c:v>1.0873899009413153E-4</c:v>
                </c:pt>
                <c:pt idx="8489">
                  <c:v>3.8934321189414232E-4</c:v>
                </c:pt>
                <c:pt idx="8490">
                  <c:v>6.1621294406242032E-5</c:v>
                </c:pt>
                <c:pt idx="8491">
                  <c:v>1.0738778455654841E-5</c:v>
                </c:pt>
                <c:pt idx="8492">
                  <c:v>1.7086041434363728E-5</c:v>
                </c:pt>
                <c:pt idx="8493">
                  <c:v>3.7217183937510384E-5</c:v>
                </c:pt>
                <c:pt idx="8494">
                  <c:v>1.797341814793031E-7</c:v>
                </c:pt>
                <c:pt idx="8495">
                  <c:v>7.2525412783662905E-6</c:v>
                </c:pt>
                <c:pt idx="8496">
                  <c:v>9.6495223154465942E-6</c:v>
                </c:pt>
                <c:pt idx="8497">
                  <c:v>4.1006081909482831E-5</c:v>
                </c:pt>
                <c:pt idx="8498">
                  <c:v>1.6999482455573147E-5</c:v>
                </c:pt>
                <c:pt idx="8499">
                  <c:v>4.2578407148023017E-5</c:v>
                </c:pt>
                <c:pt idx="8500">
                  <c:v>8.8181997395639941E-6</c:v>
                </c:pt>
                <c:pt idx="8501">
                  <c:v>6.9249928155184804E-5</c:v>
                </c:pt>
                <c:pt idx="8502">
                  <c:v>1.4357710582217502E-5</c:v>
                </c:pt>
                <c:pt idx="8503">
                  <c:v>2.4235381509850578E-5</c:v>
                </c:pt>
                <c:pt idx="8504">
                  <c:v>2.6252010613926688E-5</c:v>
                </c:pt>
                <c:pt idx="8505">
                  <c:v>1.8193090852786303E-5</c:v>
                </c:pt>
                <c:pt idx="8506">
                  <c:v>1.367242382309914E-4</c:v>
                </c:pt>
                <c:pt idx="8507">
                  <c:v>1.0646629876027813E-5</c:v>
                </c:pt>
                <c:pt idx="8508">
                  <c:v>7.2080410199392826E-7</c:v>
                </c:pt>
                <c:pt idx="8509">
                  <c:v>5.3963838179777333E-5</c:v>
                </c:pt>
                <c:pt idx="8510">
                  <c:v>2.6387933987979191E-5</c:v>
                </c:pt>
                <c:pt idx="8511">
                  <c:v>0</c:v>
                </c:pt>
                <c:pt idx="8512">
                  <c:v>0</c:v>
                </c:pt>
                <c:pt idx="8513">
                  <c:v>1.9718163674565685E-5</c:v>
                </c:pt>
                <c:pt idx="8514">
                  <c:v>7.9586643706851541E-5</c:v>
                </c:pt>
                <c:pt idx="8515">
                  <c:v>1.8772369303715293E-5</c:v>
                </c:pt>
                <c:pt idx="8516">
                  <c:v>5.586167721538818E-4</c:v>
                </c:pt>
                <c:pt idx="8517">
                  <c:v>0</c:v>
                </c:pt>
                <c:pt idx="8518">
                  <c:v>1.6138835582519995E-5</c:v>
                </c:pt>
                <c:pt idx="8519">
                  <c:v>2.8719170937991752E-5</c:v>
                </c:pt>
                <c:pt idx="8520">
                  <c:v>1.9967006705208668E-5</c:v>
                </c:pt>
                <c:pt idx="8521">
                  <c:v>0</c:v>
                </c:pt>
                <c:pt idx="8522">
                  <c:v>1.5108010970080081E-5</c:v>
                </c:pt>
                <c:pt idx="8523">
                  <c:v>1.8468332309322668E-5</c:v>
                </c:pt>
                <c:pt idx="8524">
                  <c:v>5.1669150333084558E-6</c:v>
                </c:pt>
                <c:pt idx="8525">
                  <c:v>2.2251143260520337E-5</c:v>
                </c:pt>
                <c:pt idx="8526">
                  <c:v>1.2725231879927698E-5</c:v>
                </c:pt>
                <c:pt idx="8527">
                  <c:v>3.7446253784331115E-5</c:v>
                </c:pt>
                <c:pt idx="8528">
                  <c:v>1.501621535905898E-6</c:v>
                </c:pt>
                <c:pt idx="8529">
                  <c:v>3.3643795446578339E-5</c:v>
                </c:pt>
                <c:pt idx="8530">
                  <c:v>1.5353918102597917E-5</c:v>
                </c:pt>
                <c:pt idx="8531">
                  <c:v>1.2186164343617518E-4</c:v>
                </c:pt>
                <c:pt idx="8532">
                  <c:v>1.1723992597326007E-6</c:v>
                </c:pt>
                <c:pt idx="8533">
                  <c:v>2.2717977847161241E-5</c:v>
                </c:pt>
                <c:pt idx="8534">
                  <c:v>6.6346788342597207E-5</c:v>
                </c:pt>
                <c:pt idx="8535">
                  <c:v>0</c:v>
                </c:pt>
                <c:pt idx="8536">
                  <c:v>2.2353043438108512E-5</c:v>
                </c:pt>
                <c:pt idx="8537">
                  <c:v>3.283074225517914E-6</c:v>
                </c:pt>
                <c:pt idx="8538">
                  <c:v>5.6600808872433172E-5</c:v>
                </c:pt>
                <c:pt idx="8539">
                  <c:v>7.1006004910329715E-5</c:v>
                </c:pt>
                <c:pt idx="8540">
                  <c:v>1.2274774571859094E-4</c:v>
                </c:pt>
                <c:pt idx="8541">
                  <c:v>9.3027991593361697E-6</c:v>
                </c:pt>
                <c:pt idx="8542">
                  <c:v>3.199152666880322E-6</c:v>
                </c:pt>
                <c:pt idx="8543">
                  <c:v>1.9853737261416655E-5</c:v>
                </c:pt>
                <c:pt idx="8544">
                  <c:v>5.4694229387782673E-7</c:v>
                </c:pt>
                <c:pt idx="8545">
                  <c:v>7.3570890434843237E-6</c:v>
                </c:pt>
                <c:pt idx="8546">
                  <c:v>2.0004349428995349E-5</c:v>
                </c:pt>
                <c:pt idx="8547">
                  <c:v>0</c:v>
                </c:pt>
                <c:pt idx="8548">
                  <c:v>1.464854783146297E-4</c:v>
                </c:pt>
                <c:pt idx="8549">
                  <c:v>3.7887214484754513E-5</c:v>
                </c:pt>
                <c:pt idx="8550">
                  <c:v>5.629730268843792E-6</c:v>
                </c:pt>
                <c:pt idx="8551">
                  <c:v>1.9025641793009611E-5</c:v>
                </c:pt>
                <c:pt idx="8552">
                  <c:v>1.6969765176125457E-5</c:v>
                </c:pt>
                <c:pt idx="8553">
                  <c:v>2.9940717061431989E-6</c:v>
                </c:pt>
                <c:pt idx="8554">
                  <c:v>1.0482433692878212E-7</c:v>
                </c:pt>
                <c:pt idx="8555">
                  <c:v>2.6245666889089304E-6</c:v>
                </c:pt>
                <c:pt idx="8556">
                  <c:v>0</c:v>
                </c:pt>
                <c:pt idx="8557">
                  <c:v>3.0697953427981186E-5</c:v>
                </c:pt>
                <c:pt idx="8558">
                  <c:v>1.2353663677022958E-3</c:v>
                </c:pt>
                <c:pt idx="8559">
                  <c:v>1.091363232855876E-5</c:v>
                </c:pt>
                <c:pt idx="8560">
                  <c:v>1.7341973724971287E-4</c:v>
                </c:pt>
                <c:pt idx="8561">
                  <c:v>1.0626784146343131E-4</c:v>
                </c:pt>
                <c:pt idx="8562">
                  <c:v>2.1585655630221321E-5</c:v>
                </c:pt>
                <c:pt idx="8563">
                  <c:v>2.0150341492833796E-5</c:v>
                </c:pt>
                <c:pt idx="8564">
                  <c:v>4.5928144187197871E-5</c:v>
                </c:pt>
                <c:pt idx="8565">
                  <c:v>0</c:v>
                </c:pt>
                <c:pt idx="8566">
                  <c:v>1.0878093716063294E-5</c:v>
                </c:pt>
                <c:pt idx="8567">
                  <c:v>1.4910907442929363E-5</c:v>
                </c:pt>
                <c:pt idx="8568">
                  <c:v>7.3779793735694348E-7</c:v>
                </c:pt>
                <c:pt idx="8569">
                  <c:v>1.6490390573724529E-5</c:v>
                </c:pt>
                <c:pt idx="8570">
                  <c:v>5.6298719648595907E-6</c:v>
                </c:pt>
                <c:pt idx="8571">
                  <c:v>9.1457770831478741E-5</c:v>
                </c:pt>
                <c:pt idx="8572">
                  <c:v>1.1635037920933911E-5</c:v>
                </c:pt>
                <c:pt idx="8573">
                  <c:v>4.3804097826259732E-6</c:v>
                </c:pt>
                <c:pt idx="8574">
                  <c:v>9.3771650703905262E-5</c:v>
                </c:pt>
                <c:pt idx="8575">
                  <c:v>3.1640278806086035E-5</c:v>
                </c:pt>
                <c:pt idx="8576">
                  <c:v>1.0712642333113451E-5</c:v>
                </c:pt>
                <c:pt idx="8577">
                  <c:v>2.0255419698492795E-5</c:v>
                </c:pt>
                <c:pt idx="8578">
                  <c:v>3.4844002839722963E-6</c:v>
                </c:pt>
                <c:pt idx="8579">
                  <c:v>4.041961279978469E-6</c:v>
                </c:pt>
                <c:pt idx="8580">
                  <c:v>2.6010171587062819E-5</c:v>
                </c:pt>
                <c:pt idx="8581">
                  <c:v>2.4391335767577537E-4</c:v>
                </c:pt>
                <c:pt idx="8582">
                  <c:v>7.3840674717821659E-6</c:v>
                </c:pt>
                <c:pt idx="8583">
                  <c:v>3.944434012003361E-6</c:v>
                </c:pt>
                <c:pt idx="8584">
                  <c:v>1.8431561949756636E-4</c:v>
                </c:pt>
                <c:pt idx="8585">
                  <c:v>2.8879610008531263E-5</c:v>
                </c:pt>
                <c:pt idx="8586">
                  <c:v>3.5944350781198454E-5</c:v>
                </c:pt>
                <c:pt idx="8587">
                  <c:v>1.2095519618365446E-5</c:v>
                </c:pt>
                <c:pt idx="8588">
                  <c:v>2.123572786387688E-5</c:v>
                </c:pt>
                <c:pt idx="8589">
                  <c:v>3.9403824598785465E-7</c:v>
                </c:pt>
                <c:pt idx="8590">
                  <c:v>0</c:v>
                </c:pt>
                <c:pt idx="8591">
                  <c:v>4.8510820427835133E-5</c:v>
                </c:pt>
                <c:pt idx="8592">
                  <c:v>2.3603004536575807E-5</c:v>
                </c:pt>
                <c:pt idx="8593">
                  <c:v>3.1781826614436221E-6</c:v>
                </c:pt>
                <c:pt idx="8594">
                  <c:v>2.5737186948741052E-5</c:v>
                </c:pt>
                <c:pt idx="8595">
                  <c:v>2.5997852246631474E-6</c:v>
                </c:pt>
                <c:pt idx="8596">
                  <c:v>2.3690472398086577E-3</c:v>
                </c:pt>
                <c:pt idx="8597">
                  <c:v>2.2425337575050405E-5</c:v>
                </c:pt>
                <c:pt idx="8598">
                  <c:v>2.939684299749221E-5</c:v>
                </c:pt>
                <c:pt idx="8599">
                  <c:v>2.0465349563277868E-5</c:v>
                </c:pt>
                <c:pt idx="8600">
                  <c:v>7.3999132170600169E-5</c:v>
                </c:pt>
                <c:pt idx="8601">
                  <c:v>1.8770269200126734E-7</c:v>
                </c:pt>
                <c:pt idx="8602">
                  <c:v>1.6798457469695613E-5</c:v>
                </c:pt>
                <c:pt idx="8603">
                  <c:v>4.9731915585882984E-5</c:v>
                </c:pt>
                <c:pt idx="8604">
                  <c:v>0</c:v>
                </c:pt>
                <c:pt idx="8605">
                  <c:v>2.3060245995724097E-7</c:v>
                </c:pt>
                <c:pt idx="8606">
                  <c:v>8.6676562885006074E-6</c:v>
                </c:pt>
                <c:pt idx="8607">
                  <c:v>8.7329274435630894E-5</c:v>
                </c:pt>
                <c:pt idx="8608">
                  <c:v>3.1243013376276031E-5</c:v>
                </c:pt>
                <c:pt idx="8609">
                  <c:v>5.2726665095344951E-5</c:v>
                </c:pt>
                <c:pt idx="8610">
                  <c:v>6.7372443320828389E-5</c:v>
                </c:pt>
                <c:pt idx="8611">
                  <c:v>2.0397137548076185E-5</c:v>
                </c:pt>
                <c:pt idx="8612">
                  <c:v>0</c:v>
                </c:pt>
                <c:pt idx="8613">
                  <c:v>5.5254738439370574E-5</c:v>
                </c:pt>
                <c:pt idx="8614">
                  <c:v>4.8271355532692839E-4</c:v>
                </c:pt>
                <c:pt idx="8615">
                  <c:v>6.2752341212406726E-6</c:v>
                </c:pt>
                <c:pt idx="8616">
                  <c:v>2.1937319676450232E-5</c:v>
                </c:pt>
                <c:pt idx="8617">
                  <c:v>1.1805799908573902E-4</c:v>
                </c:pt>
                <c:pt idx="8618">
                  <c:v>5.7807114973730859E-4</c:v>
                </c:pt>
                <c:pt idx="8619">
                  <c:v>2.6217099494244799E-5</c:v>
                </c:pt>
                <c:pt idx="8620">
                  <c:v>2.8964573711145491E-5</c:v>
                </c:pt>
                <c:pt idx="8621">
                  <c:v>4.0937388083385434E-6</c:v>
                </c:pt>
                <c:pt idx="8622">
                  <c:v>0</c:v>
                </c:pt>
                <c:pt idx="8623">
                  <c:v>6.1219315625013373E-5</c:v>
                </c:pt>
                <c:pt idx="8624">
                  <c:v>3.4380173508840758E-5</c:v>
                </c:pt>
                <c:pt idx="8625">
                  <c:v>3.6078494136964801E-5</c:v>
                </c:pt>
                <c:pt idx="8626">
                  <c:v>8.6156789016929568E-6</c:v>
                </c:pt>
                <c:pt idx="8627">
                  <c:v>1.1234280047090037E-5</c:v>
                </c:pt>
                <c:pt idx="8628">
                  <c:v>1.0944389863390148E-5</c:v>
                </c:pt>
                <c:pt idx="8629">
                  <c:v>1.8980334100098374E-5</c:v>
                </c:pt>
                <c:pt idx="8630">
                  <c:v>1.3877733087274947E-5</c:v>
                </c:pt>
                <c:pt idx="8631">
                  <c:v>6.0850769520818E-5</c:v>
                </c:pt>
                <c:pt idx="8632">
                  <c:v>6.503856232391503E-6</c:v>
                </c:pt>
                <c:pt idx="8633">
                  <c:v>5.226801540471759E-6</c:v>
                </c:pt>
                <c:pt idx="8634">
                  <c:v>2.2132478643261867E-5</c:v>
                </c:pt>
                <c:pt idx="8635">
                  <c:v>8.7398100976285921E-7</c:v>
                </c:pt>
                <c:pt idx="8636">
                  <c:v>1.0439478042049195E-4</c:v>
                </c:pt>
                <c:pt idx="8637">
                  <c:v>8.3036092415816647E-6</c:v>
                </c:pt>
                <c:pt idx="8638">
                  <c:v>2.2223675962947783E-5</c:v>
                </c:pt>
                <c:pt idx="8639">
                  <c:v>1.2743694472779963E-7</c:v>
                </c:pt>
                <c:pt idx="8640">
                  <c:v>5.5418329344665448E-5</c:v>
                </c:pt>
                <c:pt idx="8641">
                  <c:v>1.9572057524453101E-5</c:v>
                </c:pt>
                <c:pt idx="8642">
                  <c:v>4.5314320647430552E-6</c:v>
                </c:pt>
                <c:pt idx="8643">
                  <c:v>1.2816395516268271E-5</c:v>
                </c:pt>
                <c:pt idx="8644">
                  <c:v>3.267111739691373E-5</c:v>
                </c:pt>
                <c:pt idx="8645">
                  <c:v>3.1581062837933887E-5</c:v>
                </c:pt>
                <c:pt idx="8646">
                  <c:v>1.5282687285700985E-4</c:v>
                </c:pt>
                <c:pt idx="8647">
                  <c:v>6.6997372678859069E-5</c:v>
                </c:pt>
                <c:pt idx="8648">
                  <c:v>9.7091817996956316E-6</c:v>
                </c:pt>
                <c:pt idx="8649">
                  <c:v>6.5353530684629158E-5</c:v>
                </c:pt>
                <c:pt idx="8650">
                  <c:v>1.0799096474197432E-5</c:v>
                </c:pt>
                <c:pt idx="8651">
                  <c:v>1.9247580931613811E-6</c:v>
                </c:pt>
                <c:pt idx="8652">
                  <c:v>1.1362156784993785E-2</c:v>
                </c:pt>
                <c:pt idx="8653">
                  <c:v>2.5902646983924162E-5</c:v>
                </c:pt>
                <c:pt idx="8654">
                  <c:v>9.2837821896486879E-6</c:v>
                </c:pt>
                <c:pt idx="8655">
                  <c:v>1.1208306527624294E-3</c:v>
                </c:pt>
                <c:pt idx="8656">
                  <c:v>1.0840297716532601E-7</c:v>
                </c:pt>
                <c:pt idx="8657">
                  <c:v>5.9856137667997579E-4</c:v>
                </c:pt>
                <c:pt idx="8658">
                  <c:v>1.8436006909460166E-6</c:v>
                </c:pt>
                <c:pt idx="8659">
                  <c:v>1.4532615976792808E-5</c:v>
                </c:pt>
                <c:pt idx="8660">
                  <c:v>1.6800992293666651E-4</c:v>
                </c:pt>
                <c:pt idx="8661">
                  <c:v>7.8120072540121727E-5</c:v>
                </c:pt>
                <c:pt idx="8662">
                  <c:v>1.0532321063121701E-5</c:v>
                </c:pt>
                <c:pt idx="8663">
                  <c:v>2.2121130028053142E-7</c:v>
                </c:pt>
                <c:pt idx="8664">
                  <c:v>5.9760916956769846E-6</c:v>
                </c:pt>
                <c:pt idx="8665">
                  <c:v>2.6941789542261614E-4</c:v>
                </c:pt>
                <c:pt idx="8666">
                  <c:v>2.0751670505017854E-4</c:v>
                </c:pt>
                <c:pt idx="8667">
                  <c:v>9.5584006468398068E-5</c:v>
                </c:pt>
                <c:pt idx="8668">
                  <c:v>4.451365196830325E-5</c:v>
                </c:pt>
                <c:pt idx="8669">
                  <c:v>1.1210848664882763E-6</c:v>
                </c:pt>
                <c:pt idx="8670">
                  <c:v>2.220475366209097E-5</c:v>
                </c:pt>
                <c:pt idx="8671">
                  <c:v>0</c:v>
                </c:pt>
                <c:pt idx="8672">
                  <c:v>1.1003551034175137E-6</c:v>
                </c:pt>
                <c:pt idx="8673">
                  <c:v>1.7290529521647548E-4</c:v>
                </c:pt>
                <c:pt idx="8674">
                  <c:v>1.2393939437720345E-5</c:v>
                </c:pt>
                <c:pt idx="8675">
                  <c:v>1.902624536197722E-5</c:v>
                </c:pt>
                <c:pt idx="8676">
                  <c:v>3.6183536864139864E-5</c:v>
                </c:pt>
                <c:pt idx="8677">
                  <c:v>0</c:v>
                </c:pt>
                <c:pt idx="8678">
                  <c:v>0</c:v>
                </c:pt>
                <c:pt idx="8679">
                  <c:v>0</c:v>
                </c:pt>
                <c:pt idx="8680">
                  <c:v>0</c:v>
                </c:pt>
                <c:pt idx="8681">
                  <c:v>1.4438878325918418E-5</c:v>
                </c:pt>
                <c:pt idx="8682">
                  <c:v>0</c:v>
                </c:pt>
                <c:pt idx="8683">
                  <c:v>0</c:v>
                </c:pt>
                <c:pt idx="8684">
                  <c:v>0</c:v>
                </c:pt>
                <c:pt idx="8685">
                  <c:v>2.3872830315020406E-4</c:v>
                </c:pt>
                <c:pt idx="8686">
                  <c:v>1.4068914092394171E-5</c:v>
                </c:pt>
                <c:pt idx="8687">
                  <c:v>2.160592102868222E-5</c:v>
                </c:pt>
                <c:pt idx="8688">
                  <c:v>0</c:v>
                </c:pt>
                <c:pt idx="8689">
                  <c:v>1.1125152255069276E-6</c:v>
                </c:pt>
                <c:pt idx="8690">
                  <c:v>2.5387924125146892E-5</c:v>
                </c:pt>
                <c:pt idx="8691">
                  <c:v>0</c:v>
                </c:pt>
                <c:pt idx="8692">
                  <c:v>0</c:v>
                </c:pt>
                <c:pt idx="8693">
                  <c:v>2.6085320298311174E-5</c:v>
                </c:pt>
                <c:pt idx="8694">
                  <c:v>5.0937157298287572E-5</c:v>
                </c:pt>
                <c:pt idx="8695">
                  <c:v>0</c:v>
                </c:pt>
                <c:pt idx="8696">
                  <c:v>0</c:v>
                </c:pt>
                <c:pt idx="8697">
                  <c:v>0</c:v>
                </c:pt>
                <c:pt idx="8698">
                  <c:v>4.4893724463374439E-7</c:v>
                </c:pt>
                <c:pt idx="8699">
                  <c:v>0</c:v>
                </c:pt>
                <c:pt idx="8700">
                  <c:v>0</c:v>
                </c:pt>
                <c:pt idx="8701">
                  <c:v>9.7576943361278592E-6</c:v>
                </c:pt>
                <c:pt idx="8702">
                  <c:v>0</c:v>
                </c:pt>
                <c:pt idx="8703">
                  <c:v>0</c:v>
                </c:pt>
                <c:pt idx="8704">
                  <c:v>0</c:v>
                </c:pt>
                <c:pt idx="8705">
                  <c:v>0</c:v>
                </c:pt>
                <c:pt idx="8706">
                  <c:v>1.3632213898011325E-4</c:v>
                </c:pt>
                <c:pt idx="8707">
                  <c:v>4.9520842429438024E-5</c:v>
                </c:pt>
                <c:pt idx="8708">
                  <c:v>4.1580987617812332E-5</c:v>
                </c:pt>
                <c:pt idx="8709">
                  <c:v>2.1463136353113846E-5</c:v>
                </c:pt>
                <c:pt idx="8710">
                  <c:v>7.7548276741173418E-5</c:v>
                </c:pt>
                <c:pt idx="8711">
                  <c:v>0</c:v>
                </c:pt>
                <c:pt idx="8712">
                  <c:v>0</c:v>
                </c:pt>
                <c:pt idx="8713">
                  <c:v>0</c:v>
                </c:pt>
                <c:pt idx="8714">
                  <c:v>0</c:v>
                </c:pt>
                <c:pt idx="8715">
                  <c:v>1.3308053097348588E-4</c:v>
                </c:pt>
                <c:pt idx="8716">
                  <c:v>1.1242215802745721E-5</c:v>
                </c:pt>
                <c:pt idx="8717">
                  <c:v>2.3781816125066448E-5</c:v>
                </c:pt>
                <c:pt idx="8718">
                  <c:v>0</c:v>
                </c:pt>
                <c:pt idx="8719">
                  <c:v>0</c:v>
                </c:pt>
                <c:pt idx="8720">
                  <c:v>0</c:v>
                </c:pt>
                <c:pt idx="8721">
                  <c:v>2.2390264106125859E-5</c:v>
                </c:pt>
                <c:pt idx="8722">
                  <c:v>2.9512379341307946E-5</c:v>
                </c:pt>
                <c:pt idx="8723">
                  <c:v>3.7114123554347496E-5</c:v>
                </c:pt>
                <c:pt idx="8724">
                  <c:v>0</c:v>
                </c:pt>
                <c:pt idx="8725">
                  <c:v>1.3431569571395101E-3</c:v>
                </c:pt>
                <c:pt idx="8726">
                  <c:v>0</c:v>
                </c:pt>
                <c:pt idx="8727">
                  <c:v>0</c:v>
                </c:pt>
                <c:pt idx="8728">
                  <c:v>1.6464319698222495E-5</c:v>
                </c:pt>
                <c:pt idx="8729">
                  <c:v>1.9578161638919651E-5</c:v>
                </c:pt>
                <c:pt idx="8730">
                  <c:v>2.9291567336767437E-5</c:v>
                </c:pt>
                <c:pt idx="8731">
                  <c:v>1.9991495092432514E-5</c:v>
                </c:pt>
                <c:pt idx="8732">
                  <c:v>2.0562115614124057E-6</c:v>
                </c:pt>
                <c:pt idx="8733">
                  <c:v>0</c:v>
                </c:pt>
                <c:pt idx="8734">
                  <c:v>9.7133735190424035E-6</c:v>
                </c:pt>
                <c:pt idx="8735">
                  <c:v>2.4771753208346802E-5</c:v>
                </c:pt>
                <c:pt idx="8736">
                  <c:v>0</c:v>
                </c:pt>
                <c:pt idx="8737">
                  <c:v>0</c:v>
                </c:pt>
                <c:pt idx="8738">
                  <c:v>0</c:v>
                </c:pt>
                <c:pt idx="8739">
                  <c:v>0</c:v>
                </c:pt>
                <c:pt idx="8740">
                  <c:v>4.408221503800249E-4</c:v>
                </c:pt>
                <c:pt idx="8741">
                  <c:v>9.4183744799397591E-6</c:v>
                </c:pt>
                <c:pt idx="8742">
                  <c:v>4.1544648694379057E-7</c:v>
                </c:pt>
                <c:pt idx="8743">
                  <c:v>9.2935723106371257E-7</c:v>
                </c:pt>
                <c:pt idx="8744">
                  <c:v>1.182593328436255E-5</c:v>
                </c:pt>
                <c:pt idx="8745">
                  <c:v>0</c:v>
                </c:pt>
                <c:pt idx="8746">
                  <c:v>2.4192791411817092E-6</c:v>
                </c:pt>
                <c:pt idx="8747">
                  <c:v>1.0643476668606789E-6</c:v>
                </c:pt>
                <c:pt idx="8748">
                  <c:v>1.3419899357958054E-4</c:v>
                </c:pt>
                <c:pt idx="8749">
                  <c:v>2.9898901102607811E-5</c:v>
                </c:pt>
                <c:pt idx="8750">
                  <c:v>7.2903805448833379E-6</c:v>
                </c:pt>
                <c:pt idx="8751">
                  <c:v>1.8357720938116433E-5</c:v>
                </c:pt>
                <c:pt idx="8752">
                  <c:v>9.384589263857694E-5</c:v>
                </c:pt>
                <c:pt idx="8753">
                  <c:v>1.7983870325673252E-5</c:v>
                </c:pt>
                <c:pt idx="8754">
                  <c:v>2.9377414288200483E-5</c:v>
                </c:pt>
                <c:pt idx="8755">
                  <c:v>3.0179035123943444E-5</c:v>
                </c:pt>
                <c:pt idx="8756">
                  <c:v>6.3730271415537873E-5</c:v>
                </c:pt>
                <c:pt idx="8757">
                  <c:v>0</c:v>
                </c:pt>
                <c:pt idx="8758">
                  <c:v>0</c:v>
                </c:pt>
                <c:pt idx="8759">
                  <c:v>0</c:v>
                </c:pt>
                <c:pt idx="8760">
                  <c:v>0</c:v>
                </c:pt>
                <c:pt idx="8761">
                  <c:v>0</c:v>
                </c:pt>
                <c:pt idx="8762">
                  <c:v>4.3307085708726138E-5</c:v>
                </c:pt>
                <c:pt idx="8763">
                  <c:v>2.5072492322816012E-4</c:v>
                </c:pt>
                <c:pt idx="8764">
                  <c:v>1.4774899439616751E-5</c:v>
                </c:pt>
                <c:pt idx="8765">
                  <c:v>3.6928829562897932E-3</c:v>
                </c:pt>
                <c:pt idx="8766">
                  <c:v>0</c:v>
                </c:pt>
                <c:pt idx="8767">
                  <c:v>0</c:v>
                </c:pt>
                <c:pt idx="8768">
                  <c:v>4.4306872694432075E-6</c:v>
                </c:pt>
                <c:pt idx="8769">
                  <c:v>8.4308043347895307E-7</c:v>
                </c:pt>
                <c:pt idx="8770">
                  <c:v>1.8232333222176486E-5</c:v>
                </c:pt>
                <c:pt idx="8771">
                  <c:v>2.4698825309586659E-5</c:v>
                </c:pt>
                <c:pt idx="8772">
                  <c:v>6.5580463730707807E-6</c:v>
                </c:pt>
                <c:pt idx="8773">
                  <c:v>7.6448678905395884E-6</c:v>
                </c:pt>
                <c:pt idx="8774">
                  <c:v>1.2308552670058581E-5</c:v>
                </c:pt>
                <c:pt idx="8775">
                  <c:v>0</c:v>
                </c:pt>
                <c:pt idx="8776">
                  <c:v>0</c:v>
                </c:pt>
                <c:pt idx="8777">
                  <c:v>2.9706586931735862E-5</c:v>
                </c:pt>
                <c:pt idx="8778">
                  <c:v>0</c:v>
                </c:pt>
                <c:pt idx="8779">
                  <c:v>4.2684466591040153E-6</c:v>
                </c:pt>
                <c:pt idx="8780">
                  <c:v>0</c:v>
                </c:pt>
                <c:pt idx="8781">
                  <c:v>1.606060548184487E-5</c:v>
                </c:pt>
                <c:pt idx="8782">
                  <c:v>5.7231812539709278E-6</c:v>
                </c:pt>
                <c:pt idx="8783">
                  <c:v>3.1002494249900791E-5</c:v>
                </c:pt>
                <c:pt idx="8784">
                  <c:v>0</c:v>
                </c:pt>
                <c:pt idx="8785">
                  <c:v>0</c:v>
                </c:pt>
                <c:pt idx="8786">
                  <c:v>0</c:v>
                </c:pt>
                <c:pt idx="8787">
                  <c:v>8.2292238092539568E-6</c:v>
                </c:pt>
                <c:pt idx="8788">
                  <c:v>3.579194353413984E-5</c:v>
                </c:pt>
                <c:pt idx="8789">
                  <c:v>0</c:v>
                </c:pt>
                <c:pt idx="8790">
                  <c:v>0</c:v>
                </c:pt>
                <c:pt idx="8791">
                  <c:v>3.3019097835442388E-5</c:v>
                </c:pt>
                <c:pt idx="8792">
                  <c:v>3.2047226818696267E-6</c:v>
                </c:pt>
                <c:pt idx="8793">
                  <c:v>1.8875277594622637E-5</c:v>
                </c:pt>
                <c:pt idx="8794">
                  <c:v>1.0107068030135877E-7</c:v>
                </c:pt>
                <c:pt idx="8795">
                  <c:v>4.7756053822459125E-5</c:v>
                </c:pt>
                <c:pt idx="8796">
                  <c:v>4.8428192472163436E-5</c:v>
                </c:pt>
                <c:pt idx="8797">
                  <c:v>0</c:v>
                </c:pt>
                <c:pt idx="8798">
                  <c:v>4.7086113029035753E-5</c:v>
                </c:pt>
                <c:pt idx="8799">
                  <c:v>6.9442638659686853E-5</c:v>
                </c:pt>
                <c:pt idx="8800">
                  <c:v>0</c:v>
                </c:pt>
                <c:pt idx="8801">
                  <c:v>7.7727501949270434E-5</c:v>
                </c:pt>
                <c:pt idx="8802">
                  <c:v>0</c:v>
                </c:pt>
                <c:pt idx="8803">
                  <c:v>0</c:v>
                </c:pt>
                <c:pt idx="8804">
                  <c:v>0</c:v>
                </c:pt>
                <c:pt idx="8805">
                  <c:v>1.1941683718361197E-5</c:v>
                </c:pt>
                <c:pt idx="8806">
                  <c:v>0</c:v>
                </c:pt>
                <c:pt idx="8807">
                  <c:v>1.3243067048422893E-5</c:v>
                </c:pt>
                <c:pt idx="8808">
                  <c:v>0</c:v>
                </c:pt>
                <c:pt idx="8809">
                  <c:v>1.0709085382236509E-5</c:v>
                </c:pt>
                <c:pt idx="8810">
                  <c:v>2.0646122228312116E-5</c:v>
                </c:pt>
                <c:pt idx="8811">
                  <c:v>2.016727267377871E-5</c:v>
                </c:pt>
                <c:pt idx="8812">
                  <c:v>0</c:v>
                </c:pt>
                <c:pt idx="8813">
                  <c:v>0</c:v>
                </c:pt>
                <c:pt idx="8814">
                  <c:v>0</c:v>
                </c:pt>
                <c:pt idx="8815">
                  <c:v>3.8208320917275763E-5</c:v>
                </c:pt>
                <c:pt idx="8816">
                  <c:v>0</c:v>
                </c:pt>
                <c:pt idx="8817">
                  <c:v>4.2073068874889423E-5</c:v>
                </c:pt>
                <c:pt idx="8818">
                  <c:v>8.5231485699205546E-6</c:v>
                </c:pt>
                <c:pt idx="8819">
                  <c:v>2.9310497287393851E-7</c:v>
                </c:pt>
                <c:pt idx="8820">
                  <c:v>0</c:v>
                </c:pt>
                <c:pt idx="8821">
                  <c:v>6.5311040501268272E-5</c:v>
                </c:pt>
                <c:pt idx="8822">
                  <c:v>0</c:v>
                </c:pt>
                <c:pt idx="8823">
                  <c:v>3.8245069475148627E-3</c:v>
                </c:pt>
                <c:pt idx="8824">
                  <c:v>0</c:v>
                </c:pt>
                <c:pt idx="8825">
                  <c:v>0</c:v>
                </c:pt>
                <c:pt idx="8826">
                  <c:v>5.1723022309197925E-6</c:v>
                </c:pt>
                <c:pt idx="8827">
                  <c:v>5.0783962584448745E-6</c:v>
                </c:pt>
                <c:pt idx="8828">
                  <c:v>0</c:v>
                </c:pt>
                <c:pt idx="8829">
                  <c:v>0</c:v>
                </c:pt>
                <c:pt idx="8830">
                  <c:v>2.8308229207398386E-5</c:v>
                </c:pt>
                <c:pt idx="8831">
                  <c:v>0</c:v>
                </c:pt>
                <c:pt idx="8832">
                  <c:v>0</c:v>
                </c:pt>
                <c:pt idx="8833">
                  <c:v>0</c:v>
                </c:pt>
                <c:pt idx="8834">
                  <c:v>3.9527645926481651E-4</c:v>
                </c:pt>
                <c:pt idx="8835">
                  <c:v>0</c:v>
                </c:pt>
                <c:pt idx="8836">
                  <c:v>5.4149815277942012E-7</c:v>
                </c:pt>
                <c:pt idx="8837">
                  <c:v>0</c:v>
                </c:pt>
                <c:pt idx="8838">
                  <c:v>0</c:v>
                </c:pt>
                <c:pt idx="8839">
                  <c:v>0</c:v>
                </c:pt>
                <c:pt idx="8840">
                  <c:v>3.4065600613551897E-6</c:v>
                </c:pt>
                <c:pt idx="8841">
                  <c:v>0</c:v>
                </c:pt>
                <c:pt idx="8842">
                  <c:v>2.450864805271041E-4</c:v>
                </c:pt>
                <c:pt idx="8843">
                  <c:v>0</c:v>
                </c:pt>
                <c:pt idx="8844">
                  <c:v>0</c:v>
                </c:pt>
                <c:pt idx="8845">
                  <c:v>2.4744808817832112E-5</c:v>
                </c:pt>
                <c:pt idx="8846">
                  <c:v>8.5974664144174261E-6</c:v>
                </c:pt>
                <c:pt idx="8847">
                  <c:v>0</c:v>
                </c:pt>
                <c:pt idx="8848">
                  <c:v>0</c:v>
                </c:pt>
                <c:pt idx="8849">
                  <c:v>0</c:v>
                </c:pt>
                <c:pt idx="8850">
                  <c:v>1.0159127362475669E-5</c:v>
                </c:pt>
                <c:pt idx="8851">
                  <c:v>0</c:v>
                </c:pt>
                <c:pt idx="8852">
                  <c:v>2.1683203206905501E-4</c:v>
                </c:pt>
                <c:pt idx="8853">
                  <c:v>0</c:v>
                </c:pt>
                <c:pt idx="8854">
                  <c:v>1.3660045576681517E-5</c:v>
                </c:pt>
                <c:pt idx="8855">
                  <c:v>0</c:v>
                </c:pt>
                <c:pt idx="8856">
                  <c:v>5.2556753756706532E-6</c:v>
                </c:pt>
                <c:pt idx="8857">
                  <c:v>1.4560199854729004E-5</c:v>
                </c:pt>
                <c:pt idx="8858">
                  <c:v>0</c:v>
                </c:pt>
                <c:pt idx="8859">
                  <c:v>0</c:v>
                </c:pt>
                <c:pt idx="8860">
                  <c:v>8.3825045361950014E-5</c:v>
                </c:pt>
                <c:pt idx="8861">
                  <c:v>1.3652446598793781E-6</c:v>
                </c:pt>
                <c:pt idx="8862">
                  <c:v>2.0995251638636741E-5</c:v>
                </c:pt>
                <c:pt idx="8863">
                  <c:v>4.3934306358857082E-5</c:v>
                </c:pt>
                <c:pt idx="8864">
                  <c:v>0</c:v>
                </c:pt>
                <c:pt idx="8865">
                  <c:v>2.7192750660376451E-3</c:v>
                </c:pt>
                <c:pt idx="8866">
                  <c:v>0</c:v>
                </c:pt>
                <c:pt idx="8867">
                  <c:v>7.4617715267005491E-7</c:v>
                </c:pt>
                <c:pt idx="8868">
                  <c:v>0</c:v>
                </c:pt>
                <c:pt idx="8869">
                  <c:v>3.3707069587400487E-4</c:v>
                </c:pt>
                <c:pt idx="8870">
                  <c:v>3.0361471293714746E-7</c:v>
                </c:pt>
                <c:pt idx="8871">
                  <c:v>3.1331162582503249E-6</c:v>
                </c:pt>
                <c:pt idx="8872">
                  <c:v>0</c:v>
                </c:pt>
                <c:pt idx="8873">
                  <c:v>0</c:v>
                </c:pt>
                <c:pt idx="8874">
                  <c:v>4.7288503123889964E-6</c:v>
                </c:pt>
                <c:pt idx="8875">
                  <c:v>1.2785764525198585E-5</c:v>
                </c:pt>
                <c:pt idx="8876">
                  <c:v>0</c:v>
                </c:pt>
                <c:pt idx="8877">
                  <c:v>1.6573563669422707E-5</c:v>
                </c:pt>
                <c:pt idx="8878">
                  <c:v>1.9097454296144906E-5</c:v>
                </c:pt>
                <c:pt idx="8879">
                  <c:v>1.4618868869416885E-5</c:v>
                </c:pt>
                <c:pt idx="8880">
                  <c:v>4.4711888280164518E-5</c:v>
                </c:pt>
                <c:pt idx="8881">
                  <c:v>8.9504853516051864E-5</c:v>
                </c:pt>
                <c:pt idx="8882">
                  <c:v>0</c:v>
                </c:pt>
                <c:pt idx="8883">
                  <c:v>0</c:v>
                </c:pt>
                <c:pt idx="8884">
                  <c:v>0</c:v>
                </c:pt>
                <c:pt idx="8885">
                  <c:v>0</c:v>
                </c:pt>
                <c:pt idx="8886">
                  <c:v>0</c:v>
                </c:pt>
                <c:pt idx="8887">
                  <c:v>0</c:v>
                </c:pt>
                <c:pt idx="8888">
                  <c:v>0</c:v>
                </c:pt>
                <c:pt idx="8889">
                  <c:v>0</c:v>
                </c:pt>
                <c:pt idx="8890">
                  <c:v>0</c:v>
                </c:pt>
                <c:pt idx="8891">
                  <c:v>0</c:v>
                </c:pt>
                <c:pt idx="8892">
                  <c:v>0</c:v>
                </c:pt>
                <c:pt idx="8893">
                  <c:v>9.6707402096973394E-7</c:v>
                </c:pt>
                <c:pt idx="8894">
                  <c:v>0</c:v>
                </c:pt>
                <c:pt idx="8895">
                  <c:v>0</c:v>
                </c:pt>
                <c:pt idx="8896">
                  <c:v>0</c:v>
                </c:pt>
                <c:pt idx="8897">
                  <c:v>0</c:v>
                </c:pt>
                <c:pt idx="8898">
                  <c:v>1.7826267356075873E-6</c:v>
                </c:pt>
                <c:pt idx="8899">
                  <c:v>0</c:v>
                </c:pt>
                <c:pt idx="8900">
                  <c:v>3.2428635296691241E-7</c:v>
                </c:pt>
                <c:pt idx="8901">
                  <c:v>4.5173541755168838E-7</c:v>
                </c:pt>
                <c:pt idx="8902">
                  <c:v>0</c:v>
                </c:pt>
                <c:pt idx="8903">
                  <c:v>0</c:v>
                </c:pt>
                <c:pt idx="8904">
                  <c:v>0</c:v>
                </c:pt>
                <c:pt idx="8905">
                  <c:v>0</c:v>
                </c:pt>
                <c:pt idx="8906">
                  <c:v>0</c:v>
                </c:pt>
                <c:pt idx="8907">
                  <c:v>0</c:v>
                </c:pt>
                <c:pt idx="8908">
                  <c:v>5.288283562496901E-6</c:v>
                </c:pt>
                <c:pt idx="8909">
                  <c:v>0</c:v>
                </c:pt>
                <c:pt idx="8910">
                  <c:v>0</c:v>
                </c:pt>
                <c:pt idx="8911">
                  <c:v>0</c:v>
                </c:pt>
                <c:pt idx="8912">
                  <c:v>0</c:v>
                </c:pt>
                <c:pt idx="8913">
                  <c:v>0</c:v>
                </c:pt>
                <c:pt idx="8914">
                  <c:v>0</c:v>
                </c:pt>
                <c:pt idx="8915">
                  <c:v>0</c:v>
                </c:pt>
                <c:pt idx="8916">
                  <c:v>2.1358938226002482E-5</c:v>
                </c:pt>
                <c:pt idx="8917">
                  <c:v>0</c:v>
                </c:pt>
                <c:pt idx="8918">
                  <c:v>0</c:v>
                </c:pt>
                <c:pt idx="8919">
                  <c:v>0</c:v>
                </c:pt>
                <c:pt idx="8920">
                  <c:v>0</c:v>
                </c:pt>
                <c:pt idx="8921">
                  <c:v>0</c:v>
                </c:pt>
                <c:pt idx="8922">
                  <c:v>0</c:v>
                </c:pt>
                <c:pt idx="8923">
                  <c:v>1.1689419433801157E-6</c:v>
                </c:pt>
                <c:pt idx="8924">
                  <c:v>0</c:v>
                </c:pt>
                <c:pt idx="8925">
                  <c:v>0</c:v>
                </c:pt>
                <c:pt idx="8926">
                  <c:v>0</c:v>
                </c:pt>
                <c:pt idx="8927">
                  <c:v>0</c:v>
                </c:pt>
                <c:pt idx="8928">
                  <c:v>0</c:v>
                </c:pt>
                <c:pt idx="8929">
                  <c:v>0</c:v>
                </c:pt>
                <c:pt idx="8930">
                  <c:v>0</c:v>
                </c:pt>
                <c:pt idx="8931">
                  <c:v>0</c:v>
                </c:pt>
                <c:pt idx="8932">
                  <c:v>1.6381030126903691E-6</c:v>
                </c:pt>
                <c:pt idx="8933">
                  <c:v>3.9166743805475076E-7</c:v>
                </c:pt>
                <c:pt idx="8934">
                  <c:v>0</c:v>
                </c:pt>
                <c:pt idx="8935">
                  <c:v>0</c:v>
                </c:pt>
                <c:pt idx="8936">
                  <c:v>0</c:v>
                </c:pt>
                <c:pt idx="8937">
                  <c:v>1.7081158474528203E-5</c:v>
                </c:pt>
                <c:pt idx="8938">
                  <c:v>2.2632913071144263E-5</c:v>
                </c:pt>
                <c:pt idx="8939">
                  <c:v>0</c:v>
                </c:pt>
                <c:pt idx="8940">
                  <c:v>0</c:v>
                </c:pt>
                <c:pt idx="8941">
                  <c:v>1.4824493947517255E-5</c:v>
                </c:pt>
                <c:pt idx="8942">
                  <c:v>2.0978789216972192E-5</c:v>
                </c:pt>
                <c:pt idx="8943">
                  <c:v>0</c:v>
                </c:pt>
                <c:pt idx="8944">
                  <c:v>0</c:v>
                </c:pt>
                <c:pt idx="8945">
                  <c:v>0</c:v>
                </c:pt>
                <c:pt idx="8946">
                  <c:v>8.9453136825771035E-5</c:v>
                </c:pt>
                <c:pt idx="8947">
                  <c:v>0</c:v>
                </c:pt>
                <c:pt idx="8948">
                  <c:v>0</c:v>
                </c:pt>
                <c:pt idx="8949">
                  <c:v>2.0874230848574218E-5</c:v>
                </c:pt>
                <c:pt idx="8950">
                  <c:v>9.157419717904989E-5</c:v>
                </c:pt>
                <c:pt idx="8951">
                  <c:v>0</c:v>
                </c:pt>
                <c:pt idx="8952">
                  <c:v>4.8539677036448842E-7</c:v>
                </c:pt>
                <c:pt idx="8953">
                  <c:v>1.4817287109858317E-6</c:v>
                </c:pt>
                <c:pt idx="8954">
                  <c:v>5.3956292662790933E-4</c:v>
                </c:pt>
                <c:pt idx="8955">
                  <c:v>0</c:v>
                </c:pt>
                <c:pt idx="8956">
                  <c:v>0</c:v>
                </c:pt>
                <c:pt idx="8957">
                  <c:v>1.2245152486808569E-5</c:v>
                </c:pt>
                <c:pt idx="8958">
                  <c:v>0</c:v>
                </c:pt>
                <c:pt idx="8959">
                  <c:v>0</c:v>
                </c:pt>
                <c:pt idx="8960">
                  <c:v>0</c:v>
                </c:pt>
                <c:pt idx="8961">
                  <c:v>0</c:v>
                </c:pt>
                <c:pt idx="8962">
                  <c:v>0</c:v>
                </c:pt>
                <c:pt idx="8963">
                  <c:v>0</c:v>
                </c:pt>
                <c:pt idx="8964">
                  <c:v>0</c:v>
                </c:pt>
                <c:pt idx="8965">
                  <c:v>0</c:v>
                </c:pt>
                <c:pt idx="8966">
                  <c:v>0</c:v>
                </c:pt>
                <c:pt idx="8967">
                  <c:v>0</c:v>
                </c:pt>
                <c:pt idx="8968">
                  <c:v>2.0776357832048215E-5</c:v>
                </c:pt>
                <c:pt idx="8969">
                  <c:v>3.512457440806544E-6</c:v>
                </c:pt>
                <c:pt idx="8970">
                  <c:v>0</c:v>
                </c:pt>
                <c:pt idx="8971">
                  <c:v>0</c:v>
                </c:pt>
                <c:pt idx="8972">
                  <c:v>0</c:v>
                </c:pt>
                <c:pt idx="8973">
                  <c:v>0</c:v>
                </c:pt>
                <c:pt idx="8974">
                  <c:v>2.0721457664978554E-4</c:v>
                </c:pt>
                <c:pt idx="8975">
                  <c:v>0</c:v>
                </c:pt>
                <c:pt idx="8976">
                  <c:v>0</c:v>
                </c:pt>
                <c:pt idx="8977">
                  <c:v>0</c:v>
                </c:pt>
                <c:pt idx="8978">
                  <c:v>8.5752719841362644E-7</c:v>
                </c:pt>
                <c:pt idx="8979">
                  <c:v>0</c:v>
                </c:pt>
                <c:pt idx="8980">
                  <c:v>0</c:v>
                </c:pt>
                <c:pt idx="8981">
                  <c:v>0</c:v>
                </c:pt>
                <c:pt idx="8982">
                  <c:v>3.4474241409695393E-8</c:v>
                </c:pt>
                <c:pt idx="8983">
                  <c:v>0</c:v>
                </c:pt>
                <c:pt idx="8984">
                  <c:v>1.4797532611111544E-6</c:v>
                </c:pt>
                <c:pt idx="8985">
                  <c:v>0</c:v>
                </c:pt>
                <c:pt idx="8986">
                  <c:v>0</c:v>
                </c:pt>
                <c:pt idx="8987">
                  <c:v>0</c:v>
                </c:pt>
                <c:pt idx="8988">
                  <c:v>0</c:v>
                </c:pt>
                <c:pt idx="8989">
                  <c:v>0</c:v>
                </c:pt>
                <c:pt idx="8990">
                  <c:v>0</c:v>
                </c:pt>
                <c:pt idx="8991">
                  <c:v>1.5967165206019285E-4</c:v>
                </c:pt>
                <c:pt idx="8992">
                  <c:v>0</c:v>
                </c:pt>
                <c:pt idx="8993">
                  <c:v>0</c:v>
                </c:pt>
                <c:pt idx="8994">
                  <c:v>0</c:v>
                </c:pt>
                <c:pt idx="8995">
                  <c:v>0</c:v>
                </c:pt>
                <c:pt idx="8996">
                  <c:v>0</c:v>
                </c:pt>
                <c:pt idx="8997">
                  <c:v>0</c:v>
                </c:pt>
                <c:pt idx="8998">
                  <c:v>8.4482669036077366E-7</c:v>
                </c:pt>
                <c:pt idx="8999">
                  <c:v>9.5259116184030489E-6</c:v>
                </c:pt>
                <c:pt idx="9000">
                  <c:v>0</c:v>
                </c:pt>
                <c:pt idx="9001">
                  <c:v>0</c:v>
                </c:pt>
                <c:pt idx="9002">
                  <c:v>1.5177538020276041E-5</c:v>
                </c:pt>
                <c:pt idx="9003">
                  <c:v>0</c:v>
                </c:pt>
                <c:pt idx="9004">
                  <c:v>0</c:v>
                </c:pt>
                <c:pt idx="9005">
                  <c:v>0</c:v>
                </c:pt>
                <c:pt idx="9006">
                  <c:v>0</c:v>
                </c:pt>
                <c:pt idx="9007">
                  <c:v>0</c:v>
                </c:pt>
                <c:pt idx="9008">
                  <c:v>0</c:v>
                </c:pt>
                <c:pt idx="9009">
                  <c:v>2.5864498739682906E-5</c:v>
                </c:pt>
                <c:pt idx="9010">
                  <c:v>7.7270650523232002E-4</c:v>
                </c:pt>
                <c:pt idx="9011">
                  <c:v>0</c:v>
                </c:pt>
                <c:pt idx="9012">
                  <c:v>4.2522535773729993E-7</c:v>
                </c:pt>
                <c:pt idx="9013">
                  <c:v>4.6580879359351304E-5</c:v>
                </c:pt>
                <c:pt idx="9014">
                  <c:v>2.3482213543628855E-5</c:v>
                </c:pt>
                <c:pt idx="9015">
                  <c:v>1.1993989293972905E-5</c:v>
                </c:pt>
                <c:pt idx="9016">
                  <c:v>3.4733575670165286E-6</c:v>
                </c:pt>
                <c:pt idx="9017">
                  <c:v>8.6933483987996119E-7</c:v>
                </c:pt>
                <c:pt idx="9018">
                  <c:v>8.0271535519564597E-4</c:v>
                </c:pt>
                <c:pt idx="9019">
                  <c:v>6.2264262975014132E-5</c:v>
                </c:pt>
                <c:pt idx="9020">
                  <c:v>4.9572999572593044E-5</c:v>
                </c:pt>
                <c:pt idx="9021">
                  <c:v>9.5864245075784383E-7</c:v>
                </c:pt>
                <c:pt idx="9022">
                  <c:v>1.8083792393012394E-5</c:v>
                </c:pt>
                <c:pt idx="9023">
                  <c:v>1.5720138705129561E-5</c:v>
                </c:pt>
                <c:pt idx="9024">
                  <c:v>2.5478405403895715E-5</c:v>
                </c:pt>
                <c:pt idx="9025">
                  <c:v>3.5995777065718287E-5</c:v>
                </c:pt>
                <c:pt idx="9026">
                  <c:v>3.4861695549496678E-4</c:v>
                </c:pt>
                <c:pt idx="9027">
                  <c:v>1.3966093590251803E-5</c:v>
                </c:pt>
                <c:pt idx="9028">
                  <c:v>1.7062426602558668E-5</c:v>
                </c:pt>
                <c:pt idx="9029">
                  <c:v>1.0800935134213971E-5</c:v>
                </c:pt>
                <c:pt idx="9030">
                  <c:v>1.9155859007011553E-6</c:v>
                </c:pt>
                <c:pt idx="9031">
                  <c:v>4.5498410793694834E-7</c:v>
                </c:pt>
                <c:pt idx="9032">
                  <c:v>2.2333141053459487E-3</c:v>
                </c:pt>
                <c:pt idx="9033">
                  <c:v>5.4433780676588872E-7</c:v>
                </c:pt>
                <c:pt idx="9034">
                  <c:v>3.3049045266440649E-5</c:v>
                </c:pt>
                <c:pt idx="9035">
                  <c:v>6.0638209245625456E-5</c:v>
                </c:pt>
                <c:pt idx="9036">
                  <c:v>1.6677583866869795E-6</c:v>
                </c:pt>
                <c:pt idx="9037">
                  <c:v>6.3650839039992014E-5</c:v>
                </c:pt>
                <c:pt idx="9038">
                  <c:v>9.5178276852550104E-6</c:v>
                </c:pt>
                <c:pt idx="9039">
                  <c:v>1.3200920774205546E-5</c:v>
                </c:pt>
                <c:pt idx="9040">
                  <c:v>8.153788123473704E-6</c:v>
                </c:pt>
                <c:pt idx="9041">
                  <c:v>7.3581078126638323E-5</c:v>
                </c:pt>
                <c:pt idx="9042">
                  <c:v>2.3540341435065725E-5</c:v>
                </c:pt>
                <c:pt idx="9043">
                  <c:v>2.1616768751577056E-5</c:v>
                </c:pt>
                <c:pt idx="9044">
                  <c:v>8.5898397618523268E-5</c:v>
                </c:pt>
                <c:pt idx="9045">
                  <c:v>1.1613937877203329E-5</c:v>
                </c:pt>
                <c:pt idx="9046">
                  <c:v>2.0997385147308407E-5</c:v>
                </c:pt>
                <c:pt idx="9047">
                  <c:v>1.8616862143266848E-5</c:v>
                </c:pt>
                <c:pt idx="9048">
                  <c:v>2.6319526191400297E-5</c:v>
                </c:pt>
                <c:pt idx="9049">
                  <c:v>6.7112789854987598E-5</c:v>
                </c:pt>
                <c:pt idx="9050">
                  <c:v>9.6918991039915276E-6</c:v>
                </c:pt>
                <c:pt idx="9051">
                  <c:v>5.0200725678011734E-5</c:v>
                </c:pt>
                <c:pt idx="9052">
                  <c:v>1.4271083075226693E-5</c:v>
                </c:pt>
                <c:pt idx="9053">
                  <c:v>0</c:v>
                </c:pt>
                <c:pt idx="9054">
                  <c:v>8.7695140160416442E-5</c:v>
                </c:pt>
                <c:pt idx="9055">
                  <c:v>0</c:v>
                </c:pt>
                <c:pt idx="9056">
                  <c:v>7.3027504912556937E-6</c:v>
                </c:pt>
                <c:pt idx="9057">
                  <c:v>3.9485644014105823E-7</c:v>
                </c:pt>
                <c:pt idx="9058">
                  <c:v>2.2058964102284183E-6</c:v>
                </c:pt>
                <c:pt idx="9059">
                  <c:v>0</c:v>
                </c:pt>
                <c:pt idx="9060">
                  <c:v>0</c:v>
                </c:pt>
                <c:pt idx="9061">
                  <c:v>2.1964644059846581E-5</c:v>
                </c:pt>
                <c:pt idx="9062">
                  <c:v>4.4917070586757101E-6</c:v>
                </c:pt>
                <c:pt idx="9063">
                  <c:v>6.3798461809719175E-6</c:v>
                </c:pt>
                <c:pt idx="9064">
                  <c:v>3.6246282162569681E-6</c:v>
                </c:pt>
                <c:pt idx="9065">
                  <c:v>1.9091910772255463E-7</c:v>
                </c:pt>
                <c:pt idx="9066">
                  <c:v>9.6224767747333582E-5</c:v>
                </c:pt>
                <c:pt idx="9067">
                  <c:v>4.310855375486938E-5</c:v>
                </c:pt>
                <c:pt idx="9068">
                  <c:v>2.7267478615357767E-6</c:v>
                </c:pt>
                <c:pt idx="9069">
                  <c:v>4.5929790840167093E-6</c:v>
                </c:pt>
                <c:pt idx="9070">
                  <c:v>3.8740017633460696E-5</c:v>
                </c:pt>
                <c:pt idx="9071">
                  <c:v>5.9000719355611819E-5</c:v>
                </c:pt>
                <c:pt idx="9072">
                  <c:v>1.0890193503736175E-6</c:v>
                </c:pt>
                <c:pt idx="9073">
                  <c:v>2.1692071490429246E-6</c:v>
                </c:pt>
                <c:pt idx="9074">
                  <c:v>1.3266041536373644E-6</c:v>
                </c:pt>
                <c:pt idx="9075">
                  <c:v>2.2873092413414293E-6</c:v>
                </c:pt>
                <c:pt idx="9076">
                  <c:v>5.2556753756706532E-6</c:v>
                </c:pt>
                <c:pt idx="9077">
                  <c:v>5.4600857702198901E-7</c:v>
                </c:pt>
                <c:pt idx="9078">
                  <c:v>5.6087721684192163E-6</c:v>
                </c:pt>
                <c:pt idx="9079">
                  <c:v>2.6007942730596956E-5</c:v>
                </c:pt>
                <c:pt idx="9080">
                  <c:v>5.0227319153226117E-5</c:v>
                </c:pt>
                <c:pt idx="9081">
                  <c:v>3.3615697913023376E-5</c:v>
                </c:pt>
                <c:pt idx="9082">
                  <c:v>2.1503253147844009E-6</c:v>
                </c:pt>
                <c:pt idx="9083">
                  <c:v>5.2577593947703288E-6</c:v>
                </c:pt>
                <c:pt idx="9084">
                  <c:v>1.737581643896331E-5</c:v>
                </c:pt>
                <c:pt idx="9085">
                  <c:v>6.7463067120065009E-6</c:v>
                </c:pt>
                <c:pt idx="9086">
                  <c:v>2.7325295016469565E-7</c:v>
                </c:pt>
                <c:pt idx="9087">
                  <c:v>1.4890046754362183E-6</c:v>
                </c:pt>
                <c:pt idx="9088">
                  <c:v>5.2649187838903594E-5</c:v>
                </c:pt>
                <c:pt idx="9089">
                  <c:v>2.4900414397058683E-5</c:v>
                </c:pt>
                <c:pt idx="9090">
                  <c:v>3.8947006485537217E-5</c:v>
                </c:pt>
                <c:pt idx="9091">
                  <c:v>1.629249573037129E-6</c:v>
                </c:pt>
                <c:pt idx="9092">
                  <c:v>9.1066143967691444E-7</c:v>
                </c:pt>
                <c:pt idx="9093">
                  <c:v>7.0223125115119421E-7</c:v>
                </c:pt>
                <c:pt idx="9094">
                  <c:v>8.5147812497205742E-7</c:v>
                </c:pt>
                <c:pt idx="9095">
                  <c:v>0</c:v>
                </c:pt>
                <c:pt idx="9096">
                  <c:v>0</c:v>
                </c:pt>
                <c:pt idx="9097">
                  <c:v>6.1169184052193529E-7</c:v>
                </c:pt>
                <c:pt idx="9098">
                  <c:v>1.8005267087353666E-7</c:v>
                </c:pt>
                <c:pt idx="9099">
                  <c:v>0</c:v>
                </c:pt>
                <c:pt idx="9100">
                  <c:v>7.9597908913195302E-6</c:v>
                </c:pt>
                <c:pt idx="9101">
                  <c:v>9.870488511826274E-6</c:v>
                </c:pt>
                <c:pt idx="9102">
                  <c:v>1.5546398425157605E-5</c:v>
                </c:pt>
                <c:pt idx="9103">
                  <c:v>1.3190413233844921E-5</c:v>
                </c:pt>
                <c:pt idx="9104">
                  <c:v>2.3596056301704041E-6</c:v>
                </c:pt>
                <c:pt idx="9105">
                  <c:v>2.6702263962972048E-5</c:v>
                </c:pt>
                <c:pt idx="9106">
                  <c:v>2.1375279073370022E-5</c:v>
                </c:pt>
                <c:pt idx="9107">
                  <c:v>2.5761396496437482E-5</c:v>
                </c:pt>
                <c:pt idx="9108">
                  <c:v>7.1251107116249047E-6</c:v>
                </c:pt>
                <c:pt idx="9109">
                  <c:v>6.5288134287753969E-7</c:v>
                </c:pt>
                <c:pt idx="9110">
                  <c:v>4.3091063743231486E-6</c:v>
                </c:pt>
                <c:pt idx="9111">
                  <c:v>3.7187495567239902E-5</c:v>
                </c:pt>
                <c:pt idx="9112">
                  <c:v>1.2592034379323001E-5</c:v>
                </c:pt>
                <c:pt idx="9113">
                  <c:v>1.0776796885193217E-4</c:v>
                </c:pt>
                <c:pt idx="9114">
                  <c:v>0</c:v>
                </c:pt>
                <c:pt idx="9115">
                  <c:v>1.1691053204631329E-5</c:v>
                </c:pt>
                <c:pt idx="9116">
                  <c:v>2.4841234776949994E-6</c:v>
                </c:pt>
                <c:pt idx="9117">
                  <c:v>3.5935781865397522E-7</c:v>
                </c:pt>
                <c:pt idx="9118">
                  <c:v>1.5913263044249901E-6</c:v>
                </c:pt>
                <c:pt idx="9119">
                  <c:v>0</c:v>
                </c:pt>
                <c:pt idx="9120">
                  <c:v>1.2032731401860327E-6</c:v>
                </c:pt>
                <c:pt idx="9121">
                  <c:v>0</c:v>
                </c:pt>
                <c:pt idx="9122">
                  <c:v>0</c:v>
                </c:pt>
                <c:pt idx="9123">
                  <c:v>0</c:v>
                </c:pt>
                <c:pt idx="9124">
                  <c:v>0</c:v>
                </c:pt>
                <c:pt idx="9125">
                  <c:v>0</c:v>
                </c:pt>
                <c:pt idx="9126">
                  <c:v>0</c:v>
                </c:pt>
                <c:pt idx="9127">
                  <c:v>0</c:v>
                </c:pt>
                <c:pt idx="9128">
                  <c:v>0</c:v>
                </c:pt>
                <c:pt idx="9129">
                  <c:v>6.088929264418312E-7</c:v>
                </c:pt>
                <c:pt idx="9130">
                  <c:v>1.0007523696286879E-7</c:v>
                </c:pt>
                <c:pt idx="9131">
                  <c:v>0</c:v>
                </c:pt>
                <c:pt idx="9132">
                  <c:v>0</c:v>
                </c:pt>
                <c:pt idx="9133">
                  <c:v>2.0597665389114226E-5</c:v>
                </c:pt>
                <c:pt idx="9134">
                  <c:v>0</c:v>
                </c:pt>
                <c:pt idx="9135">
                  <c:v>3.8967126242144589E-7</c:v>
                </c:pt>
                <c:pt idx="9136">
                  <c:v>0</c:v>
                </c:pt>
                <c:pt idx="9137">
                  <c:v>2.3364359649302101E-6</c:v>
                </c:pt>
                <c:pt idx="9138">
                  <c:v>1.5816104935540623E-6</c:v>
                </c:pt>
                <c:pt idx="9139">
                  <c:v>7.0537920260082812E-6</c:v>
                </c:pt>
                <c:pt idx="9140">
                  <c:v>1.4510184528970961E-5</c:v>
                </c:pt>
                <c:pt idx="9141">
                  <c:v>3.9353815151225322E-5</c:v>
                </c:pt>
                <c:pt idx="9142">
                  <c:v>4.2096072217727056E-5</c:v>
                </c:pt>
                <c:pt idx="9143">
                  <c:v>7.8306992580072184E-4</c:v>
                </c:pt>
                <c:pt idx="9144">
                  <c:v>2.9114534077258494E-7</c:v>
                </c:pt>
                <c:pt idx="9145">
                  <c:v>2.271061525700718E-6</c:v>
                </c:pt>
                <c:pt idx="9146">
                  <c:v>8.2543211651708681E-6</c:v>
                </c:pt>
                <c:pt idx="9147">
                  <c:v>1.8135560381166426E-5</c:v>
                </c:pt>
                <c:pt idx="9148">
                  <c:v>8.4206233636159467E-7</c:v>
                </c:pt>
                <c:pt idx="9149">
                  <c:v>1.040526005844814E-4</c:v>
                </c:pt>
                <c:pt idx="9150">
                  <c:v>2.7028067197967689E-6</c:v>
                </c:pt>
                <c:pt idx="9151">
                  <c:v>1.351186823535562E-6</c:v>
                </c:pt>
                <c:pt idx="9152">
                  <c:v>2.7528163971416788E-5</c:v>
                </c:pt>
                <c:pt idx="9153">
                  <c:v>1.3184279317469234E-5</c:v>
                </c:pt>
                <c:pt idx="9154">
                  <c:v>9.9336537868020155E-5</c:v>
                </c:pt>
                <c:pt idx="9155">
                  <c:v>9.1098940386418964E-5</c:v>
                </c:pt>
                <c:pt idx="9156">
                  <c:v>2.2822537041964389E-5</c:v>
                </c:pt>
                <c:pt idx="9157">
                  <c:v>4.4763658353400413E-6</c:v>
                </c:pt>
                <c:pt idx="9158">
                  <c:v>1.3176670555865251E-6</c:v>
                </c:pt>
                <c:pt idx="9159">
                  <c:v>9.0920988241383363E-6</c:v>
                </c:pt>
                <c:pt idx="9160">
                  <c:v>7.7570599952434589E-6</c:v>
                </c:pt>
                <c:pt idx="9161">
                  <c:v>1.57434509344792E-6</c:v>
                </c:pt>
                <c:pt idx="9162">
                  <c:v>1.1120808092021858E-5</c:v>
                </c:pt>
                <c:pt idx="9163">
                  <c:v>1.5654888251829148E-5</c:v>
                </c:pt>
                <c:pt idx="9164">
                  <c:v>5.6807721978537979E-6</c:v>
                </c:pt>
                <c:pt idx="9165">
                  <c:v>3.7293766717296981E-4</c:v>
                </c:pt>
                <c:pt idx="9166">
                  <c:v>5.0664304132277134E-6</c:v>
                </c:pt>
                <c:pt idx="9167">
                  <c:v>2.7732286479583776E-7</c:v>
                </c:pt>
                <c:pt idx="9168">
                  <c:v>3.9380760274718211E-6</c:v>
                </c:pt>
                <c:pt idx="9169">
                  <c:v>5.8986090040305385E-7</c:v>
                </c:pt>
                <c:pt idx="9170">
                  <c:v>4.1360732638071769E-6</c:v>
                </c:pt>
                <c:pt idx="9171">
                  <c:v>5.2122445937196774E-6</c:v>
                </c:pt>
                <c:pt idx="9172">
                  <c:v>1.5349530459876266E-4</c:v>
                </c:pt>
                <c:pt idx="9173">
                  <c:v>7.0698201620807076E-6</c:v>
                </c:pt>
                <c:pt idx="9174">
                  <c:v>5.6131452938217714E-6</c:v>
                </c:pt>
                <c:pt idx="9175">
                  <c:v>9.2219098579150067E-7</c:v>
                </c:pt>
                <c:pt idx="9176">
                  <c:v>6.7788806745930639E-7</c:v>
                </c:pt>
                <c:pt idx="9177">
                  <c:v>5.0873394988159902E-5</c:v>
                </c:pt>
                <c:pt idx="9178">
                  <c:v>4.133212691086538E-6</c:v>
                </c:pt>
                <c:pt idx="9179">
                  <c:v>9.4855796674183908E-7</c:v>
                </c:pt>
                <c:pt idx="9180">
                  <c:v>4.5471193085605581E-6</c:v>
                </c:pt>
                <c:pt idx="9181">
                  <c:v>8.4363448167218457E-6</c:v>
                </c:pt>
                <c:pt idx="9182">
                  <c:v>4.6217492014656002E-7</c:v>
                </c:pt>
                <c:pt idx="9183">
                  <c:v>3.3617505211317239E-5</c:v>
                </c:pt>
                <c:pt idx="9184">
                  <c:v>5.7447153033936615E-6</c:v>
                </c:pt>
                <c:pt idx="9185">
                  <c:v>1.4143873473983052E-5</c:v>
                </c:pt>
                <c:pt idx="9186">
                  <c:v>1.473498276081762E-5</c:v>
                </c:pt>
                <c:pt idx="9187">
                  <c:v>3.1943547719428839E-4</c:v>
                </c:pt>
                <c:pt idx="9188">
                  <c:v>3.0121459662934456E-7</c:v>
                </c:pt>
                <c:pt idx="9189">
                  <c:v>3.2682902623474802E-6</c:v>
                </c:pt>
                <c:pt idx="9190">
                  <c:v>4.6964200328529996E-5</c:v>
                </c:pt>
                <c:pt idx="9191">
                  <c:v>0</c:v>
                </c:pt>
                <c:pt idx="9192">
                  <c:v>0</c:v>
                </c:pt>
                <c:pt idx="9193">
                  <c:v>0</c:v>
                </c:pt>
                <c:pt idx="9194">
                  <c:v>3.4396927829269802E-5</c:v>
                </c:pt>
                <c:pt idx="9195">
                  <c:v>3.4223919795250599E-5</c:v>
                </c:pt>
                <c:pt idx="9196">
                  <c:v>6.5198382950389547E-5</c:v>
                </c:pt>
                <c:pt idx="9197">
                  <c:v>1.3794012882433547E-5</c:v>
                </c:pt>
                <c:pt idx="9198">
                  <c:v>6.0520716639549105E-6</c:v>
                </c:pt>
                <c:pt idx="9199">
                  <c:v>2.0085301143148185E-6</c:v>
                </c:pt>
                <c:pt idx="9200">
                  <c:v>1.1202150506738626E-6</c:v>
                </c:pt>
                <c:pt idx="9201">
                  <c:v>0</c:v>
                </c:pt>
                <c:pt idx="9202">
                  <c:v>1.5183621327034619E-5</c:v>
                </c:pt>
                <c:pt idx="9203">
                  <c:v>4.1664459480208408E-7</c:v>
                </c:pt>
                <c:pt idx="9204">
                  <c:v>0</c:v>
                </c:pt>
                <c:pt idx="9205">
                  <c:v>3.2670897950937699E-6</c:v>
                </c:pt>
                <c:pt idx="9206">
                  <c:v>5.3912696586887207E-5</c:v>
                </c:pt>
                <c:pt idx="9207">
                  <c:v>4.486183952889046E-5</c:v>
                </c:pt>
                <c:pt idx="9208">
                  <c:v>8.2492136446178611E-6</c:v>
                </c:pt>
                <c:pt idx="9209">
                  <c:v>4.8765612742615556E-5</c:v>
                </c:pt>
                <c:pt idx="9210">
                  <c:v>8.4924731351034084E-6</c:v>
                </c:pt>
                <c:pt idx="9211">
                  <c:v>1.0008738534383656E-5</c:v>
                </c:pt>
                <c:pt idx="9212">
                  <c:v>6.7053882167348288E-6</c:v>
                </c:pt>
                <c:pt idx="9213">
                  <c:v>2.4526516030970981E-5</c:v>
                </c:pt>
                <c:pt idx="9214">
                  <c:v>1.6779946130809247E-4</c:v>
                </c:pt>
                <c:pt idx="9215">
                  <c:v>2.6973359351478404E-7</c:v>
                </c:pt>
                <c:pt idx="9216">
                  <c:v>1.137208857129926E-5</c:v>
                </c:pt>
                <c:pt idx="9217">
                  <c:v>1.8694185319158688E-5</c:v>
                </c:pt>
                <c:pt idx="9218">
                  <c:v>1.7192806040404067E-5</c:v>
                </c:pt>
                <c:pt idx="9219">
                  <c:v>1.5695389519131151E-5</c:v>
                </c:pt>
                <c:pt idx="9220">
                  <c:v>6.2356481216357614E-6</c:v>
                </c:pt>
                <c:pt idx="9221">
                  <c:v>1.0960326248839628E-5</c:v>
                </c:pt>
                <c:pt idx="9222">
                  <c:v>0</c:v>
                </c:pt>
                <c:pt idx="9223">
                  <c:v>3.8766089715962196E-6</c:v>
                </c:pt>
                <c:pt idx="9224">
                  <c:v>3.3701299205055019E-6</c:v>
                </c:pt>
                <c:pt idx="9225">
                  <c:v>3.0343107604047708E-6</c:v>
                </c:pt>
                <c:pt idx="9226">
                  <c:v>2.4626951096062648E-6</c:v>
                </c:pt>
                <c:pt idx="9227">
                  <c:v>1.2194769990394657E-5</c:v>
                </c:pt>
                <c:pt idx="9228">
                  <c:v>1.9462955705469622E-5</c:v>
                </c:pt>
                <c:pt idx="9229">
                  <c:v>9.8861259154728047E-5</c:v>
                </c:pt>
                <c:pt idx="9230">
                  <c:v>5.3314544872347604E-5</c:v>
                </c:pt>
                <c:pt idx="9231">
                  <c:v>0</c:v>
                </c:pt>
                <c:pt idx="9232">
                  <c:v>0</c:v>
                </c:pt>
                <c:pt idx="9233">
                  <c:v>0</c:v>
                </c:pt>
                <c:pt idx="9234">
                  <c:v>1.6653858038521264E-5</c:v>
                </c:pt>
                <c:pt idx="9235">
                  <c:v>1.5458248076840043E-6</c:v>
                </c:pt>
                <c:pt idx="9236">
                  <c:v>2.7391768014945598E-5</c:v>
                </c:pt>
                <c:pt idx="9237">
                  <c:v>4.2813085925407018E-7</c:v>
                </c:pt>
                <c:pt idx="9238">
                  <c:v>1.0283926944458052E-6</c:v>
                </c:pt>
                <c:pt idx="9239">
                  <c:v>9.1945539735646898E-7</c:v>
                </c:pt>
                <c:pt idx="9240">
                  <c:v>1.1715211390966412E-6</c:v>
                </c:pt>
                <c:pt idx="9241">
                  <c:v>6.4449785644038004E-7</c:v>
                </c:pt>
                <c:pt idx="9242">
                  <c:v>5.3215028788719004E-6</c:v>
                </c:pt>
                <c:pt idx="9243">
                  <c:v>8.4953169475469022E-7</c:v>
                </c:pt>
                <c:pt idx="9244">
                  <c:v>3.0978550732223749E-5</c:v>
                </c:pt>
                <c:pt idx="9245">
                  <c:v>3.9421721636364889E-5</c:v>
                </c:pt>
                <c:pt idx="9246">
                  <c:v>3.0569902079242147E-5</c:v>
                </c:pt>
                <c:pt idx="9247">
                  <c:v>0</c:v>
                </c:pt>
                <c:pt idx="9248">
                  <c:v>6.5104759079153764E-6</c:v>
                </c:pt>
                <c:pt idx="9249">
                  <c:v>0</c:v>
                </c:pt>
                <c:pt idx="9250">
                  <c:v>4.4077392096284726E-6</c:v>
                </c:pt>
                <c:pt idx="9251">
                  <c:v>1.3117611738377722E-5</c:v>
                </c:pt>
                <c:pt idx="9252">
                  <c:v>9.6895538577290601E-6</c:v>
                </c:pt>
                <c:pt idx="9253">
                  <c:v>5.6175956954863447E-6</c:v>
                </c:pt>
                <c:pt idx="9254">
                  <c:v>1.7262254080803366E-6</c:v>
                </c:pt>
                <c:pt idx="9255">
                  <c:v>0</c:v>
                </c:pt>
                <c:pt idx="9256">
                  <c:v>0</c:v>
                </c:pt>
                <c:pt idx="9257">
                  <c:v>0</c:v>
                </c:pt>
                <c:pt idx="9258">
                  <c:v>0</c:v>
                </c:pt>
                <c:pt idx="9259">
                  <c:v>0</c:v>
                </c:pt>
                <c:pt idx="9260">
                  <c:v>0</c:v>
                </c:pt>
                <c:pt idx="9261">
                  <c:v>0</c:v>
                </c:pt>
                <c:pt idx="9262">
                  <c:v>0</c:v>
                </c:pt>
                <c:pt idx="9263">
                  <c:v>0</c:v>
                </c:pt>
                <c:pt idx="9264">
                  <c:v>0</c:v>
                </c:pt>
                <c:pt idx="9265">
                  <c:v>0</c:v>
                </c:pt>
                <c:pt idx="9266">
                  <c:v>9.1648087503512507E-5</c:v>
                </c:pt>
                <c:pt idx="9267">
                  <c:v>0</c:v>
                </c:pt>
                <c:pt idx="9268">
                  <c:v>0</c:v>
                </c:pt>
                <c:pt idx="9269">
                  <c:v>0</c:v>
                </c:pt>
                <c:pt idx="9270">
                  <c:v>0</c:v>
                </c:pt>
                <c:pt idx="9271">
                  <c:v>0</c:v>
                </c:pt>
                <c:pt idx="9272">
                  <c:v>0</c:v>
                </c:pt>
                <c:pt idx="9273">
                  <c:v>2.0596565661411874E-6</c:v>
                </c:pt>
                <c:pt idx="9274">
                  <c:v>0</c:v>
                </c:pt>
                <c:pt idx="9275">
                  <c:v>5.1665961320152014E-7</c:v>
                </c:pt>
                <c:pt idx="9276">
                  <c:v>0</c:v>
                </c:pt>
                <c:pt idx="9277">
                  <c:v>0</c:v>
                </c:pt>
                <c:pt idx="9278">
                  <c:v>0</c:v>
                </c:pt>
                <c:pt idx="9279">
                  <c:v>0</c:v>
                </c:pt>
                <c:pt idx="9280">
                  <c:v>5.9693518079155306E-5</c:v>
                </c:pt>
                <c:pt idx="9281">
                  <c:v>1.6040635212920433E-5</c:v>
                </c:pt>
                <c:pt idx="9282">
                  <c:v>1.1502959963531437E-5</c:v>
                </c:pt>
                <c:pt idx="9283">
                  <c:v>0</c:v>
                </c:pt>
                <c:pt idx="9284">
                  <c:v>4.6218438315483918E-6</c:v>
                </c:pt>
                <c:pt idx="9285">
                  <c:v>1.0027275387792687E-6</c:v>
                </c:pt>
                <c:pt idx="9286">
                  <c:v>1.362937665716935E-5</c:v>
                </c:pt>
                <c:pt idx="9287">
                  <c:v>2.0464872249717597E-4</c:v>
                </c:pt>
                <c:pt idx="9288">
                  <c:v>3.5508710912109832E-6</c:v>
                </c:pt>
                <c:pt idx="9289">
                  <c:v>6.4724384016436921E-4</c:v>
                </c:pt>
                <c:pt idx="9290">
                  <c:v>6.1434825798900136E-5</c:v>
                </c:pt>
                <c:pt idx="9291">
                  <c:v>3.3005046013706225E-5</c:v>
                </c:pt>
                <c:pt idx="9292">
                  <c:v>1.6540805018259489E-5</c:v>
                </c:pt>
                <c:pt idx="9293">
                  <c:v>3.6520168107216057E-5</c:v>
                </c:pt>
                <c:pt idx="9294">
                  <c:v>1.2429699861579365E-5</c:v>
                </c:pt>
                <c:pt idx="9295">
                  <c:v>2.8241236475055365E-6</c:v>
                </c:pt>
                <c:pt idx="9296">
                  <c:v>2.2304632484755321E-3</c:v>
                </c:pt>
                <c:pt idx="9297">
                  <c:v>1.1761296161727753E-4</c:v>
                </c:pt>
                <c:pt idx="9298">
                  <c:v>1.7177977594968811E-5</c:v>
                </c:pt>
                <c:pt idx="9299">
                  <c:v>2.4995602068660579E-5</c:v>
                </c:pt>
                <c:pt idx="9300">
                  <c:v>7.6642245982233825E-5</c:v>
                </c:pt>
                <c:pt idx="9301">
                  <c:v>1.3286178753826829E-5</c:v>
                </c:pt>
                <c:pt idx="9302">
                  <c:v>0</c:v>
                </c:pt>
                <c:pt idx="9303">
                  <c:v>0</c:v>
                </c:pt>
                <c:pt idx="9304">
                  <c:v>9.0697681411204527E-6</c:v>
                </c:pt>
                <c:pt idx="9305">
                  <c:v>1.5862468446790169E-5</c:v>
                </c:pt>
                <c:pt idx="9306">
                  <c:v>1.8021317812655881E-5</c:v>
                </c:pt>
                <c:pt idx="9307">
                  <c:v>3.4933877095026456E-5</c:v>
                </c:pt>
                <c:pt idx="9308">
                  <c:v>3.5287729202725203E-5</c:v>
                </c:pt>
                <c:pt idx="9309">
                  <c:v>7.4209282456890024E-5</c:v>
                </c:pt>
                <c:pt idx="9310">
                  <c:v>2.7222409998264771E-5</c:v>
                </c:pt>
                <c:pt idx="9311">
                  <c:v>9.5663370111975195E-6</c:v>
                </c:pt>
                <c:pt idx="9312">
                  <c:v>0</c:v>
                </c:pt>
                <c:pt idx="9313">
                  <c:v>3.8615878975566149E-5</c:v>
                </c:pt>
                <c:pt idx="9314">
                  <c:v>1.3673357176820561E-5</c:v>
                </c:pt>
                <c:pt idx="9315">
                  <c:v>4.9786051709325062E-5</c:v>
                </c:pt>
                <c:pt idx="9316">
                  <c:v>1.8730911955007132E-6</c:v>
                </c:pt>
                <c:pt idx="9317">
                  <c:v>9.2049724373047767E-6</c:v>
                </c:pt>
                <c:pt idx="9318">
                  <c:v>2.0383757633096252E-5</c:v>
                </c:pt>
                <c:pt idx="9319">
                  <c:v>9.6144543927118115E-6</c:v>
                </c:pt>
                <c:pt idx="9320">
                  <c:v>2.2434553263389836E-6</c:v>
                </c:pt>
                <c:pt idx="9321">
                  <c:v>1.2359031111183681E-4</c:v>
                </c:pt>
                <c:pt idx="9322">
                  <c:v>9.3944399044715193E-5</c:v>
                </c:pt>
                <c:pt idx="9323">
                  <c:v>7.9181643830231959E-6</c:v>
                </c:pt>
                <c:pt idx="9324">
                  <c:v>2.0821459650881311E-5</c:v>
                </c:pt>
                <c:pt idx="9325">
                  <c:v>4.4420937188326644E-5</c:v>
                </c:pt>
                <c:pt idx="9326">
                  <c:v>8.5770243055130324E-6</c:v>
                </c:pt>
                <c:pt idx="9327">
                  <c:v>1.49685901266175E-3</c:v>
                </c:pt>
                <c:pt idx="9328">
                  <c:v>7.9135940679875703E-5</c:v>
                </c:pt>
                <c:pt idx="9329">
                  <c:v>1.5715250277053305E-4</c:v>
                </c:pt>
                <c:pt idx="9330">
                  <c:v>3.0773697306984342E-6</c:v>
                </c:pt>
                <c:pt idx="9331">
                  <c:v>1.1420514829422058E-5</c:v>
                </c:pt>
                <c:pt idx="9332">
                  <c:v>2.5407286586025991E-7</c:v>
                </c:pt>
                <c:pt idx="9333">
                  <c:v>4.1604444323801104E-5</c:v>
                </c:pt>
                <c:pt idx="9334">
                  <c:v>2.3167401136246329E-6</c:v>
                </c:pt>
                <c:pt idx="9335">
                  <c:v>1.3795423766250549E-5</c:v>
                </c:pt>
                <c:pt idx="9336">
                  <c:v>1.2215302116905141E-5</c:v>
                </c:pt>
                <c:pt idx="9337">
                  <c:v>5.7551708790822311E-6</c:v>
                </c:pt>
                <c:pt idx="9338">
                  <c:v>0</c:v>
                </c:pt>
                <c:pt idx="9339">
                  <c:v>3.0957536318829236E-7</c:v>
                </c:pt>
                <c:pt idx="9340">
                  <c:v>1.0720291974227265E-5</c:v>
                </c:pt>
                <c:pt idx="9341">
                  <c:v>6.0117754384913282E-5</c:v>
                </c:pt>
                <c:pt idx="9342">
                  <c:v>5.0783337974935395E-7</c:v>
                </c:pt>
                <c:pt idx="9343">
                  <c:v>8.7561778930736454E-8</c:v>
                </c:pt>
                <c:pt idx="9344">
                  <c:v>1.2170489516724043E-5</c:v>
                </c:pt>
                <c:pt idx="9345">
                  <c:v>2.7070820127824671E-5</c:v>
                </c:pt>
                <c:pt idx="9346">
                  <c:v>9.6403413550676449E-6</c:v>
                </c:pt>
                <c:pt idx="9347">
                  <c:v>1.2201519206746828E-5</c:v>
                </c:pt>
                <c:pt idx="9348">
                  <c:v>1.333774836954744E-5</c:v>
                </c:pt>
                <c:pt idx="9349">
                  <c:v>1.3649580160156633E-4</c:v>
                </c:pt>
                <c:pt idx="9350">
                  <c:v>4.8263454260719334E-5</c:v>
                </c:pt>
                <c:pt idx="9351">
                  <c:v>2.3407805847998468E-6</c:v>
                </c:pt>
                <c:pt idx="9352">
                  <c:v>0</c:v>
                </c:pt>
                <c:pt idx="9353">
                  <c:v>2.4585715860182605E-4</c:v>
                </c:pt>
                <c:pt idx="9354">
                  <c:v>0</c:v>
                </c:pt>
                <c:pt idx="9355">
                  <c:v>1.5822423575406709E-5</c:v>
                </c:pt>
                <c:pt idx="9356">
                  <c:v>3.0718464704462132E-5</c:v>
                </c:pt>
                <c:pt idx="9357">
                  <c:v>1.8559675869639168E-6</c:v>
                </c:pt>
                <c:pt idx="9358">
                  <c:v>1.5366175859428434E-6</c:v>
                </c:pt>
                <c:pt idx="9359">
                  <c:v>2.6703557258098012E-5</c:v>
                </c:pt>
                <c:pt idx="9360">
                  <c:v>3.2629870753031381E-5</c:v>
                </c:pt>
                <c:pt idx="9361">
                  <c:v>0</c:v>
                </c:pt>
                <c:pt idx="9362">
                  <c:v>8.8069005075707351E-5</c:v>
                </c:pt>
                <c:pt idx="9363">
                  <c:v>1.8705052410836927E-4</c:v>
                </c:pt>
                <c:pt idx="9364">
                  <c:v>1.1027567915093481E-4</c:v>
                </c:pt>
                <c:pt idx="9365">
                  <c:v>5.4726960823859574E-7</c:v>
                </c:pt>
                <c:pt idx="9366">
                  <c:v>3.528089981777977E-5</c:v>
                </c:pt>
                <c:pt idx="9367">
                  <c:v>7.4217333913912116E-6</c:v>
                </c:pt>
                <c:pt idx="9368">
                  <c:v>0</c:v>
                </c:pt>
                <c:pt idx="9369">
                  <c:v>6.0303142697934707E-7</c:v>
                </c:pt>
                <c:pt idx="9370">
                  <c:v>0</c:v>
                </c:pt>
                <c:pt idx="9371">
                  <c:v>4.4469411641087365E-4</c:v>
                </c:pt>
                <c:pt idx="9372">
                  <c:v>5.0800245727107893E-5</c:v>
                </c:pt>
                <c:pt idx="9373">
                  <c:v>3.533964800275605E-5</c:v>
                </c:pt>
                <c:pt idx="9374">
                  <c:v>3.2819149914764893E-5</c:v>
                </c:pt>
                <c:pt idx="9375">
                  <c:v>1.7925193153844429E-5</c:v>
                </c:pt>
                <c:pt idx="9376">
                  <c:v>1.0270524655960188E-7</c:v>
                </c:pt>
                <c:pt idx="9377">
                  <c:v>2.19502533229028E-5</c:v>
                </c:pt>
                <c:pt idx="9378">
                  <c:v>1.2193166871555882E-7</c:v>
                </c:pt>
                <c:pt idx="9379">
                  <c:v>1.0370441619126707E-4</c:v>
                </c:pt>
                <c:pt idx="9380">
                  <c:v>8.6096626104497414E-5</c:v>
                </c:pt>
                <c:pt idx="9381">
                  <c:v>1.6832472407200698E-6</c:v>
                </c:pt>
                <c:pt idx="9382">
                  <c:v>9.9618250048913088E-6</c:v>
                </c:pt>
                <c:pt idx="9383">
                  <c:v>3.124365649642885E-7</c:v>
                </c:pt>
                <c:pt idx="9384">
                  <c:v>8.5350033144579496E-6</c:v>
                </c:pt>
                <c:pt idx="9385">
                  <c:v>7.2809515569673992E-6</c:v>
                </c:pt>
                <c:pt idx="9386">
                  <c:v>1.3679444657134749E-5</c:v>
                </c:pt>
                <c:pt idx="9387">
                  <c:v>2.3327090580790012E-5</c:v>
                </c:pt>
                <c:pt idx="9388">
                  <c:v>5.3856876770875324E-5</c:v>
                </c:pt>
                <c:pt idx="9389">
                  <c:v>5.4175610437186587E-5</c:v>
                </c:pt>
                <c:pt idx="9390">
                  <c:v>3.6051104879202915E-5</c:v>
                </c:pt>
                <c:pt idx="9391">
                  <c:v>3.6484448121385409E-5</c:v>
                </c:pt>
                <c:pt idx="9392">
                  <c:v>2.6358424560188134E-5</c:v>
                </c:pt>
                <c:pt idx="9393">
                  <c:v>4.9676801686284433E-6</c:v>
                </c:pt>
                <c:pt idx="9394">
                  <c:v>1.8725521851800148E-3</c:v>
                </c:pt>
                <c:pt idx="9395">
                  <c:v>8.4969193147418428E-6</c:v>
                </c:pt>
                <c:pt idx="9396">
                  <c:v>7.6916383420499594E-6</c:v>
                </c:pt>
                <c:pt idx="9397">
                  <c:v>6.8042225845736046E-7</c:v>
                </c:pt>
                <c:pt idx="9398">
                  <c:v>3.8955340710946397E-5</c:v>
                </c:pt>
                <c:pt idx="9399">
                  <c:v>6.5276274876834415E-6</c:v>
                </c:pt>
                <c:pt idx="9400">
                  <c:v>1.8278241964189522E-4</c:v>
                </c:pt>
                <c:pt idx="9401">
                  <c:v>4.6420680058878776E-6</c:v>
                </c:pt>
                <c:pt idx="9402">
                  <c:v>1.2392209403640265E-5</c:v>
                </c:pt>
                <c:pt idx="9403">
                  <c:v>4.7413789551414972E-5</c:v>
                </c:pt>
                <c:pt idx="9404">
                  <c:v>3.4529328461578988E-5</c:v>
                </c:pt>
                <c:pt idx="9405">
                  <c:v>1.3082383583979849E-4</c:v>
                </c:pt>
                <c:pt idx="9406">
                  <c:v>2.5269501244199841E-5</c:v>
                </c:pt>
                <c:pt idx="9407">
                  <c:v>2.6981108469779584E-5</c:v>
                </c:pt>
                <c:pt idx="9408">
                  <c:v>0</c:v>
                </c:pt>
                <c:pt idx="9409">
                  <c:v>3.5324904031233692E-6</c:v>
                </c:pt>
                <c:pt idx="9410">
                  <c:v>3.6739092899040766E-6</c:v>
                </c:pt>
                <c:pt idx="9411">
                  <c:v>0</c:v>
                </c:pt>
                <c:pt idx="9412">
                  <c:v>0</c:v>
                </c:pt>
                <c:pt idx="9413">
                  <c:v>0</c:v>
                </c:pt>
                <c:pt idx="9414">
                  <c:v>4.9020369401852221E-5</c:v>
                </c:pt>
                <c:pt idx="9415">
                  <c:v>1.1486123336979733E-5</c:v>
                </c:pt>
                <c:pt idx="9416">
                  <c:v>9.4053575065823678E-6</c:v>
                </c:pt>
                <c:pt idx="9417">
                  <c:v>2.8264749053595201E-5</c:v>
                </c:pt>
                <c:pt idx="9418">
                  <c:v>6.8150669057217016E-6</c:v>
                </c:pt>
                <c:pt idx="9419">
                  <c:v>1.9749931976895465E-5</c:v>
                </c:pt>
                <c:pt idx="9420">
                  <c:v>8.9241883719432486E-6</c:v>
                </c:pt>
                <c:pt idx="9421">
                  <c:v>3.4904264469919017E-5</c:v>
                </c:pt>
                <c:pt idx="9422">
                  <c:v>1.7109059265473071E-5</c:v>
                </c:pt>
                <c:pt idx="9423">
                  <c:v>3.0852003952484602E-5</c:v>
                </c:pt>
                <c:pt idx="9424">
                  <c:v>1.2564981642751276E-5</c:v>
                </c:pt>
                <c:pt idx="9425">
                  <c:v>8.3417813917123567E-6</c:v>
                </c:pt>
                <c:pt idx="9426">
                  <c:v>1.0893145003016428E-4</c:v>
                </c:pt>
                <c:pt idx="9427">
                  <c:v>1.0085214812275324E-6</c:v>
                </c:pt>
                <c:pt idx="9428">
                  <c:v>9.6319406400414607E-6</c:v>
                </c:pt>
                <c:pt idx="9429">
                  <c:v>2.0520066453688074E-4</c:v>
                </c:pt>
                <c:pt idx="9430">
                  <c:v>1.75034182745104E-5</c:v>
                </c:pt>
                <c:pt idx="9431">
                  <c:v>2.1724708389362442E-5</c:v>
                </c:pt>
                <c:pt idx="9432">
                  <c:v>3.7940529670440594E-3</c:v>
                </c:pt>
                <c:pt idx="9433">
                  <c:v>1.989365893082437E-7</c:v>
                </c:pt>
                <c:pt idx="9434">
                  <c:v>1.9278379317736496E-4</c:v>
                </c:pt>
                <c:pt idx="9435">
                  <c:v>2.5192869190565749E-6</c:v>
                </c:pt>
                <c:pt idx="9436">
                  <c:v>1.5856260968626881E-5</c:v>
                </c:pt>
                <c:pt idx="9437">
                  <c:v>1.7743080079847593E-6</c:v>
                </c:pt>
                <c:pt idx="9438">
                  <c:v>5.8188769294029893E-5</c:v>
                </c:pt>
                <c:pt idx="9439">
                  <c:v>8.166130297483774E-5</c:v>
                </c:pt>
                <c:pt idx="9440">
                  <c:v>3.0945199462527627E-5</c:v>
                </c:pt>
                <c:pt idx="9441">
                  <c:v>0</c:v>
                </c:pt>
                <c:pt idx="9442">
                  <c:v>0</c:v>
                </c:pt>
                <c:pt idx="9443">
                  <c:v>0</c:v>
                </c:pt>
                <c:pt idx="9444">
                  <c:v>0</c:v>
                </c:pt>
                <c:pt idx="9445">
                  <c:v>7.9672564857735238E-7</c:v>
                </c:pt>
                <c:pt idx="9446">
                  <c:v>1.2020441964038999E-5</c:v>
                </c:pt>
                <c:pt idx="9447">
                  <c:v>0</c:v>
                </c:pt>
                <c:pt idx="9448">
                  <c:v>3.3636601995833602E-5</c:v>
                </c:pt>
                <c:pt idx="9449">
                  <c:v>4.3926467602925452E-6</c:v>
                </c:pt>
                <c:pt idx="9450">
                  <c:v>2.9617484798969887E-5</c:v>
                </c:pt>
                <c:pt idx="9451">
                  <c:v>1.6818376786024849E-5</c:v>
                </c:pt>
                <c:pt idx="9452">
                  <c:v>1.2935040489206981E-5</c:v>
                </c:pt>
                <c:pt idx="9453">
                  <c:v>3.9490620574371952E-4</c:v>
                </c:pt>
                <c:pt idx="9454">
                  <c:v>2.7117912364934089E-5</c:v>
                </c:pt>
                <c:pt idx="9455">
                  <c:v>1.077519830040233E-6</c:v>
                </c:pt>
                <c:pt idx="9456">
                  <c:v>1.8230775797664262E-5</c:v>
                </c:pt>
                <c:pt idx="9457">
                  <c:v>1.4756356543443742E-6</c:v>
                </c:pt>
                <c:pt idx="9458">
                  <c:v>7.6557569685600633E-5</c:v>
                </c:pt>
                <c:pt idx="9459">
                  <c:v>4.3094287599031752E-5</c:v>
                </c:pt>
                <c:pt idx="9460">
                  <c:v>2.3970848065696394E-6</c:v>
                </c:pt>
                <c:pt idx="9461">
                  <c:v>6.4445300005789102E-5</c:v>
                </c:pt>
                <c:pt idx="9462">
                  <c:v>5.4099134357454712E-5</c:v>
                </c:pt>
                <c:pt idx="9463">
                  <c:v>0</c:v>
                </c:pt>
                <c:pt idx="9464">
                  <c:v>6.9801065108373848E-6</c:v>
                </c:pt>
                <c:pt idx="9465">
                  <c:v>8.2681534920056062E-5</c:v>
                </c:pt>
                <c:pt idx="9466">
                  <c:v>4.5770912460638817E-7</c:v>
                </c:pt>
                <c:pt idx="9467">
                  <c:v>3.9768397790232085E-5</c:v>
                </c:pt>
                <c:pt idx="9468">
                  <c:v>8.0753127849045523E-5</c:v>
                </c:pt>
                <c:pt idx="9469">
                  <c:v>7.9971724896355643E-6</c:v>
                </c:pt>
                <c:pt idx="9470">
                  <c:v>1.4845128760879997E-5</c:v>
                </c:pt>
                <c:pt idx="9471">
                  <c:v>2.0396563395402075E-4</c:v>
                </c:pt>
                <c:pt idx="9472">
                  <c:v>1.735096196017645E-4</c:v>
                </c:pt>
                <c:pt idx="9473">
                  <c:v>3.2487272096391226E-7</c:v>
                </c:pt>
                <c:pt idx="9474">
                  <c:v>2.6695132213639841E-5</c:v>
                </c:pt>
                <c:pt idx="9475">
                  <c:v>4.5855144232949742E-5</c:v>
                </c:pt>
                <c:pt idx="9476">
                  <c:v>5.1479971225394379E-5</c:v>
                </c:pt>
                <c:pt idx="9477">
                  <c:v>1.4321570338061086E-5</c:v>
                </c:pt>
                <c:pt idx="9478">
                  <c:v>9.6057167479457251E-7</c:v>
                </c:pt>
                <c:pt idx="9479">
                  <c:v>0</c:v>
                </c:pt>
                <c:pt idx="9480">
                  <c:v>5.1472334019577217E-7</c:v>
                </c:pt>
                <c:pt idx="9481">
                  <c:v>2.2888454763797581E-5</c:v>
                </c:pt>
                <c:pt idx="9482">
                  <c:v>1.7963967903551401E-4</c:v>
                </c:pt>
                <c:pt idx="9483">
                  <c:v>1.7958749252919497E-5</c:v>
                </c:pt>
                <c:pt idx="9484">
                  <c:v>1.8025857743441254E-5</c:v>
                </c:pt>
                <c:pt idx="9485">
                  <c:v>1.1017300351535245E-5</c:v>
                </c:pt>
                <c:pt idx="9486">
                  <c:v>1.0990529192029666E-5</c:v>
                </c:pt>
                <c:pt idx="9487">
                  <c:v>1.1585472502929022E-5</c:v>
                </c:pt>
                <c:pt idx="9488">
                  <c:v>2.1166088462537558E-5</c:v>
                </c:pt>
                <c:pt idx="9489">
                  <c:v>7.5204867914260352E-5</c:v>
                </c:pt>
                <c:pt idx="9490">
                  <c:v>3.1674356639007357E-5</c:v>
                </c:pt>
                <c:pt idx="9491">
                  <c:v>9.7198157011753303E-5</c:v>
                </c:pt>
                <c:pt idx="9492">
                  <c:v>3.4675788013825975E-5</c:v>
                </c:pt>
                <c:pt idx="9493">
                  <c:v>1.3154405719759467E-5</c:v>
                </c:pt>
                <c:pt idx="9494">
                  <c:v>7.2621075202085677E-7</c:v>
                </c:pt>
                <c:pt idx="9495">
                  <c:v>2.4725706385990389E-5</c:v>
                </c:pt>
                <c:pt idx="9496">
                  <c:v>1.0683265362118858E-6</c:v>
                </c:pt>
                <c:pt idx="9497">
                  <c:v>0</c:v>
                </c:pt>
                <c:pt idx="9498">
                  <c:v>2.7449781328160236E-5</c:v>
                </c:pt>
                <c:pt idx="9499">
                  <c:v>8.8004396523380895E-5</c:v>
                </c:pt>
                <c:pt idx="9500">
                  <c:v>4.2279092874939194E-6</c:v>
                </c:pt>
                <c:pt idx="9501">
                  <c:v>1.3151405662874885E-5</c:v>
                </c:pt>
                <c:pt idx="9502">
                  <c:v>0</c:v>
                </c:pt>
                <c:pt idx="9503">
                  <c:v>1.8443211556360917E-6</c:v>
                </c:pt>
                <c:pt idx="9504">
                  <c:v>9.0646171759451818E-6</c:v>
                </c:pt>
                <c:pt idx="9505">
                  <c:v>3.2017037378776989E-5</c:v>
                </c:pt>
                <c:pt idx="9506">
                  <c:v>0</c:v>
                </c:pt>
                <c:pt idx="9507">
                  <c:v>1.1975294962471472E-4</c:v>
                </c:pt>
                <c:pt idx="9508">
                  <c:v>0</c:v>
                </c:pt>
                <c:pt idx="9509">
                  <c:v>1.9658570545976848E-5</c:v>
                </c:pt>
                <c:pt idx="9510">
                  <c:v>4.9681391474999709E-5</c:v>
                </c:pt>
                <c:pt idx="9511">
                  <c:v>1.8021588976900639E-5</c:v>
                </c:pt>
                <c:pt idx="9512">
                  <c:v>1.9465813680943187E-6</c:v>
                </c:pt>
                <c:pt idx="9513">
                  <c:v>5.0912605778554004E-5</c:v>
                </c:pt>
                <c:pt idx="9514">
                  <c:v>8.8781003252446641E-5</c:v>
                </c:pt>
                <c:pt idx="9515">
                  <c:v>1.721445304454855E-5</c:v>
                </c:pt>
                <c:pt idx="9516">
                  <c:v>4.0117606591177362E-5</c:v>
                </c:pt>
                <c:pt idx="9517">
                  <c:v>1.9569895595935299E-5</c:v>
                </c:pt>
                <c:pt idx="9518">
                  <c:v>8.9637337539751858E-7</c:v>
                </c:pt>
                <c:pt idx="9519">
                  <c:v>0</c:v>
                </c:pt>
                <c:pt idx="9520">
                  <c:v>6.004902910129089E-5</c:v>
                </c:pt>
                <c:pt idx="9521">
                  <c:v>1.2655779936961641E-4</c:v>
                </c:pt>
                <c:pt idx="9522">
                  <c:v>1.8558238123636005E-4</c:v>
                </c:pt>
                <c:pt idx="9523">
                  <c:v>5.20938678255616E-5</c:v>
                </c:pt>
                <c:pt idx="9524">
                  <c:v>4.6799931303067457E-5</c:v>
                </c:pt>
                <c:pt idx="9525">
                  <c:v>1.997501855713356E-5</c:v>
                </c:pt>
                <c:pt idx="9526">
                  <c:v>5.0218973935568002E-7</c:v>
                </c:pt>
                <c:pt idx="9527">
                  <c:v>9.3926847303064101E-6</c:v>
                </c:pt>
                <c:pt idx="9528">
                  <c:v>3.4910511824816493E-5</c:v>
                </c:pt>
                <c:pt idx="9529">
                  <c:v>4.0280838425699906E-6</c:v>
                </c:pt>
                <c:pt idx="9530">
                  <c:v>7.6561099678353422E-5</c:v>
                </c:pt>
                <c:pt idx="9531">
                  <c:v>2.4766831101432029E-5</c:v>
                </c:pt>
                <c:pt idx="9532">
                  <c:v>1.0437165828817924E-5</c:v>
                </c:pt>
                <c:pt idx="9533">
                  <c:v>4.381156293513412E-5</c:v>
                </c:pt>
                <c:pt idx="9534">
                  <c:v>0</c:v>
                </c:pt>
                <c:pt idx="9535">
                  <c:v>1.342016401360101E-5</c:v>
                </c:pt>
                <c:pt idx="9536">
                  <c:v>4.0772892311716778E-6</c:v>
                </c:pt>
                <c:pt idx="9537">
                  <c:v>8.5611892744674742E-6</c:v>
                </c:pt>
                <c:pt idx="9538">
                  <c:v>3.0095941668207785E-5</c:v>
                </c:pt>
                <c:pt idx="9539">
                  <c:v>1.7798138474883186E-5</c:v>
                </c:pt>
                <c:pt idx="9540">
                  <c:v>1.1279804888772895E-5</c:v>
                </c:pt>
                <c:pt idx="9541">
                  <c:v>1.5121677616992378E-5</c:v>
                </c:pt>
                <c:pt idx="9542">
                  <c:v>1.2825943058419323E-5</c:v>
                </c:pt>
                <c:pt idx="9543">
                  <c:v>6.6776459994423383E-6</c:v>
                </c:pt>
                <c:pt idx="9544">
                  <c:v>6.2593259094229521E-7</c:v>
                </c:pt>
                <c:pt idx="9545">
                  <c:v>9.641047555940627E-6</c:v>
                </c:pt>
                <c:pt idx="9546">
                  <c:v>1.4726973007511653E-5</c:v>
                </c:pt>
                <c:pt idx="9547">
                  <c:v>1.9933200426628406E-5</c:v>
                </c:pt>
                <c:pt idx="9548">
                  <c:v>6.1265772631391465E-6</c:v>
                </c:pt>
                <c:pt idx="9549">
                  <c:v>5.2683917626079992E-6</c:v>
                </c:pt>
                <c:pt idx="9550">
                  <c:v>2.0718782097290082E-7</c:v>
                </c:pt>
                <c:pt idx="9551">
                  <c:v>1.3126561725259487E-5</c:v>
                </c:pt>
                <c:pt idx="9552">
                  <c:v>3.1693039251492046E-4</c:v>
                </c:pt>
                <c:pt idx="9553">
                  <c:v>2.9895830532920721E-5</c:v>
                </c:pt>
                <c:pt idx="9554">
                  <c:v>8.7634185049727066E-7</c:v>
                </c:pt>
                <c:pt idx="9555">
                  <c:v>6.6476415003168588E-6</c:v>
                </c:pt>
                <c:pt idx="9556">
                  <c:v>3.3907010052065502E-5</c:v>
                </c:pt>
                <c:pt idx="9557">
                  <c:v>1.5373105974758374E-5</c:v>
                </c:pt>
                <c:pt idx="9558">
                  <c:v>2.9643048908790108E-5</c:v>
                </c:pt>
                <c:pt idx="9559">
                  <c:v>3.3545846637706243E-5</c:v>
                </c:pt>
                <c:pt idx="9560">
                  <c:v>7.6313407964513164E-5</c:v>
                </c:pt>
                <c:pt idx="9561">
                  <c:v>2.1602405921718951E-5</c:v>
                </c:pt>
                <c:pt idx="9562">
                  <c:v>9.0588163978870157E-7</c:v>
                </c:pt>
                <c:pt idx="9563">
                  <c:v>2.6889708891792603E-3</c:v>
                </c:pt>
                <c:pt idx="9564">
                  <c:v>4.1977051884281791E-5</c:v>
                </c:pt>
                <c:pt idx="9565">
                  <c:v>6.7589895297185421E-5</c:v>
                </c:pt>
                <c:pt idx="9566">
                  <c:v>4.4620569550765514E-7</c:v>
                </c:pt>
                <c:pt idx="9567">
                  <c:v>2.8778982123215444E-5</c:v>
                </c:pt>
                <c:pt idx="9568">
                  <c:v>5.5315653931584699E-5</c:v>
                </c:pt>
                <c:pt idx="9569">
                  <c:v>7.5421345153176326E-5</c:v>
                </c:pt>
                <c:pt idx="9570">
                  <c:v>6.6757086950015748E-6</c:v>
                </c:pt>
                <c:pt idx="9571">
                  <c:v>1.7868063997004545E-7</c:v>
                </c:pt>
                <c:pt idx="9572">
                  <c:v>1.6840522470429759E-5</c:v>
                </c:pt>
                <c:pt idx="9573">
                  <c:v>3.6221666710322859E-5</c:v>
                </c:pt>
                <c:pt idx="9574">
                  <c:v>8.173885918653329E-5</c:v>
                </c:pt>
                <c:pt idx="9575">
                  <c:v>5.0014152504556393E-5</c:v>
                </c:pt>
                <c:pt idx="9576">
                  <c:v>1.6486163969112938E-7</c:v>
                </c:pt>
                <c:pt idx="9577">
                  <c:v>6.0399783294789594E-5</c:v>
                </c:pt>
                <c:pt idx="9578">
                  <c:v>7.5418068195917109E-5</c:v>
                </c:pt>
                <c:pt idx="9579">
                  <c:v>1.8100299627457311E-4</c:v>
                </c:pt>
                <c:pt idx="9580">
                  <c:v>6.4626060003980508E-6</c:v>
                </c:pt>
                <c:pt idx="9581">
                  <c:v>1.8319673905025746E-6</c:v>
                </c:pt>
                <c:pt idx="9582">
                  <c:v>5.1921907451443779E-8</c:v>
                </c:pt>
                <c:pt idx="9583">
                  <c:v>7.8382733463515624E-6</c:v>
                </c:pt>
                <c:pt idx="9584">
                  <c:v>3.2044635866246593E-5</c:v>
                </c:pt>
                <c:pt idx="9585">
                  <c:v>3.4680567527990618E-6</c:v>
                </c:pt>
                <c:pt idx="9586">
                  <c:v>2.8225784236543764E-7</c:v>
                </c:pt>
                <c:pt idx="9587">
                  <c:v>0</c:v>
                </c:pt>
                <c:pt idx="9588">
                  <c:v>6.3669886255911628E-6</c:v>
                </c:pt>
                <c:pt idx="9589">
                  <c:v>5.239556693416515E-5</c:v>
                </c:pt>
                <c:pt idx="9590">
                  <c:v>2.1765422739747439E-5</c:v>
                </c:pt>
                <c:pt idx="9591">
                  <c:v>1.4132683474275033E-5</c:v>
                </c:pt>
                <c:pt idx="9592">
                  <c:v>6.9133014663188126E-6</c:v>
                </c:pt>
                <c:pt idx="9593">
                  <c:v>0</c:v>
                </c:pt>
                <c:pt idx="9594">
                  <c:v>2.4443290105470128E-3</c:v>
                </c:pt>
                <c:pt idx="9595">
                  <c:v>8.3455171890496662E-6</c:v>
                </c:pt>
                <c:pt idx="9596">
                  <c:v>9.6580350607011224E-4</c:v>
                </c:pt>
                <c:pt idx="9597">
                  <c:v>0</c:v>
                </c:pt>
                <c:pt idx="9598">
                  <c:v>4.9140195328640954E-7</c:v>
                </c:pt>
                <c:pt idx="9599">
                  <c:v>2.0646548849899755E-5</c:v>
                </c:pt>
                <c:pt idx="9600">
                  <c:v>3.3540887218718016E-5</c:v>
                </c:pt>
                <c:pt idx="9601">
                  <c:v>0</c:v>
                </c:pt>
                <c:pt idx="9602">
                  <c:v>1.4996068379594081E-6</c:v>
                </c:pt>
                <c:pt idx="9603">
                  <c:v>3.8441964012594645E-5</c:v>
                </c:pt>
                <c:pt idx="9604">
                  <c:v>0</c:v>
                </c:pt>
                <c:pt idx="9605">
                  <c:v>1.4659012694160396E-5</c:v>
                </c:pt>
                <c:pt idx="9606">
                  <c:v>0</c:v>
                </c:pt>
                <c:pt idx="9607">
                  <c:v>7.434483406380233E-6</c:v>
                </c:pt>
                <c:pt idx="9608">
                  <c:v>1.4174276531954679E-5</c:v>
                </c:pt>
                <c:pt idx="9609">
                  <c:v>1.2177229673068336E-4</c:v>
                </c:pt>
                <c:pt idx="9610">
                  <c:v>1.4744487315859315E-5</c:v>
                </c:pt>
                <c:pt idx="9611">
                  <c:v>0</c:v>
                </c:pt>
                <c:pt idx="9612">
                  <c:v>1.2657191676622505E-5</c:v>
                </c:pt>
                <c:pt idx="9613">
                  <c:v>0</c:v>
                </c:pt>
                <c:pt idx="9614">
                  <c:v>7.7696948370090124E-5</c:v>
                </c:pt>
                <c:pt idx="9615">
                  <c:v>5.3565895560111121E-4</c:v>
                </c:pt>
                <c:pt idx="9616">
                  <c:v>3.3642307492795382E-6</c:v>
                </c:pt>
                <c:pt idx="9617">
                  <c:v>8.9823045181429944E-6</c:v>
                </c:pt>
                <c:pt idx="9618">
                  <c:v>2.2993349899179419E-5</c:v>
                </c:pt>
                <c:pt idx="9619">
                  <c:v>1.9367941772317008E-5</c:v>
                </c:pt>
                <c:pt idx="9620">
                  <c:v>1.0458423815522503E-6</c:v>
                </c:pt>
                <c:pt idx="9621">
                  <c:v>3.6987096902454046E-6</c:v>
                </c:pt>
                <c:pt idx="9622">
                  <c:v>4.3328315111294706E-6</c:v>
                </c:pt>
                <c:pt idx="9623">
                  <c:v>5.0951704948697146E-6</c:v>
                </c:pt>
                <c:pt idx="9624">
                  <c:v>9.3864636381554774E-5</c:v>
                </c:pt>
                <c:pt idx="9625">
                  <c:v>5.4327852053959391E-6</c:v>
                </c:pt>
                <c:pt idx="9626">
                  <c:v>1.0643467493016767E-5</c:v>
                </c:pt>
                <c:pt idx="9627">
                  <c:v>6.1926577383603442E-5</c:v>
                </c:pt>
                <c:pt idx="9628">
                  <c:v>2.3707446052655602E-5</c:v>
                </c:pt>
                <c:pt idx="9629">
                  <c:v>1.6032870241400682E-5</c:v>
                </c:pt>
                <c:pt idx="9630">
                  <c:v>1.9831041853551486E-6</c:v>
                </c:pt>
                <c:pt idx="9631">
                  <c:v>4.9963906137814003E-5</c:v>
                </c:pt>
                <c:pt idx="9632">
                  <c:v>1.4005537760270547E-5</c:v>
                </c:pt>
                <c:pt idx="9633">
                  <c:v>5.6997709397071661E-5</c:v>
                </c:pt>
                <c:pt idx="9634">
                  <c:v>2.0846309865868472E-5</c:v>
                </c:pt>
                <c:pt idx="9635">
                  <c:v>0</c:v>
                </c:pt>
                <c:pt idx="9636">
                  <c:v>1.3104503431918343E-6</c:v>
                </c:pt>
                <c:pt idx="9637">
                  <c:v>7.5811313846004953E-5</c:v>
                </c:pt>
                <c:pt idx="9638">
                  <c:v>1.203965271373124E-5</c:v>
                </c:pt>
                <c:pt idx="9639">
                  <c:v>0</c:v>
                </c:pt>
                <c:pt idx="9640">
                  <c:v>5.7361376896129603E-6</c:v>
                </c:pt>
                <c:pt idx="9641">
                  <c:v>3.0899821862937952E-5</c:v>
                </c:pt>
                <c:pt idx="9642">
                  <c:v>9.4430359622289239E-5</c:v>
                </c:pt>
                <c:pt idx="9643">
                  <c:v>2.5039498031100987E-5</c:v>
                </c:pt>
                <c:pt idx="9644">
                  <c:v>2.3737062124951366E-5</c:v>
                </c:pt>
                <c:pt idx="9645">
                  <c:v>7.5824381478423799E-5</c:v>
                </c:pt>
                <c:pt idx="9646">
                  <c:v>7.5482911666772869E-5</c:v>
                </c:pt>
                <c:pt idx="9647">
                  <c:v>1.8837198576990039E-3</c:v>
                </c:pt>
                <c:pt idx="9648">
                  <c:v>2.3339847705199003E-5</c:v>
                </c:pt>
                <c:pt idx="9649">
                  <c:v>2.0053523863748131E-6</c:v>
                </c:pt>
                <c:pt idx="9650">
                  <c:v>0</c:v>
                </c:pt>
                <c:pt idx="9651">
                  <c:v>3.5546400648249089E-5</c:v>
                </c:pt>
                <c:pt idx="9652">
                  <c:v>2.620175447503334E-6</c:v>
                </c:pt>
                <c:pt idx="9653">
                  <c:v>0</c:v>
                </c:pt>
                <c:pt idx="9654">
                  <c:v>2.3732830111771313E-5</c:v>
                </c:pt>
                <c:pt idx="9655">
                  <c:v>6.4017205636795571E-4</c:v>
                </c:pt>
                <c:pt idx="9656">
                  <c:v>0</c:v>
                </c:pt>
                <c:pt idx="9657">
                  <c:v>1.2435229436769776E-5</c:v>
                </c:pt>
                <c:pt idx="9658">
                  <c:v>5.1195979752601459E-6</c:v>
                </c:pt>
                <c:pt idx="9659">
                  <c:v>3.6899533006616755E-5</c:v>
                </c:pt>
                <c:pt idx="9660">
                  <c:v>3.84403824560812E-5</c:v>
                </c:pt>
                <c:pt idx="9661">
                  <c:v>3.0563043239914049E-5</c:v>
                </c:pt>
                <c:pt idx="9662">
                  <c:v>2.1283339813473617E-5</c:v>
                </c:pt>
                <c:pt idx="9663">
                  <c:v>1.7560591255616086E-5</c:v>
                </c:pt>
                <c:pt idx="9664">
                  <c:v>1.8729590764308911E-5</c:v>
                </c:pt>
                <c:pt idx="9665">
                  <c:v>3.7740888460277046E-4</c:v>
                </c:pt>
                <c:pt idx="9666">
                  <c:v>9.517892935629123E-6</c:v>
                </c:pt>
                <c:pt idx="9667">
                  <c:v>9.2739897084544671E-6</c:v>
                </c:pt>
                <c:pt idx="9668">
                  <c:v>1.0469844711053967E-5</c:v>
                </c:pt>
                <c:pt idx="9669">
                  <c:v>1.2456672952602083E-5</c:v>
                </c:pt>
                <c:pt idx="9670">
                  <c:v>4.7538224920608781E-5</c:v>
                </c:pt>
                <c:pt idx="9671">
                  <c:v>5.1352365898724811E-5</c:v>
                </c:pt>
                <c:pt idx="9672">
                  <c:v>7.1061688593806605E-6</c:v>
                </c:pt>
                <c:pt idx="9673">
                  <c:v>0</c:v>
                </c:pt>
                <c:pt idx="9674">
                  <c:v>4.2487580547095763E-5</c:v>
                </c:pt>
                <c:pt idx="9675">
                  <c:v>1.8513801665224774E-5</c:v>
                </c:pt>
                <c:pt idx="9676">
                  <c:v>4.578507032470363E-5</c:v>
                </c:pt>
                <c:pt idx="9677">
                  <c:v>2.0778166804806392E-4</c:v>
                </c:pt>
                <c:pt idx="9678">
                  <c:v>1.4539817568426918E-3</c:v>
                </c:pt>
                <c:pt idx="9679">
                  <c:v>5.7298399578123396E-5</c:v>
                </c:pt>
                <c:pt idx="9680">
                  <c:v>5.0018799926092155E-6</c:v>
                </c:pt>
                <c:pt idx="9681">
                  <c:v>3.1320797887709453E-5</c:v>
                </c:pt>
                <c:pt idx="9682">
                  <c:v>1.269057445764364E-6</c:v>
                </c:pt>
                <c:pt idx="9683">
                  <c:v>3.2820079677702384E-5</c:v>
                </c:pt>
                <c:pt idx="9684">
                  <c:v>1.92451640904892E-6</c:v>
                </c:pt>
                <c:pt idx="9685">
                  <c:v>0</c:v>
                </c:pt>
                <c:pt idx="9686">
                  <c:v>1.0640768500867328E-5</c:v>
                </c:pt>
                <c:pt idx="9687">
                  <c:v>5.541992597520183E-6</c:v>
                </c:pt>
                <c:pt idx="9688">
                  <c:v>0</c:v>
                </c:pt>
                <c:pt idx="9689">
                  <c:v>9.4731505820866581E-6</c:v>
                </c:pt>
                <c:pt idx="9690">
                  <c:v>5.3114037923547908E-5</c:v>
                </c:pt>
                <c:pt idx="9691">
                  <c:v>1.8609839547551681E-7</c:v>
                </c:pt>
                <c:pt idx="9692">
                  <c:v>6.8747693344802107E-6</c:v>
                </c:pt>
                <c:pt idx="9693">
                  <c:v>1.2176122648902915E-5</c:v>
                </c:pt>
                <c:pt idx="9694">
                  <c:v>1.2690364945927708E-5</c:v>
                </c:pt>
                <c:pt idx="9695">
                  <c:v>1.4207198043653303E-4</c:v>
                </c:pt>
                <c:pt idx="9696">
                  <c:v>4.5123187904633837E-5</c:v>
                </c:pt>
                <c:pt idx="9697">
                  <c:v>4.0203870220314314E-5</c:v>
                </c:pt>
                <c:pt idx="9698">
                  <c:v>9.6175450264010704E-6</c:v>
                </c:pt>
                <c:pt idx="9699">
                  <c:v>1.3013012373924199E-5</c:v>
                </c:pt>
                <c:pt idx="9700">
                  <c:v>2.0828337060741515E-5</c:v>
                </c:pt>
                <c:pt idx="9701">
                  <c:v>2.230909530395452E-7</c:v>
                </c:pt>
                <c:pt idx="9702">
                  <c:v>4.6040668539908199E-8</c:v>
                </c:pt>
                <c:pt idx="9703">
                  <c:v>6.3765799786655139E-7</c:v>
                </c:pt>
                <c:pt idx="9704">
                  <c:v>9.3852004536967094E-6</c:v>
                </c:pt>
                <c:pt idx="9705">
                  <c:v>1.3257870291342185E-5</c:v>
                </c:pt>
                <c:pt idx="9706">
                  <c:v>1.2430539967190585E-5</c:v>
                </c:pt>
                <c:pt idx="9707">
                  <c:v>5.2468487617874938E-5</c:v>
                </c:pt>
                <c:pt idx="9708">
                  <c:v>1.2603368735046043E-3</c:v>
                </c:pt>
                <c:pt idx="9709">
                  <c:v>4.0179592062968703E-7</c:v>
                </c:pt>
                <c:pt idx="9710">
                  <c:v>2.7849249222830186E-5</c:v>
                </c:pt>
                <c:pt idx="9711">
                  <c:v>7.8307138842663519E-7</c:v>
                </c:pt>
                <c:pt idx="9712">
                  <c:v>1.0937962367488681E-4</c:v>
                </c:pt>
                <c:pt idx="9713">
                  <c:v>1.6868367858862564E-5</c:v>
                </c:pt>
                <c:pt idx="9714">
                  <c:v>2.4730504329865811E-5</c:v>
                </c:pt>
                <c:pt idx="9715">
                  <c:v>2.6513519628284315E-5</c:v>
                </c:pt>
                <c:pt idx="9716">
                  <c:v>1.7641144981314032E-5</c:v>
                </c:pt>
                <c:pt idx="9717">
                  <c:v>1.6776656357111992E-5</c:v>
                </c:pt>
                <c:pt idx="9718">
                  <c:v>4.3995346911893488E-6</c:v>
                </c:pt>
                <c:pt idx="9719">
                  <c:v>3.2008098445430033E-5</c:v>
                </c:pt>
                <c:pt idx="9720">
                  <c:v>5.9551038271570103E-5</c:v>
                </c:pt>
                <c:pt idx="9721">
                  <c:v>9.5607574067413104E-6</c:v>
                </c:pt>
                <c:pt idx="9722">
                  <c:v>1.0462194945188783E-5</c:v>
                </c:pt>
                <c:pt idx="9723">
                  <c:v>3.0496601187654151E-3</c:v>
                </c:pt>
                <c:pt idx="9724">
                  <c:v>1.5076985186359309E-5</c:v>
                </c:pt>
                <c:pt idx="9725">
                  <c:v>6.4110596764635654E-5</c:v>
                </c:pt>
                <c:pt idx="9726">
                  <c:v>3.7785891230138651E-5</c:v>
                </c:pt>
                <c:pt idx="9727">
                  <c:v>5.4779774469671139E-5</c:v>
                </c:pt>
                <c:pt idx="9728">
                  <c:v>9.4444803279163135E-7</c:v>
                </c:pt>
                <c:pt idx="9729">
                  <c:v>1.0845851135974943E-5</c:v>
                </c:pt>
                <c:pt idx="9730">
                  <c:v>9.7088785736004858E-6</c:v>
                </c:pt>
                <c:pt idx="9731">
                  <c:v>1.044494598279756E-5</c:v>
                </c:pt>
                <c:pt idx="9732">
                  <c:v>2.5869692199616631E-4</c:v>
                </c:pt>
                <c:pt idx="9733">
                  <c:v>8.8163376242139934E-6</c:v>
                </c:pt>
                <c:pt idx="9734">
                  <c:v>2.1011633575589602E-5</c:v>
                </c:pt>
                <c:pt idx="9735">
                  <c:v>1.0804113576994471E-6</c:v>
                </c:pt>
                <c:pt idx="9736">
                  <c:v>5.0216575427475249E-5</c:v>
                </c:pt>
                <c:pt idx="9737">
                  <c:v>4.4121085940521572E-5</c:v>
                </c:pt>
                <c:pt idx="9738">
                  <c:v>1.8854464559944339E-5</c:v>
                </c:pt>
                <c:pt idx="9739">
                  <c:v>1.7080065324100552E-5</c:v>
                </c:pt>
                <c:pt idx="9740">
                  <c:v>2.7901289067363277E-7</c:v>
                </c:pt>
                <c:pt idx="9741">
                  <c:v>0</c:v>
                </c:pt>
                <c:pt idx="9742">
                  <c:v>0</c:v>
                </c:pt>
                <c:pt idx="9743">
                  <c:v>2.6809800534867922E-5</c:v>
                </c:pt>
                <c:pt idx="9744">
                  <c:v>7.0833077820834116E-6</c:v>
                </c:pt>
                <c:pt idx="9745">
                  <c:v>1.0815775435143685E-5</c:v>
                </c:pt>
                <c:pt idx="9746">
                  <c:v>2.7944246425687406E-3</c:v>
                </c:pt>
                <c:pt idx="9747">
                  <c:v>1.6923543839832337E-3</c:v>
                </c:pt>
                <c:pt idx="9748">
                  <c:v>3.1561553212311201E-4</c:v>
                </c:pt>
                <c:pt idx="9749">
                  <c:v>2.988725050114782E-5</c:v>
                </c:pt>
                <c:pt idx="9750">
                  <c:v>3.7256724291511841E-5</c:v>
                </c:pt>
                <c:pt idx="9751">
                  <c:v>1.3411227736999436E-5</c:v>
                </c:pt>
                <c:pt idx="9752">
                  <c:v>1.9664125103980483E-4</c:v>
                </c:pt>
                <c:pt idx="9753">
                  <c:v>3.6472181925121292E-6</c:v>
                </c:pt>
                <c:pt idx="9754">
                  <c:v>5.7277183725835615E-8</c:v>
                </c:pt>
                <c:pt idx="9755">
                  <c:v>1.7661104461221166E-5</c:v>
                </c:pt>
                <c:pt idx="9756">
                  <c:v>1.6743186471850272E-5</c:v>
                </c:pt>
                <c:pt idx="9757">
                  <c:v>7.7020255289231352E-7</c:v>
                </c:pt>
                <c:pt idx="9758">
                  <c:v>2.8487999394007411E-5</c:v>
                </c:pt>
                <c:pt idx="9759">
                  <c:v>5.5963095622505138E-4</c:v>
                </c:pt>
                <c:pt idx="9760">
                  <c:v>9.4641146045261741E-6</c:v>
                </c:pt>
                <c:pt idx="9761">
                  <c:v>7.2864589103427606E-7</c:v>
                </c:pt>
                <c:pt idx="9762">
                  <c:v>7.5272352679773235E-4</c:v>
                </c:pt>
                <c:pt idx="9763">
                  <c:v>1.0023923792428362E-5</c:v>
                </c:pt>
                <c:pt idx="9764">
                  <c:v>4.8351756519485149E-3</c:v>
                </c:pt>
                <c:pt idx="9765">
                  <c:v>1.1080686674108444E-4</c:v>
                </c:pt>
                <c:pt idx="9766">
                  <c:v>2.7525668780043977E-5</c:v>
                </c:pt>
                <c:pt idx="9767">
                  <c:v>6.8270472627521994E-5</c:v>
                </c:pt>
                <c:pt idx="9768">
                  <c:v>0</c:v>
                </c:pt>
                <c:pt idx="9769">
                  <c:v>6.9964181552860348E-5</c:v>
                </c:pt>
                <c:pt idx="9770">
                  <c:v>1.2484738192348765E-5</c:v>
                </c:pt>
                <c:pt idx="9771">
                  <c:v>7.1515765897999137E-7</c:v>
                </c:pt>
                <c:pt idx="9772">
                  <c:v>2.8584783959548894E-6</c:v>
                </c:pt>
                <c:pt idx="9773">
                  <c:v>8.9450873697487275E-5</c:v>
                </c:pt>
                <c:pt idx="9774">
                  <c:v>4.8616214561396872E-5</c:v>
                </c:pt>
                <c:pt idx="9775">
                  <c:v>2.2916980763197051E-5</c:v>
                </c:pt>
                <c:pt idx="9776">
                  <c:v>1.4718705750043923E-5</c:v>
                </c:pt>
                <c:pt idx="9777">
                  <c:v>7.870729448524991E-6</c:v>
                </c:pt>
                <c:pt idx="9778">
                  <c:v>7.1597144896922891E-6</c:v>
                </c:pt>
                <c:pt idx="9779">
                  <c:v>1.8516578437329749E-5</c:v>
                </c:pt>
                <c:pt idx="9780">
                  <c:v>1.7936611178764742E-5</c:v>
                </c:pt>
                <c:pt idx="9781">
                  <c:v>1.7330698392377169E-5</c:v>
                </c:pt>
                <c:pt idx="9782">
                  <c:v>6.9344399632894755E-6</c:v>
                </c:pt>
                <c:pt idx="9783">
                  <c:v>1.9002174922706174E-5</c:v>
                </c:pt>
                <c:pt idx="9784">
                  <c:v>2.8213019924199016E-4</c:v>
                </c:pt>
                <c:pt idx="9785">
                  <c:v>1.009037675404326E-5</c:v>
                </c:pt>
                <c:pt idx="9786">
                  <c:v>2.9701471580177258E-5</c:v>
                </c:pt>
                <c:pt idx="9787">
                  <c:v>1.1949848067810815E-5</c:v>
                </c:pt>
                <c:pt idx="9788">
                  <c:v>1.9700187684492958E-5</c:v>
                </c:pt>
                <c:pt idx="9789">
                  <c:v>1.085774488878368E-5</c:v>
                </c:pt>
                <c:pt idx="9790">
                  <c:v>2.6107468124809081E-5</c:v>
                </c:pt>
                <c:pt idx="9791">
                  <c:v>1.1397776051897693E-6</c:v>
                </c:pt>
                <c:pt idx="9792">
                  <c:v>1.3548599578358594E-5</c:v>
                </c:pt>
                <c:pt idx="9793">
                  <c:v>2.0757802953349271E-4</c:v>
                </c:pt>
                <c:pt idx="9794">
                  <c:v>0</c:v>
                </c:pt>
                <c:pt idx="9795">
                  <c:v>0</c:v>
                </c:pt>
                <c:pt idx="9796">
                  <c:v>1.9103172978575453E-5</c:v>
                </c:pt>
                <c:pt idx="9797">
                  <c:v>3.3945342070033129E-7</c:v>
                </c:pt>
                <c:pt idx="9798">
                  <c:v>2.1323986339737077E-4</c:v>
                </c:pt>
                <c:pt idx="9799">
                  <c:v>4.3519402019409883E-5</c:v>
                </c:pt>
                <c:pt idx="9800">
                  <c:v>1.2809280829542301E-5</c:v>
                </c:pt>
                <c:pt idx="9801">
                  <c:v>1.3620584807756845E-5</c:v>
                </c:pt>
                <c:pt idx="9802">
                  <c:v>5.3773637156447084E-5</c:v>
                </c:pt>
                <c:pt idx="9803">
                  <c:v>3.5291389166510443E-6</c:v>
                </c:pt>
                <c:pt idx="9804">
                  <c:v>0</c:v>
                </c:pt>
                <c:pt idx="9805">
                  <c:v>5.052928284839278E-7</c:v>
                </c:pt>
                <c:pt idx="9806">
                  <c:v>5.9516944488478147E-5</c:v>
                </c:pt>
                <c:pt idx="9807">
                  <c:v>2.1301261132513221E-5</c:v>
                </c:pt>
                <c:pt idx="9808">
                  <c:v>2.124246494454234E-5</c:v>
                </c:pt>
                <c:pt idx="9809">
                  <c:v>1.158365519499822E-5</c:v>
                </c:pt>
                <c:pt idx="9810">
                  <c:v>1.8441975346399029E-5</c:v>
                </c:pt>
                <c:pt idx="9811">
                  <c:v>3.9476691245221316E-7</c:v>
                </c:pt>
                <c:pt idx="9812">
                  <c:v>4.2670275029203455E-5</c:v>
                </c:pt>
                <c:pt idx="9813">
                  <c:v>3.2275473228355251E-6</c:v>
                </c:pt>
                <c:pt idx="9814">
                  <c:v>2.5462486585956811E-5</c:v>
                </c:pt>
                <c:pt idx="9815">
                  <c:v>0</c:v>
                </c:pt>
                <c:pt idx="9816">
                  <c:v>0</c:v>
                </c:pt>
                <c:pt idx="9817">
                  <c:v>3.5816267344470235E-5</c:v>
                </c:pt>
                <c:pt idx="9818">
                  <c:v>0</c:v>
                </c:pt>
                <c:pt idx="9819">
                  <c:v>6.1164011809967974E-5</c:v>
                </c:pt>
                <c:pt idx="9820">
                  <c:v>5.5290779860893861E-5</c:v>
                </c:pt>
                <c:pt idx="9821">
                  <c:v>6.7831075316013897E-4</c:v>
                </c:pt>
                <c:pt idx="9822">
                  <c:v>3.0536020599237236E-6</c:v>
                </c:pt>
                <c:pt idx="9823">
                  <c:v>1.2921408885477536E-5</c:v>
                </c:pt>
                <c:pt idx="9824">
                  <c:v>1.4895624599097968E-6</c:v>
                </c:pt>
                <c:pt idx="9825">
                  <c:v>4.5383243139585426E-5</c:v>
                </c:pt>
                <c:pt idx="9826">
                  <c:v>3.1187942852296235E-5</c:v>
                </c:pt>
                <c:pt idx="9827">
                  <c:v>2.7454662987209971E-5</c:v>
                </c:pt>
                <c:pt idx="9828">
                  <c:v>1.569506141364639E-5</c:v>
                </c:pt>
                <c:pt idx="9829">
                  <c:v>1.8602388159197773E-5</c:v>
                </c:pt>
                <c:pt idx="9830">
                  <c:v>1.4650874802568105E-5</c:v>
                </c:pt>
                <c:pt idx="9831">
                  <c:v>3.7833639204458413E-7</c:v>
                </c:pt>
                <c:pt idx="9832">
                  <c:v>0</c:v>
                </c:pt>
                <c:pt idx="9833">
                  <c:v>1.6417038334601626E-5</c:v>
                </c:pt>
                <c:pt idx="9834">
                  <c:v>3.6749581007994256E-5</c:v>
                </c:pt>
                <c:pt idx="9835">
                  <c:v>1.1863339559535706E-4</c:v>
                </c:pt>
                <c:pt idx="9836">
                  <c:v>1.2578276030024159E-5</c:v>
                </c:pt>
                <c:pt idx="9837">
                  <c:v>1.1299383540684593E-4</c:v>
                </c:pt>
                <c:pt idx="9838">
                  <c:v>0</c:v>
                </c:pt>
                <c:pt idx="9839">
                  <c:v>0</c:v>
                </c:pt>
                <c:pt idx="9840">
                  <c:v>2.8573706543269321E-5</c:v>
                </c:pt>
                <c:pt idx="9841">
                  <c:v>5.4442187625551466E-5</c:v>
                </c:pt>
                <c:pt idx="9842">
                  <c:v>2.9499821289899109E-5</c:v>
                </c:pt>
                <c:pt idx="9843">
                  <c:v>8.0746625100109116E-7</c:v>
                </c:pt>
                <c:pt idx="9844">
                  <c:v>1.5072599905999247E-4</c:v>
                </c:pt>
                <c:pt idx="9845">
                  <c:v>0</c:v>
                </c:pt>
                <c:pt idx="9846">
                  <c:v>4.6144720633908413E-5</c:v>
                </c:pt>
                <c:pt idx="9847">
                  <c:v>2.4525464647337024E-5</c:v>
                </c:pt>
                <c:pt idx="9848">
                  <c:v>1.6369646496974321E-5</c:v>
                </c:pt>
                <c:pt idx="9849">
                  <c:v>5.676938549323998E-4</c:v>
                </c:pt>
                <c:pt idx="9850">
                  <c:v>2.7246071171974648E-5</c:v>
                </c:pt>
                <c:pt idx="9851">
                  <c:v>1.6117993799782425E-5</c:v>
                </c:pt>
                <c:pt idx="9852">
                  <c:v>5.3473026479154496E-5</c:v>
                </c:pt>
                <c:pt idx="9853">
                  <c:v>1.2630308844534363E-5</c:v>
                </c:pt>
                <c:pt idx="9854">
                  <c:v>1.0734570140102094E-5</c:v>
                </c:pt>
                <c:pt idx="9855">
                  <c:v>9.4964565320181571E-5</c:v>
                </c:pt>
                <c:pt idx="9856">
                  <c:v>2.4648144462150551E-6</c:v>
                </c:pt>
                <c:pt idx="9857">
                  <c:v>9.477945418797134E-6</c:v>
                </c:pt>
                <c:pt idx="9858">
                  <c:v>1.6701841119816417E-5</c:v>
                </c:pt>
                <c:pt idx="9859">
                  <c:v>1.1293100766153259E-7</c:v>
                </c:pt>
                <c:pt idx="9860">
                  <c:v>8.1410822839413706E-5</c:v>
                </c:pt>
                <c:pt idx="9861">
                  <c:v>7.2674369862380309E-5</c:v>
                </c:pt>
                <c:pt idx="9862">
                  <c:v>1.9865163114033369E-5</c:v>
                </c:pt>
                <c:pt idx="9863">
                  <c:v>8.1505126146764165E-7</c:v>
                </c:pt>
                <c:pt idx="9864">
                  <c:v>9.2935723106371257E-7</c:v>
                </c:pt>
                <c:pt idx="9865">
                  <c:v>1.2421426846876706E-5</c:v>
                </c:pt>
                <c:pt idx="9866">
                  <c:v>1.6475925446113115E-5</c:v>
                </c:pt>
                <c:pt idx="9867">
                  <c:v>4.7159356008287154E-6</c:v>
                </c:pt>
                <c:pt idx="9868">
                  <c:v>3.3206020006228614E-5</c:v>
                </c:pt>
                <c:pt idx="9869">
                  <c:v>5.2017147009238394E-5</c:v>
                </c:pt>
                <c:pt idx="9870">
                  <c:v>4.0736864511746245E-5</c:v>
                </c:pt>
                <c:pt idx="9871">
                  <c:v>4.9836962068982829E-6</c:v>
                </c:pt>
                <c:pt idx="9872">
                  <c:v>4.0743843938792934E-7</c:v>
                </c:pt>
                <c:pt idx="9873">
                  <c:v>2.0577439886151301E-5</c:v>
                </c:pt>
                <c:pt idx="9874">
                  <c:v>7.0786640755606962E-5</c:v>
                </c:pt>
                <c:pt idx="9875">
                  <c:v>2.1128875329138536E-5</c:v>
                </c:pt>
                <c:pt idx="9876">
                  <c:v>2.0396929209234838E-5</c:v>
                </c:pt>
                <c:pt idx="9877">
                  <c:v>2.1763665589072686E-5</c:v>
                </c:pt>
                <c:pt idx="9878">
                  <c:v>3.7279230304907098E-7</c:v>
                </c:pt>
                <c:pt idx="9879">
                  <c:v>0</c:v>
                </c:pt>
                <c:pt idx="9880">
                  <c:v>9.5911023038552101E-7</c:v>
                </c:pt>
                <c:pt idx="9881">
                  <c:v>4.1303263297496308E-5</c:v>
                </c:pt>
                <c:pt idx="9882">
                  <c:v>3.0169651895970001E-5</c:v>
                </c:pt>
                <c:pt idx="9883">
                  <c:v>0</c:v>
                </c:pt>
                <c:pt idx="9884">
                  <c:v>7.9052226818210931E-7</c:v>
                </c:pt>
                <c:pt idx="9885">
                  <c:v>3.1376935950044056E-5</c:v>
                </c:pt>
                <c:pt idx="9886">
                  <c:v>0</c:v>
                </c:pt>
                <c:pt idx="9887">
                  <c:v>1.7931127752288112E-6</c:v>
                </c:pt>
                <c:pt idx="9888">
                  <c:v>5.9418587414014233E-5</c:v>
                </c:pt>
                <c:pt idx="9889">
                  <c:v>5.9805179234419706E-5</c:v>
                </c:pt>
                <c:pt idx="9890">
                  <c:v>7.2767821247611255E-6</c:v>
                </c:pt>
                <c:pt idx="9891">
                  <c:v>0</c:v>
                </c:pt>
                <c:pt idx="9892">
                  <c:v>1.5551767978683889E-5</c:v>
                </c:pt>
                <c:pt idx="9893">
                  <c:v>1.4028251715726063E-5</c:v>
                </c:pt>
                <c:pt idx="9894">
                  <c:v>2.1634433767842167E-7</c:v>
                </c:pt>
                <c:pt idx="9895">
                  <c:v>5.1418154041709736E-6</c:v>
                </c:pt>
                <c:pt idx="9896">
                  <c:v>1.0989652965589463E-5</c:v>
                </c:pt>
                <c:pt idx="9897">
                  <c:v>3.2348688511407196E-7</c:v>
                </c:pt>
                <c:pt idx="9898">
                  <c:v>1.0899460671309827E-4</c:v>
                </c:pt>
                <c:pt idx="9899">
                  <c:v>3.390173583251339E-5</c:v>
                </c:pt>
                <c:pt idx="9900">
                  <c:v>0</c:v>
                </c:pt>
                <c:pt idx="9901">
                  <c:v>9.1264859510314225E-6</c:v>
                </c:pt>
                <c:pt idx="9902">
                  <c:v>1.5035527585888757E-5</c:v>
                </c:pt>
                <c:pt idx="9903">
                  <c:v>2.6637220573112485E-5</c:v>
                </c:pt>
                <c:pt idx="9904">
                  <c:v>7.8889537212447631E-8</c:v>
                </c:pt>
                <c:pt idx="9905">
                  <c:v>2.5036996036527676E-5</c:v>
                </c:pt>
                <c:pt idx="9906">
                  <c:v>3.3054020835054845E-5</c:v>
                </c:pt>
                <c:pt idx="9907">
                  <c:v>6.7715830674183591E-6</c:v>
                </c:pt>
                <c:pt idx="9908">
                  <c:v>3.8125460777649675E-4</c:v>
                </c:pt>
                <c:pt idx="9909">
                  <c:v>9.3647611252069122E-5</c:v>
                </c:pt>
                <c:pt idx="9910">
                  <c:v>2.3638286563917232E-5</c:v>
                </c:pt>
                <c:pt idx="9911">
                  <c:v>4.976342257088424E-5</c:v>
                </c:pt>
                <c:pt idx="9912">
                  <c:v>0</c:v>
                </c:pt>
                <c:pt idx="9913">
                  <c:v>7.8913544068610417E-5</c:v>
                </c:pt>
                <c:pt idx="9914">
                  <c:v>5.6554256269799307E-5</c:v>
                </c:pt>
                <c:pt idx="9915">
                  <c:v>2.6045177698709645E-5</c:v>
                </c:pt>
                <c:pt idx="9916">
                  <c:v>1.4330759934152118E-5</c:v>
                </c:pt>
                <c:pt idx="9917">
                  <c:v>1.0671156795576027E-3</c:v>
                </c:pt>
                <c:pt idx="9918">
                  <c:v>2.4242389574063936E-5</c:v>
                </c:pt>
                <c:pt idx="9919">
                  <c:v>4.0894710462690791E-8</c:v>
                </c:pt>
                <c:pt idx="9920">
                  <c:v>5.9519867293679888E-6</c:v>
                </c:pt>
                <c:pt idx="9921">
                  <c:v>1.8989470550821341E-5</c:v>
                </c:pt>
                <c:pt idx="9922">
                  <c:v>1.017456332879542E-4</c:v>
                </c:pt>
                <c:pt idx="9923">
                  <c:v>2.0720942296815417E-5</c:v>
                </c:pt>
                <c:pt idx="9924">
                  <c:v>1.4385838664772634E-5</c:v>
                </c:pt>
                <c:pt idx="9925">
                  <c:v>7.4402839543982374E-6</c:v>
                </c:pt>
                <c:pt idx="9926">
                  <c:v>2.3332559081166202E-5</c:v>
                </c:pt>
                <c:pt idx="9927">
                  <c:v>1.1106319995906421E-6</c:v>
                </c:pt>
                <c:pt idx="9928">
                  <c:v>7.8826608287602682E-5</c:v>
                </c:pt>
                <c:pt idx="9929">
                  <c:v>2.3669281554196171E-6</c:v>
                </c:pt>
                <c:pt idx="9930">
                  <c:v>0</c:v>
                </c:pt>
                <c:pt idx="9931">
                  <c:v>1.5164755353132318E-5</c:v>
                </c:pt>
                <c:pt idx="9932">
                  <c:v>3.7043281028034042E-7</c:v>
                </c:pt>
                <c:pt idx="9933">
                  <c:v>2.5042563543534221E-6</c:v>
                </c:pt>
                <c:pt idx="9934">
                  <c:v>7.5743182644974945E-6</c:v>
                </c:pt>
                <c:pt idx="9935">
                  <c:v>3.0163739574429993E-5</c:v>
                </c:pt>
                <c:pt idx="9936">
                  <c:v>1.9813107299553226E-5</c:v>
                </c:pt>
                <c:pt idx="9937">
                  <c:v>3.741791387068547E-5</c:v>
                </c:pt>
                <c:pt idx="9938">
                  <c:v>3.4277029488912916E-5</c:v>
                </c:pt>
                <c:pt idx="9939">
                  <c:v>1.8256637413675288E-5</c:v>
                </c:pt>
                <c:pt idx="9940">
                  <c:v>2.8934715971711305E-5</c:v>
                </c:pt>
                <c:pt idx="9941">
                  <c:v>0</c:v>
                </c:pt>
                <c:pt idx="9942">
                  <c:v>4.0708246036096446E-7</c:v>
                </c:pt>
                <c:pt idx="9943">
                  <c:v>5.1226811060787224E-6</c:v>
                </c:pt>
                <c:pt idx="9944">
                  <c:v>2.2336019017566236E-5</c:v>
                </c:pt>
                <c:pt idx="9945">
                  <c:v>7.3233804506582821E-5</c:v>
                </c:pt>
                <c:pt idx="9946">
                  <c:v>1.052276767055446E-4</c:v>
                </c:pt>
                <c:pt idx="9947">
                  <c:v>1.3362725575752146E-4</c:v>
                </c:pt>
                <c:pt idx="9948">
                  <c:v>3.8981417894797579E-4</c:v>
                </c:pt>
                <c:pt idx="9949">
                  <c:v>3.7250248504130276E-5</c:v>
                </c:pt>
                <c:pt idx="9950">
                  <c:v>6.3255695617249922E-5</c:v>
                </c:pt>
                <c:pt idx="9951">
                  <c:v>6.7676445775121413E-5</c:v>
                </c:pt>
                <c:pt idx="9952">
                  <c:v>1.7944249703449293E-5</c:v>
                </c:pt>
                <c:pt idx="9953">
                  <c:v>1.1554046734265941E-4</c:v>
                </c:pt>
                <c:pt idx="9954">
                  <c:v>3.7747157811159631E-5</c:v>
                </c:pt>
                <c:pt idx="9955">
                  <c:v>1.5125015290539271E-4</c:v>
                </c:pt>
                <c:pt idx="9956">
                  <c:v>1.2996402544977501E-4</c:v>
                </c:pt>
                <c:pt idx="9957">
                  <c:v>8.1803307251039162E-5</c:v>
                </c:pt>
                <c:pt idx="9958">
                  <c:v>1.769550221227543E-4</c:v>
                </c:pt>
                <c:pt idx="9959">
                  <c:v>4.7488111187854627E-3</c:v>
                </c:pt>
                <c:pt idx="9960">
                  <c:v>1.7673241066527998E-5</c:v>
                </c:pt>
                <c:pt idx="9961">
                  <c:v>1.7801994594933184E-5</c:v>
                </c:pt>
                <c:pt idx="9962">
                  <c:v>1.6147707478546981E-5</c:v>
                </c:pt>
                <c:pt idx="9963">
                  <c:v>0</c:v>
                </c:pt>
                <c:pt idx="9964">
                  <c:v>1.2241471149716053E-4</c:v>
                </c:pt>
                <c:pt idx="9965">
                  <c:v>5.2336663988328684E-5</c:v>
                </c:pt>
                <c:pt idx="9966">
                  <c:v>0</c:v>
                </c:pt>
                <c:pt idx="9967">
                  <c:v>3.8865475980826315E-5</c:v>
                </c:pt>
                <c:pt idx="9968">
                  <c:v>0</c:v>
                </c:pt>
                <c:pt idx="9969">
                  <c:v>1.5366624407110599E-5</c:v>
                </c:pt>
                <c:pt idx="9970">
                  <c:v>4.0251428903778512E-5</c:v>
                </c:pt>
                <c:pt idx="9971">
                  <c:v>2.7258629360659412E-5</c:v>
                </c:pt>
                <c:pt idx="9972">
                  <c:v>1.5603960502190685E-5</c:v>
                </c:pt>
                <c:pt idx="9973">
                  <c:v>2.0560626853202976E-6</c:v>
                </c:pt>
                <c:pt idx="9974">
                  <c:v>2.9765208427510017E-5</c:v>
                </c:pt>
                <c:pt idx="9975">
                  <c:v>3.6019552599565026E-5</c:v>
                </c:pt>
                <c:pt idx="9976">
                  <c:v>6.3347708185556337E-8</c:v>
                </c:pt>
                <c:pt idx="9977">
                  <c:v>2.1319856797561112E-5</c:v>
                </c:pt>
                <c:pt idx="9978">
                  <c:v>1.7270180977595241E-5</c:v>
                </c:pt>
                <c:pt idx="9979">
                  <c:v>1.2050401149444745E-5</c:v>
                </c:pt>
                <c:pt idx="9980">
                  <c:v>8.8976441015886455E-6</c:v>
                </c:pt>
                <c:pt idx="9981">
                  <c:v>7.7365810816088202E-6</c:v>
                </c:pt>
                <c:pt idx="9982">
                  <c:v>3.3774359615507747E-5</c:v>
                </c:pt>
                <c:pt idx="9983">
                  <c:v>7.2405979047244186E-8</c:v>
                </c:pt>
                <c:pt idx="9984">
                  <c:v>8.9448796658684704E-6</c:v>
                </c:pt>
                <c:pt idx="9985">
                  <c:v>1.2963781383143084E-5</c:v>
                </c:pt>
                <c:pt idx="9986">
                  <c:v>0</c:v>
                </c:pt>
                <c:pt idx="9987">
                  <c:v>2.0553032652129648E-5</c:v>
                </c:pt>
                <c:pt idx="9988">
                  <c:v>3.1429984646222337E-4</c:v>
                </c:pt>
                <c:pt idx="9989">
                  <c:v>2.1292447437908192E-5</c:v>
                </c:pt>
                <c:pt idx="9990">
                  <c:v>0</c:v>
                </c:pt>
                <c:pt idx="9991">
                  <c:v>4.736224227916334E-4</c:v>
                </c:pt>
                <c:pt idx="9992">
                  <c:v>3.1135336310141661E-5</c:v>
                </c:pt>
                <c:pt idx="9993">
                  <c:v>2.2826310088076772E-5</c:v>
                </c:pt>
                <c:pt idx="9994">
                  <c:v>0</c:v>
                </c:pt>
                <c:pt idx="9995">
                  <c:v>5.7969723620703038E-5</c:v>
                </c:pt>
                <c:pt idx="9996">
                  <c:v>3.2138892017894218E-5</c:v>
                </c:pt>
                <c:pt idx="9997">
                  <c:v>9.6015667673019782E-6</c:v>
                </c:pt>
                <c:pt idx="9998">
                  <c:v>3.5693112889879172E-5</c:v>
                </c:pt>
                <c:pt idx="9999">
                  <c:v>9.5973366183706727E-6</c:v>
                </c:pt>
                <c:pt idx="10000">
                  <c:v>1.1916756210579628E-5</c:v>
                </c:pt>
                <c:pt idx="10001">
                  <c:v>1.0530371483167967E-5</c:v>
                </c:pt>
                <c:pt idx="10002">
                  <c:v>4.6526097397729226E-5</c:v>
                </c:pt>
                <c:pt idx="10003">
                  <c:v>3.2598749802182502E-7</c:v>
                </c:pt>
                <c:pt idx="10004">
                  <c:v>6.8654097118203901E-6</c:v>
                </c:pt>
                <c:pt idx="10005">
                  <c:v>4.1973220487082084E-6</c:v>
                </c:pt>
                <c:pt idx="10006">
                  <c:v>1.3342992909279593E-5</c:v>
                </c:pt>
                <c:pt idx="10007">
                  <c:v>4.6767450923624328E-5</c:v>
                </c:pt>
                <c:pt idx="10008">
                  <c:v>1.8171634681901504E-6</c:v>
                </c:pt>
                <c:pt idx="10009">
                  <c:v>1.497157175736834E-5</c:v>
                </c:pt>
                <c:pt idx="10010">
                  <c:v>1.2464936921242302E-5</c:v>
                </c:pt>
                <c:pt idx="10011">
                  <c:v>1.2841928681026678E-5</c:v>
                </c:pt>
                <c:pt idx="10012">
                  <c:v>5.9554704417103479E-6</c:v>
                </c:pt>
                <c:pt idx="10013">
                  <c:v>0</c:v>
                </c:pt>
                <c:pt idx="10014">
                  <c:v>4.7361322268122794E-5</c:v>
                </c:pt>
                <c:pt idx="10015">
                  <c:v>4.5719227978219189E-5</c:v>
                </c:pt>
                <c:pt idx="10016">
                  <c:v>0</c:v>
                </c:pt>
                <c:pt idx="10017">
                  <c:v>1.7238705151229465E-4</c:v>
                </c:pt>
                <c:pt idx="10018">
                  <c:v>4.5894214173943361E-4</c:v>
                </c:pt>
                <c:pt idx="10019">
                  <c:v>1.0655677481127781E-5</c:v>
                </c:pt>
                <c:pt idx="10020">
                  <c:v>1.0507854706157272E-4</c:v>
                </c:pt>
                <c:pt idx="10021">
                  <c:v>1.7622621009112948E-6</c:v>
                </c:pt>
                <c:pt idx="10022">
                  <c:v>8.6158612715912372E-8</c:v>
                </c:pt>
                <c:pt idx="10023">
                  <c:v>2.2696967939833855E-4</c:v>
                </c:pt>
                <c:pt idx="10024">
                  <c:v>2.1869931189652523E-6</c:v>
                </c:pt>
                <c:pt idx="10025">
                  <c:v>4.5497059972797895E-5</c:v>
                </c:pt>
                <c:pt idx="10026">
                  <c:v>1.1441380318084493E-4</c:v>
                </c:pt>
                <c:pt idx="10027">
                  <c:v>1.5032222213032654E-5</c:v>
                </c:pt>
                <c:pt idx="10028">
                  <c:v>4.0313704356356806E-3</c:v>
                </c:pt>
                <c:pt idx="10029">
                  <c:v>1.0858346883793717E-4</c:v>
                </c:pt>
                <c:pt idx="10030">
                  <c:v>5.9697093555269137E-5</c:v>
                </c:pt>
                <c:pt idx="10031">
                  <c:v>8.645221256499009E-6</c:v>
                </c:pt>
                <c:pt idx="10032">
                  <c:v>1.4325090147286192E-5</c:v>
                </c:pt>
                <c:pt idx="10033">
                  <c:v>5.211528663925007E-4</c:v>
                </c:pt>
                <c:pt idx="10034">
                  <c:v>8.0813672266409729E-7</c:v>
                </c:pt>
                <c:pt idx="10035">
                  <c:v>4.2383188900620437E-5</c:v>
                </c:pt>
                <c:pt idx="10036">
                  <c:v>4.4852815375488728E-7</c:v>
                </c:pt>
                <c:pt idx="10037">
                  <c:v>2.7402454507663344E-6</c:v>
                </c:pt>
                <c:pt idx="10038">
                  <c:v>2.9527213577205472E-6</c:v>
                </c:pt>
                <c:pt idx="10039">
                  <c:v>4.0589294994794421E-5</c:v>
                </c:pt>
                <c:pt idx="10040">
                  <c:v>5.3170350984183726E-6</c:v>
                </c:pt>
                <c:pt idx="10041">
                  <c:v>2.1100634355109082E-5</c:v>
                </c:pt>
                <c:pt idx="10042">
                  <c:v>9.8286805799184635E-5</c:v>
                </c:pt>
                <c:pt idx="10043">
                  <c:v>1.3771645984228103E-4</c:v>
                </c:pt>
                <c:pt idx="10044">
                  <c:v>1.5100295314772774E-5</c:v>
                </c:pt>
                <c:pt idx="10045">
                  <c:v>1.3829673178805853E-5</c:v>
                </c:pt>
                <c:pt idx="10046">
                  <c:v>5.9850812066390123E-5</c:v>
                </c:pt>
                <c:pt idx="10047">
                  <c:v>6.0237083882379459E-6</c:v>
                </c:pt>
                <c:pt idx="10048">
                  <c:v>1.109141922821369E-6</c:v>
                </c:pt>
                <c:pt idx="10049">
                  <c:v>5.3637935777425913E-6</c:v>
                </c:pt>
                <c:pt idx="10050">
                  <c:v>6.9166906118070233E-5</c:v>
                </c:pt>
                <c:pt idx="10051">
                  <c:v>1.049622389870982E-6</c:v>
                </c:pt>
                <c:pt idx="10052">
                  <c:v>6.5320559362356902E-6</c:v>
                </c:pt>
                <c:pt idx="10053">
                  <c:v>1.9982279710028654E-5</c:v>
                </c:pt>
                <c:pt idx="10054">
                  <c:v>9.0368084696469266E-5</c:v>
                </c:pt>
                <c:pt idx="10055">
                  <c:v>1.0485068781788376E-5</c:v>
                </c:pt>
                <c:pt idx="10056">
                  <c:v>1.7105132595627624E-4</c:v>
                </c:pt>
                <c:pt idx="10057">
                  <c:v>1.899373830385525E-5</c:v>
                </c:pt>
                <c:pt idx="10058">
                  <c:v>2.9152064805605633E-4</c:v>
                </c:pt>
                <c:pt idx="10059">
                  <c:v>1.4962081543891951E-5</c:v>
                </c:pt>
                <c:pt idx="10060">
                  <c:v>1.0326902685468492E-5</c:v>
                </c:pt>
                <c:pt idx="10061">
                  <c:v>6.9082172895611538E-5</c:v>
                </c:pt>
                <c:pt idx="10062">
                  <c:v>8.8959063163642597E-5</c:v>
                </c:pt>
                <c:pt idx="10063">
                  <c:v>6.0106306309235148E-5</c:v>
                </c:pt>
                <c:pt idx="10064">
                  <c:v>1.965741550113585E-7</c:v>
                </c:pt>
                <c:pt idx="10065">
                  <c:v>7.4354864986689252E-4</c:v>
                </c:pt>
                <c:pt idx="10066">
                  <c:v>1.7292612233442521E-5</c:v>
                </c:pt>
                <c:pt idx="10067">
                  <c:v>3.1798171274224488E-5</c:v>
                </c:pt>
                <c:pt idx="10068">
                  <c:v>1.4315376781123621E-5</c:v>
                </c:pt>
                <c:pt idx="10069">
                  <c:v>4.0727774559980846E-6</c:v>
                </c:pt>
                <c:pt idx="10070">
                  <c:v>2.5895682069445051E-6</c:v>
                </c:pt>
                <c:pt idx="10071">
                  <c:v>2.9785422532618852E-5</c:v>
                </c:pt>
                <c:pt idx="10072">
                  <c:v>1.3880131860544808E-5</c:v>
                </c:pt>
                <c:pt idx="10073">
                  <c:v>7.0726025937099316E-8</c:v>
                </c:pt>
                <c:pt idx="10074">
                  <c:v>4.2083994440095852E-5</c:v>
                </c:pt>
                <c:pt idx="10075">
                  <c:v>2.3411864000389097E-5</c:v>
                </c:pt>
                <c:pt idx="10076">
                  <c:v>1.2262081033270381E-4</c:v>
                </c:pt>
                <c:pt idx="10077">
                  <c:v>1.9432949854332615E-5</c:v>
                </c:pt>
                <c:pt idx="10078">
                  <c:v>0</c:v>
                </c:pt>
                <c:pt idx="10079">
                  <c:v>0</c:v>
                </c:pt>
                <c:pt idx="10080">
                  <c:v>6.3941731453625916E-5</c:v>
                </c:pt>
                <c:pt idx="10081">
                  <c:v>1.0440319380652478E-4</c:v>
                </c:pt>
                <c:pt idx="10082">
                  <c:v>1.0101858721769186E-5</c:v>
                </c:pt>
                <c:pt idx="10083">
                  <c:v>8.8411737674710613E-5</c:v>
                </c:pt>
                <c:pt idx="10084">
                  <c:v>2.258462844486464E-7</c:v>
                </c:pt>
                <c:pt idx="10085">
                  <c:v>3.9283177179795144E-5</c:v>
                </c:pt>
                <c:pt idx="10086">
                  <c:v>1.3477302135466883E-5</c:v>
                </c:pt>
                <c:pt idx="10087">
                  <c:v>1.3845850850213612E-5</c:v>
                </c:pt>
                <c:pt idx="10088">
                  <c:v>3.0006975473148443E-6</c:v>
                </c:pt>
                <c:pt idx="10089">
                  <c:v>6.0483051410565268E-4</c:v>
                </c:pt>
                <c:pt idx="10090">
                  <c:v>5.1042345595386683E-5</c:v>
                </c:pt>
                <c:pt idx="10091">
                  <c:v>2.7798356579132317E-5</c:v>
                </c:pt>
                <c:pt idx="10092">
                  <c:v>1.4302040677394649E-5</c:v>
                </c:pt>
                <c:pt idx="10093">
                  <c:v>3.7294682324980241E-5</c:v>
                </c:pt>
                <c:pt idx="10094">
                  <c:v>5.2571861432382703E-5</c:v>
                </c:pt>
                <c:pt idx="10095">
                  <c:v>5.5544674159784574E-8</c:v>
                </c:pt>
                <c:pt idx="10096">
                  <c:v>8.1333701800406311E-6</c:v>
                </c:pt>
                <c:pt idx="10097">
                  <c:v>2.0820879999139391E-4</c:v>
                </c:pt>
                <c:pt idx="10098">
                  <c:v>3.1898751958924628E-6</c:v>
                </c:pt>
                <c:pt idx="10099">
                  <c:v>2.2115263739084812E-5</c:v>
                </c:pt>
                <c:pt idx="10100">
                  <c:v>1.508609214220244E-5</c:v>
                </c:pt>
                <c:pt idx="10101">
                  <c:v>1.2485230745470181E-4</c:v>
                </c:pt>
                <c:pt idx="10102">
                  <c:v>3.4750698161129596E-6</c:v>
                </c:pt>
                <c:pt idx="10103">
                  <c:v>1.466599771384972E-5</c:v>
                </c:pt>
                <c:pt idx="10104">
                  <c:v>3.4157867007726259E-5</c:v>
                </c:pt>
                <c:pt idx="10105">
                  <c:v>3.1575228928860882E-5</c:v>
                </c:pt>
                <c:pt idx="10106">
                  <c:v>1.0932420595013702E-4</c:v>
                </c:pt>
                <c:pt idx="10107">
                  <c:v>3.21268964334082E-5</c:v>
                </c:pt>
                <c:pt idx="10108">
                  <c:v>0</c:v>
                </c:pt>
                <c:pt idx="10109">
                  <c:v>1.4707313037489578E-5</c:v>
                </c:pt>
                <c:pt idx="10110">
                  <c:v>0</c:v>
                </c:pt>
                <c:pt idx="10111">
                  <c:v>0</c:v>
                </c:pt>
                <c:pt idx="10112">
                  <c:v>6.5989612875925474E-5</c:v>
                </c:pt>
                <c:pt idx="10113">
                  <c:v>5.7952314028307513E-7</c:v>
                </c:pt>
                <c:pt idx="10114">
                  <c:v>1.7757094230168953E-6</c:v>
                </c:pt>
                <c:pt idx="10115">
                  <c:v>3.4615661939073161E-5</c:v>
                </c:pt>
                <c:pt idx="10116">
                  <c:v>6.6195790278049258E-5</c:v>
                </c:pt>
                <c:pt idx="10117">
                  <c:v>6.8527221055349742E-5</c:v>
                </c:pt>
                <c:pt idx="10118">
                  <c:v>2.7359213040234603E-5</c:v>
                </c:pt>
                <c:pt idx="10119">
                  <c:v>2.1918459448000166E-4</c:v>
                </c:pt>
                <c:pt idx="10120">
                  <c:v>5.467787834772603E-7</c:v>
                </c:pt>
                <c:pt idx="10121">
                  <c:v>4.3054967766793391E-7</c:v>
                </c:pt>
                <c:pt idx="10122">
                  <c:v>2.7135063328495348E-5</c:v>
                </c:pt>
                <c:pt idx="10123">
                  <c:v>2.7140956493601239E-6</c:v>
                </c:pt>
                <c:pt idx="10124">
                  <c:v>3.320182757171894E-5</c:v>
                </c:pt>
                <c:pt idx="10125">
                  <c:v>1.0183490760876904E-5</c:v>
                </c:pt>
                <c:pt idx="10126">
                  <c:v>3.2067345453491987E-5</c:v>
                </c:pt>
                <c:pt idx="10127">
                  <c:v>0</c:v>
                </c:pt>
                <c:pt idx="10128">
                  <c:v>3.4564697651665804E-5</c:v>
                </c:pt>
                <c:pt idx="10129">
                  <c:v>1.3169065995152355E-5</c:v>
                </c:pt>
                <c:pt idx="10130">
                  <c:v>2.1258067454250839E-5</c:v>
                </c:pt>
                <c:pt idx="10131">
                  <c:v>8.5884684006023025E-5</c:v>
                </c:pt>
                <c:pt idx="10132">
                  <c:v>7.1980195436696335E-6</c:v>
                </c:pt>
                <c:pt idx="10133">
                  <c:v>9.8661205205551806E-5</c:v>
                </c:pt>
                <c:pt idx="10134">
                  <c:v>1.884000923108733E-7</c:v>
                </c:pt>
                <c:pt idx="10135">
                  <c:v>0</c:v>
                </c:pt>
                <c:pt idx="10136">
                  <c:v>6.4265973395493992E-5</c:v>
                </c:pt>
                <c:pt idx="10137">
                  <c:v>1.2638177580392641E-6</c:v>
                </c:pt>
                <c:pt idx="10138">
                  <c:v>7.674398997176466E-7</c:v>
                </c:pt>
                <c:pt idx="10139">
                  <c:v>8.7997512662135523E-6</c:v>
                </c:pt>
                <c:pt idx="10140">
                  <c:v>7.3439783063937409E-6</c:v>
                </c:pt>
                <c:pt idx="10141">
                  <c:v>1.3601862586485804E-5</c:v>
                </c:pt>
                <c:pt idx="10142">
                  <c:v>3.2051192778434398E-6</c:v>
                </c:pt>
                <c:pt idx="10143">
                  <c:v>1.667065878211657E-5</c:v>
                </c:pt>
                <c:pt idx="10144">
                  <c:v>1.654881497225287E-7</c:v>
                </c:pt>
                <c:pt idx="10145">
                  <c:v>5.2531526013486778E-5</c:v>
                </c:pt>
                <c:pt idx="10146">
                  <c:v>4.36064255932338E-5</c:v>
                </c:pt>
                <c:pt idx="10147">
                  <c:v>7.2090838527041334E-7</c:v>
                </c:pt>
                <c:pt idx="10148">
                  <c:v>1.0115991089943515E-5</c:v>
                </c:pt>
                <c:pt idx="10149">
                  <c:v>2.7150875876506627E-5</c:v>
                </c:pt>
                <c:pt idx="10150">
                  <c:v>0</c:v>
                </c:pt>
                <c:pt idx="10151">
                  <c:v>2.4312416367977779E-6</c:v>
                </c:pt>
                <c:pt idx="10152">
                  <c:v>8.6237651348175165E-5</c:v>
                </c:pt>
                <c:pt idx="10153">
                  <c:v>2.6327815654783499E-5</c:v>
                </c:pt>
                <c:pt idx="10154">
                  <c:v>3.4897349609299221E-5</c:v>
                </c:pt>
                <c:pt idx="10155">
                  <c:v>6.9160281220313917E-5</c:v>
                </c:pt>
                <c:pt idx="10156">
                  <c:v>2.7289436933735452E-5</c:v>
                </c:pt>
                <c:pt idx="10157">
                  <c:v>4.3299563866882032E-7</c:v>
                </c:pt>
                <c:pt idx="10158">
                  <c:v>1.2194325375426721E-5</c:v>
                </c:pt>
                <c:pt idx="10159">
                  <c:v>5.7133677597337536E-5</c:v>
                </c:pt>
                <c:pt idx="10160">
                  <c:v>3.9682645717001987E-5</c:v>
                </c:pt>
                <c:pt idx="10161">
                  <c:v>2.7221554260894487E-5</c:v>
                </c:pt>
                <c:pt idx="10162">
                  <c:v>1.5710478781024968E-6</c:v>
                </c:pt>
                <c:pt idx="10163">
                  <c:v>1.2362961402175504E-5</c:v>
                </c:pt>
                <c:pt idx="10164">
                  <c:v>1.3906269032369584E-5</c:v>
                </c:pt>
                <c:pt idx="10165">
                  <c:v>1.4808698962045463E-5</c:v>
                </c:pt>
                <c:pt idx="10166">
                  <c:v>7.9886202581681204E-6</c:v>
                </c:pt>
                <c:pt idx="10167">
                  <c:v>4.2940880511297774E-6</c:v>
                </c:pt>
                <c:pt idx="10168">
                  <c:v>1.1137204301265289E-5</c:v>
                </c:pt>
                <c:pt idx="10169">
                  <c:v>1.9717281486991967E-7</c:v>
                </c:pt>
                <c:pt idx="10170">
                  <c:v>1.6218526652698603E-5</c:v>
                </c:pt>
                <c:pt idx="10171">
                  <c:v>0</c:v>
                </c:pt>
                <c:pt idx="10172">
                  <c:v>1.3967221550437312E-5</c:v>
                </c:pt>
                <c:pt idx="10173">
                  <c:v>2.4996372601127407E-5</c:v>
                </c:pt>
                <c:pt idx="10174">
                  <c:v>1.9577224339357408E-4</c:v>
                </c:pt>
                <c:pt idx="10175">
                  <c:v>1.9504147970826335E-5</c:v>
                </c:pt>
                <c:pt idx="10176">
                  <c:v>0</c:v>
                </c:pt>
                <c:pt idx="10177">
                  <c:v>5.2786701389990947E-5</c:v>
                </c:pt>
                <c:pt idx="10178">
                  <c:v>0</c:v>
                </c:pt>
                <c:pt idx="10179">
                  <c:v>1.2907909932636939E-6</c:v>
                </c:pt>
                <c:pt idx="10180">
                  <c:v>7.1382833706162133E-5</c:v>
                </c:pt>
                <c:pt idx="10181">
                  <c:v>3.5026952053241928E-6</c:v>
                </c:pt>
                <c:pt idx="10182">
                  <c:v>4.3156286105403086E-5</c:v>
                </c:pt>
                <c:pt idx="10183">
                  <c:v>3.1790868711663848E-5</c:v>
                </c:pt>
                <c:pt idx="10184">
                  <c:v>5.3730048711904704E-5</c:v>
                </c:pt>
                <c:pt idx="10185">
                  <c:v>2.6933779159269562E-7</c:v>
                </c:pt>
                <c:pt idx="10186">
                  <c:v>1.1584787639140021E-5</c:v>
                </c:pt>
                <c:pt idx="10187">
                  <c:v>3.4718924451735406E-5</c:v>
                </c:pt>
                <c:pt idx="10188">
                  <c:v>8.8318430763805252E-6</c:v>
                </c:pt>
                <c:pt idx="10189">
                  <c:v>9.3158968554116309E-5</c:v>
                </c:pt>
                <c:pt idx="10190">
                  <c:v>1.5856669343953421E-5</c:v>
                </c:pt>
                <c:pt idx="10191">
                  <c:v>3.4434062978295821E-4</c:v>
                </c:pt>
                <c:pt idx="10192">
                  <c:v>1.1287863065695844E-4</c:v>
                </c:pt>
                <c:pt idx="10193">
                  <c:v>5.6449846627573496E-5</c:v>
                </c:pt>
                <c:pt idx="10194">
                  <c:v>2.7673473594789603E-5</c:v>
                </c:pt>
                <c:pt idx="10195">
                  <c:v>2.788259463533175E-4</c:v>
                </c:pt>
                <c:pt idx="10196">
                  <c:v>3.5400705851297753E-5</c:v>
                </c:pt>
                <c:pt idx="10197">
                  <c:v>5.1025334039702034E-6</c:v>
                </c:pt>
                <c:pt idx="10198">
                  <c:v>2.2590300980602214E-3</c:v>
                </c:pt>
                <c:pt idx="10199">
                  <c:v>5.0402824460798673E-5</c:v>
                </c:pt>
                <c:pt idx="10200">
                  <c:v>3.017253222896972E-5</c:v>
                </c:pt>
                <c:pt idx="10201">
                  <c:v>4.1542955478173556E-4</c:v>
                </c:pt>
                <c:pt idx="10202">
                  <c:v>9.8189939176125566E-6</c:v>
                </c:pt>
                <c:pt idx="10203">
                  <c:v>7.2766745533023433E-5</c:v>
                </c:pt>
                <c:pt idx="10204">
                  <c:v>0</c:v>
                </c:pt>
                <c:pt idx="10205">
                  <c:v>4.2599859481925826E-5</c:v>
                </c:pt>
                <c:pt idx="10206">
                  <c:v>1.3947703130420343E-5</c:v>
                </c:pt>
                <c:pt idx="10207">
                  <c:v>7.0885970433566523E-5</c:v>
                </c:pt>
                <c:pt idx="10208">
                  <c:v>2.3399868396636779E-5</c:v>
                </c:pt>
                <c:pt idx="10209">
                  <c:v>3.688341159219596E-5</c:v>
                </c:pt>
                <c:pt idx="10210">
                  <c:v>1.4366086065152917E-5</c:v>
                </c:pt>
                <c:pt idx="10211">
                  <c:v>4.1730417647799444E-5</c:v>
                </c:pt>
                <c:pt idx="10212">
                  <c:v>1.5324181067569192E-4</c:v>
                </c:pt>
                <c:pt idx="10213">
                  <c:v>9.0377098671376227E-6</c:v>
                </c:pt>
                <c:pt idx="10214">
                  <c:v>1.9278179930060049E-5</c:v>
                </c:pt>
                <c:pt idx="10215">
                  <c:v>8.4603350387356333E-6</c:v>
                </c:pt>
                <c:pt idx="10216">
                  <c:v>1.7920633028997075E-4</c:v>
                </c:pt>
                <c:pt idx="10217">
                  <c:v>7.1746747195432033E-7</c:v>
                </c:pt>
                <c:pt idx="10218">
                  <c:v>5.5278429613032938E-6</c:v>
                </c:pt>
                <c:pt idx="10219">
                  <c:v>4.5210567786218931E-7</c:v>
                </c:pt>
                <c:pt idx="10220">
                  <c:v>6.2516237036279325E-7</c:v>
                </c:pt>
                <c:pt idx="10221">
                  <c:v>1.435997831169126E-4</c:v>
                </c:pt>
                <c:pt idx="10222">
                  <c:v>4.8562580172616092E-5</c:v>
                </c:pt>
                <c:pt idx="10223">
                  <c:v>5.8998891406746906E-5</c:v>
                </c:pt>
                <c:pt idx="10224">
                  <c:v>1.4257678755327302E-7</c:v>
                </c:pt>
                <c:pt idx="10225">
                  <c:v>0</c:v>
                </c:pt>
                <c:pt idx="10226">
                  <c:v>0</c:v>
                </c:pt>
                <c:pt idx="10227">
                  <c:v>4.0542170680859378E-5</c:v>
                </c:pt>
                <c:pt idx="10228">
                  <c:v>9.8073187909195753E-6</c:v>
                </c:pt>
                <c:pt idx="10229">
                  <c:v>8.4579163299602461E-7</c:v>
                </c:pt>
                <c:pt idx="10230">
                  <c:v>2.5717273271351092E-5</c:v>
                </c:pt>
                <c:pt idx="10231">
                  <c:v>8.9120215673091989E-5</c:v>
                </c:pt>
                <c:pt idx="10232">
                  <c:v>6.286522585372856E-4</c:v>
                </c:pt>
                <c:pt idx="10233">
                  <c:v>8.2077975294331663E-7</c:v>
                </c:pt>
                <c:pt idx="10234">
                  <c:v>5.0933454223579881E-6</c:v>
                </c:pt>
                <c:pt idx="10235">
                  <c:v>1.01610126528957E-5</c:v>
                </c:pt>
                <c:pt idx="10236">
                  <c:v>6.3431996055668497E-5</c:v>
                </c:pt>
                <c:pt idx="10237">
                  <c:v>2.1428896528544998E-5</c:v>
                </c:pt>
                <c:pt idx="10238">
                  <c:v>0</c:v>
                </c:pt>
                <c:pt idx="10239">
                  <c:v>5.0133403652299031E-6</c:v>
                </c:pt>
                <c:pt idx="10240">
                  <c:v>1.7571626771750219E-6</c:v>
                </c:pt>
                <c:pt idx="10241">
                  <c:v>2.4048029691336186E-5</c:v>
                </c:pt>
                <c:pt idx="10242">
                  <c:v>0</c:v>
                </c:pt>
                <c:pt idx="10243">
                  <c:v>1.9216024589159898E-5</c:v>
                </c:pt>
                <c:pt idx="10244">
                  <c:v>0</c:v>
                </c:pt>
                <c:pt idx="10245">
                  <c:v>6.3397533254571959E-5</c:v>
                </c:pt>
                <c:pt idx="10246">
                  <c:v>2.4264549691428552E-5</c:v>
                </c:pt>
                <c:pt idx="10247">
                  <c:v>5.5186998860541327E-5</c:v>
                </c:pt>
                <c:pt idx="10248">
                  <c:v>2.2465372497249828E-5</c:v>
                </c:pt>
                <c:pt idx="10249">
                  <c:v>1.4684941522248751E-5</c:v>
                </c:pt>
                <c:pt idx="10250">
                  <c:v>1.4471459276285068E-5</c:v>
                </c:pt>
                <c:pt idx="10251">
                  <c:v>2.1839631211497295E-5</c:v>
                </c:pt>
                <c:pt idx="10252">
                  <c:v>3.4038417095212225E-5</c:v>
                </c:pt>
                <c:pt idx="10253">
                  <c:v>3.6177322353997068E-5</c:v>
                </c:pt>
                <c:pt idx="10254">
                  <c:v>4.5233913936334004E-6</c:v>
                </c:pt>
                <c:pt idx="10255">
                  <c:v>1.1496568940729841E-5</c:v>
                </c:pt>
                <c:pt idx="10256">
                  <c:v>1.6174008013649202E-6</c:v>
                </c:pt>
                <c:pt idx="10257">
                  <c:v>2.1128605784756642E-5</c:v>
                </c:pt>
                <c:pt idx="10258">
                  <c:v>2.2371023778595219E-5</c:v>
                </c:pt>
                <c:pt idx="10259">
                  <c:v>6.8350348100228216E-5</c:v>
                </c:pt>
                <c:pt idx="10260">
                  <c:v>9.1089871726349825E-6</c:v>
                </c:pt>
                <c:pt idx="10261">
                  <c:v>0</c:v>
                </c:pt>
                <c:pt idx="10262">
                  <c:v>3.3992438180974627E-5</c:v>
                </c:pt>
                <c:pt idx="10263">
                  <c:v>1.6649247236522426E-5</c:v>
                </c:pt>
                <c:pt idx="10264">
                  <c:v>3.2378204389107651E-3</c:v>
                </c:pt>
                <c:pt idx="10265">
                  <c:v>8.1329751874643729E-5</c:v>
                </c:pt>
                <c:pt idx="10266">
                  <c:v>4.3912559784639333E-5</c:v>
                </c:pt>
                <c:pt idx="10267">
                  <c:v>1.9557320488826584E-5</c:v>
                </c:pt>
                <c:pt idx="10268">
                  <c:v>2.0594487163816919E-5</c:v>
                </c:pt>
                <c:pt idx="10269">
                  <c:v>5.6539271231964286E-5</c:v>
                </c:pt>
                <c:pt idx="10270">
                  <c:v>1.880562575112644E-4</c:v>
                </c:pt>
                <c:pt idx="10271">
                  <c:v>1.0943613074748581E-5</c:v>
                </c:pt>
                <c:pt idx="10272">
                  <c:v>2.8224923313786791E-6</c:v>
                </c:pt>
                <c:pt idx="10273">
                  <c:v>2.1512580712222052E-6</c:v>
                </c:pt>
                <c:pt idx="10274">
                  <c:v>9.0290191671867293E-6</c:v>
                </c:pt>
                <c:pt idx="10275">
                  <c:v>1.6206949540147753E-5</c:v>
                </c:pt>
                <c:pt idx="10276">
                  <c:v>6.5523455422127901E-6</c:v>
                </c:pt>
                <c:pt idx="10277">
                  <c:v>1.6512956218250166E-7</c:v>
                </c:pt>
                <c:pt idx="10278">
                  <c:v>3.435234203409881E-5</c:v>
                </c:pt>
                <c:pt idx="10279">
                  <c:v>1.0944068125058961E-5</c:v>
                </c:pt>
                <c:pt idx="10280">
                  <c:v>0</c:v>
                </c:pt>
                <c:pt idx="10281">
                  <c:v>4.6516921629830016E-5</c:v>
                </c:pt>
                <c:pt idx="10282">
                  <c:v>7.4349151886701295E-6</c:v>
                </c:pt>
                <c:pt idx="10283">
                  <c:v>2.6920965459295328E-6</c:v>
                </c:pt>
                <c:pt idx="10284">
                  <c:v>1.4052363450885839E-5</c:v>
                </c:pt>
                <c:pt idx="10285">
                  <c:v>4.0902676479392857E-5</c:v>
                </c:pt>
                <c:pt idx="10286">
                  <c:v>1.74893709390818E-5</c:v>
                </c:pt>
                <c:pt idx="10287">
                  <c:v>1.4095380358035901E-5</c:v>
                </c:pt>
                <c:pt idx="10288">
                  <c:v>7.1899576258141083E-5</c:v>
                </c:pt>
                <c:pt idx="10289">
                  <c:v>6.30580712668578E-7</c:v>
                </c:pt>
                <c:pt idx="10290">
                  <c:v>3.1833252024025463E-6</c:v>
                </c:pt>
                <c:pt idx="10291">
                  <c:v>2.0608637568972057E-5</c:v>
                </c:pt>
                <c:pt idx="10292">
                  <c:v>4.0198460101248425E-5</c:v>
                </c:pt>
                <c:pt idx="10293">
                  <c:v>2.3485249602078233E-4</c:v>
                </c:pt>
                <c:pt idx="10294">
                  <c:v>5.2165805413111834E-5</c:v>
                </c:pt>
                <c:pt idx="10295">
                  <c:v>5.4475339148314847E-6</c:v>
                </c:pt>
                <c:pt idx="10296">
                  <c:v>1.3294889380425258E-5</c:v>
                </c:pt>
                <c:pt idx="10297">
                  <c:v>1.3547183836405636E-5</c:v>
                </c:pt>
                <c:pt idx="10298">
                  <c:v>0</c:v>
                </c:pt>
                <c:pt idx="10299">
                  <c:v>1.7088197845023811E-5</c:v>
                </c:pt>
                <c:pt idx="10300">
                  <c:v>1.1722433369358589E-4</c:v>
                </c:pt>
                <c:pt idx="10301">
                  <c:v>2.2488438962293641E-4</c:v>
                </c:pt>
                <c:pt idx="10302">
                  <c:v>6.3242566761181371E-7</c:v>
                </c:pt>
                <c:pt idx="10303">
                  <c:v>1.5041537659904884E-4</c:v>
                </c:pt>
                <c:pt idx="10304">
                  <c:v>2.9511974964347492E-5</c:v>
                </c:pt>
                <c:pt idx="10305">
                  <c:v>9.9943990750458408E-8</c:v>
                </c:pt>
                <c:pt idx="10306">
                  <c:v>4.7160555565093503E-6</c:v>
                </c:pt>
                <c:pt idx="10307">
                  <c:v>1.1205017081747467E-5</c:v>
                </c:pt>
                <c:pt idx="10308">
                  <c:v>3.4924442064686052E-5</c:v>
                </c:pt>
                <c:pt idx="10309">
                  <c:v>4.8321856763461106E-6</c:v>
                </c:pt>
                <c:pt idx="10310">
                  <c:v>1.1099499798668909E-5</c:v>
                </c:pt>
                <c:pt idx="10311">
                  <c:v>0</c:v>
                </c:pt>
                <c:pt idx="10312">
                  <c:v>5.0155497107498072E-5</c:v>
                </c:pt>
                <c:pt idx="10313">
                  <c:v>5.4788475480445379E-6</c:v>
                </c:pt>
                <c:pt idx="10314">
                  <c:v>2.4702526076895892E-7</c:v>
                </c:pt>
                <c:pt idx="10315">
                  <c:v>9.0995042875789096E-6</c:v>
                </c:pt>
                <c:pt idx="10316">
                  <c:v>3.0634242013527794E-4</c:v>
                </c:pt>
                <c:pt idx="10317">
                  <c:v>1.8373026541092832E-5</c:v>
                </c:pt>
                <c:pt idx="10318">
                  <c:v>7.1901654731471481E-6</c:v>
                </c:pt>
                <c:pt idx="10319">
                  <c:v>1.6315130103683363E-5</c:v>
                </c:pt>
                <c:pt idx="10320">
                  <c:v>1.0290593232840841E-4</c:v>
                </c:pt>
                <c:pt idx="10321">
                  <c:v>5.6709913668702032E-5</c:v>
                </c:pt>
                <c:pt idx="10322">
                  <c:v>2.7652296803048022E-5</c:v>
                </c:pt>
                <c:pt idx="10323">
                  <c:v>0</c:v>
                </c:pt>
                <c:pt idx="10324">
                  <c:v>1.5141107578976505E-5</c:v>
                </c:pt>
                <c:pt idx="10325">
                  <c:v>4.1584025784974254E-5</c:v>
                </c:pt>
                <c:pt idx="10326">
                  <c:v>7.4398567696795404E-5</c:v>
                </c:pt>
                <c:pt idx="10327">
                  <c:v>2.804018760917767E-5</c:v>
                </c:pt>
                <c:pt idx="10328">
                  <c:v>1.7393318933229599E-5</c:v>
                </c:pt>
                <c:pt idx="10329">
                  <c:v>1.0611494217346584E-5</c:v>
                </c:pt>
                <c:pt idx="10330">
                  <c:v>5.0922738361673372E-6</c:v>
                </c:pt>
                <c:pt idx="10331">
                  <c:v>6.8189603977023916E-6</c:v>
                </c:pt>
                <c:pt idx="10332">
                  <c:v>1.4954233786563387E-6</c:v>
                </c:pt>
                <c:pt idx="10333">
                  <c:v>1.6248869387858146E-5</c:v>
                </c:pt>
                <c:pt idx="10334">
                  <c:v>0</c:v>
                </c:pt>
                <c:pt idx="10335">
                  <c:v>2.1313494135792228E-5</c:v>
                </c:pt>
                <c:pt idx="10336">
                  <c:v>4.5190127965218594E-5</c:v>
                </c:pt>
                <c:pt idx="10337">
                  <c:v>1.2414592170640855E-6</c:v>
                </c:pt>
                <c:pt idx="10338">
                  <c:v>3.8235856098464528E-5</c:v>
                </c:pt>
                <c:pt idx="10339">
                  <c:v>3.1894365955808303E-4</c:v>
                </c:pt>
                <c:pt idx="10340">
                  <c:v>1.7116351609922215E-5</c:v>
                </c:pt>
                <c:pt idx="10341">
                  <c:v>1.3254234297874727E-5</c:v>
                </c:pt>
                <c:pt idx="10342">
                  <c:v>5.8238225507040423E-5</c:v>
                </c:pt>
                <c:pt idx="10343">
                  <c:v>2.0418904551599852E-5</c:v>
                </c:pt>
                <c:pt idx="10344">
                  <c:v>2.2289875418435628E-5</c:v>
                </c:pt>
                <c:pt idx="10345">
                  <c:v>1.4064628341556011E-5</c:v>
                </c:pt>
                <c:pt idx="10346">
                  <c:v>1.8544884854656012E-4</c:v>
                </c:pt>
                <c:pt idx="10347">
                  <c:v>2.6453477726338284E-6</c:v>
                </c:pt>
                <c:pt idx="10348">
                  <c:v>2.172186984640589E-5</c:v>
                </c:pt>
                <c:pt idx="10349">
                  <c:v>3.5713756352833668E-7</c:v>
                </c:pt>
                <c:pt idx="10350">
                  <c:v>8.8795441238197461E-5</c:v>
                </c:pt>
                <c:pt idx="10351">
                  <c:v>0</c:v>
                </c:pt>
                <c:pt idx="10352">
                  <c:v>2.1245661963745646E-5</c:v>
                </c:pt>
                <c:pt idx="10353">
                  <c:v>3.7191127480557384E-5</c:v>
                </c:pt>
                <c:pt idx="10354">
                  <c:v>2.6213827719196082E-5</c:v>
                </c:pt>
                <c:pt idx="10355">
                  <c:v>5.6119446165723034E-6</c:v>
                </c:pt>
                <c:pt idx="10356">
                  <c:v>2.6278376878353224E-6</c:v>
                </c:pt>
                <c:pt idx="10357">
                  <c:v>7.1294100356004823E-5</c:v>
                </c:pt>
                <c:pt idx="10358">
                  <c:v>2.9464703503499224E-5</c:v>
                </c:pt>
                <c:pt idx="10359">
                  <c:v>1.1069698443170131E-5</c:v>
                </c:pt>
                <c:pt idx="10360">
                  <c:v>3.5096166978406556E-5</c:v>
                </c:pt>
                <c:pt idx="10361">
                  <c:v>1.76652383469226E-5</c:v>
                </c:pt>
                <c:pt idx="10362">
                  <c:v>2.1985615864765468E-4</c:v>
                </c:pt>
                <c:pt idx="10363">
                  <c:v>2.1895403726447978E-6</c:v>
                </c:pt>
                <c:pt idx="10364">
                  <c:v>1.5729917556952408E-7</c:v>
                </c:pt>
                <c:pt idx="10365">
                  <c:v>2.1904142705836615E-5</c:v>
                </c:pt>
                <c:pt idx="10366">
                  <c:v>2.522836278817217E-5</c:v>
                </c:pt>
                <c:pt idx="10367">
                  <c:v>6.4971491453924582E-6</c:v>
                </c:pt>
                <c:pt idx="10368">
                  <c:v>0</c:v>
                </c:pt>
                <c:pt idx="10369">
                  <c:v>8.4191110855226726E-5</c:v>
                </c:pt>
                <c:pt idx="10370">
                  <c:v>7.34857955369892E-6</c:v>
                </c:pt>
                <c:pt idx="10371">
                  <c:v>6.5709587899895655E-6</c:v>
                </c:pt>
                <c:pt idx="10372">
                  <c:v>1.0854982005539181E-5</c:v>
                </c:pt>
                <c:pt idx="10373">
                  <c:v>2.1757413022651838E-5</c:v>
                </c:pt>
                <c:pt idx="10374">
                  <c:v>4.860818554413782E-5</c:v>
                </c:pt>
                <c:pt idx="10375">
                  <c:v>0</c:v>
                </c:pt>
                <c:pt idx="10376">
                  <c:v>3.4211138470987716E-5</c:v>
                </c:pt>
                <c:pt idx="10377">
                  <c:v>9.3257256604015665E-7</c:v>
                </c:pt>
                <c:pt idx="10378">
                  <c:v>3.2350728612780631E-5</c:v>
                </c:pt>
                <c:pt idx="10379">
                  <c:v>0</c:v>
                </c:pt>
                <c:pt idx="10380">
                  <c:v>1.3814011930348275E-8</c:v>
                </c:pt>
                <c:pt idx="10381">
                  <c:v>7.2145190657988239E-5</c:v>
                </c:pt>
                <c:pt idx="10382">
                  <c:v>1.8410414265549854E-5</c:v>
                </c:pt>
                <c:pt idx="10383">
                  <c:v>2.3668666154052077E-5</c:v>
                </c:pt>
                <c:pt idx="10384">
                  <c:v>4.5633109549235745E-7</c:v>
                </c:pt>
                <c:pt idx="10385">
                  <c:v>1.8280610002332713E-6</c:v>
                </c:pt>
                <c:pt idx="10386">
                  <c:v>8.1929631436387845E-5</c:v>
                </c:pt>
                <c:pt idx="10387">
                  <c:v>0</c:v>
                </c:pt>
                <c:pt idx="10388">
                  <c:v>5.5232084769629652E-6</c:v>
                </c:pt>
                <c:pt idx="10389">
                  <c:v>1.5575419132977212E-4</c:v>
                </c:pt>
                <c:pt idx="10390">
                  <c:v>1.1037333314238807E-6</c:v>
                </c:pt>
                <c:pt idx="10391">
                  <c:v>3.4091056058297567E-5</c:v>
                </c:pt>
                <c:pt idx="10392">
                  <c:v>1.9233747686725362E-5</c:v>
                </c:pt>
                <c:pt idx="10393">
                  <c:v>1.8966303799031011E-4</c:v>
                </c:pt>
                <c:pt idx="10394">
                  <c:v>1.0030178660962712E-6</c:v>
                </c:pt>
                <c:pt idx="10395">
                  <c:v>7.5346580249664936E-6</c:v>
                </c:pt>
                <c:pt idx="10396">
                  <c:v>2.3302211547917647E-7</c:v>
                </c:pt>
                <c:pt idx="10397">
                  <c:v>9.6633394359611269E-6</c:v>
                </c:pt>
                <c:pt idx="10398">
                  <c:v>9.2567884592903833E-5</c:v>
                </c:pt>
                <c:pt idx="10399">
                  <c:v>7.4920500341540139E-6</c:v>
                </c:pt>
                <c:pt idx="10400">
                  <c:v>4.3235005679440549E-5</c:v>
                </c:pt>
                <c:pt idx="10401">
                  <c:v>1.8968069815446073E-5</c:v>
                </c:pt>
                <c:pt idx="10402">
                  <c:v>8.0091280100967597E-5</c:v>
                </c:pt>
                <c:pt idx="10403">
                  <c:v>6.2736443448630508E-5</c:v>
                </c:pt>
                <c:pt idx="10404">
                  <c:v>0</c:v>
                </c:pt>
                <c:pt idx="10405">
                  <c:v>2.5099821275715206E-4</c:v>
                </c:pt>
                <c:pt idx="10406">
                  <c:v>4.5716512984981717E-5</c:v>
                </c:pt>
                <c:pt idx="10407">
                  <c:v>8.8851262552786146E-5</c:v>
                </c:pt>
                <c:pt idx="10408">
                  <c:v>5.644872020425228E-6</c:v>
                </c:pt>
                <c:pt idx="10409">
                  <c:v>2.0321744691221944E-5</c:v>
                </c:pt>
                <c:pt idx="10410">
                  <c:v>1.898532426409076E-5</c:v>
                </c:pt>
                <c:pt idx="10411">
                  <c:v>2.7849528905687017E-6</c:v>
                </c:pt>
                <c:pt idx="10412">
                  <c:v>2.5250136626842449E-5</c:v>
                </c:pt>
                <c:pt idx="10413">
                  <c:v>3.6115894406106438E-5</c:v>
                </c:pt>
                <c:pt idx="10414">
                  <c:v>1.9886645541513364E-5</c:v>
                </c:pt>
                <c:pt idx="10415">
                  <c:v>2.113482257732439E-3</c:v>
                </c:pt>
                <c:pt idx="10416">
                  <c:v>3.37886617454448E-5</c:v>
                </c:pt>
                <c:pt idx="10417">
                  <c:v>1.8731516566524498E-5</c:v>
                </c:pt>
                <c:pt idx="10418">
                  <c:v>1.169877971890878E-5</c:v>
                </c:pt>
                <c:pt idx="10419">
                  <c:v>7.5599845946466976E-5</c:v>
                </c:pt>
                <c:pt idx="10420">
                  <c:v>1.4826321585063127E-7</c:v>
                </c:pt>
                <c:pt idx="10421">
                  <c:v>1.9369491973875071E-6</c:v>
                </c:pt>
                <c:pt idx="10422">
                  <c:v>6.7170865181478369E-6</c:v>
                </c:pt>
                <c:pt idx="10423">
                  <c:v>1.6415834023976476E-5</c:v>
                </c:pt>
                <c:pt idx="10424">
                  <c:v>3.1461633538328226E-5</c:v>
                </c:pt>
                <c:pt idx="10425">
                  <c:v>1.0937137455461452E-5</c:v>
                </c:pt>
                <c:pt idx="10426">
                  <c:v>6.2105515972060314E-5</c:v>
                </c:pt>
                <c:pt idx="10427">
                  <c:v>1.3052237379946479E-5</c:v>
                </c:pt>
                <c:pt idx="10428">
                  <c:v>1.57202163253728E-4</c:v>
                </c:pt>
                <c:pt idx="10429">
                  <c:v>3.4545164930673206E-5</c:v>
                </c:pt>
                <c:pt idx="10430">
                  <c:v>3.7984464446479222E-5</c:v>
                </c:pt>
                <c:pt idx="10431">
                  <c:v>3.643012649422284E-5</c:v>
                </c:pt>
                <c:pt idx="10432">
                  <c:v>1.4054689699905825E-4</c:v>
                </c:pt>
                <c:pt idx="10433">
                  <c:v>1.3139194849560483E-4</c:v>
                </c:pt>
                <c:pt idx="10434">
                  <c:v>1.8811493938703141E-3</c:v>
                </c:pt>
                <c:pt idx="10435">
                  <c:v>2.4500392784332145E-5</c:v>
                </c:pt>
                <c:pt idx="10436">
                  <c:v>1.7849112388886641E-5</c:v>
                </c:pt>
                <c:pt idx="10437">
                  <c:v>3.1114408618637862E-5</c:v>
                </c:pt>
                <c:pt idx="10438">
                  <c:v>3.5939244900050789E-5</c:v>
                </c:pt>
                <c:pt idx="10439">
                  <c:v>1.8579798109316513E-5</c:v>
                </c:pt>
                <c:pt idx="10440">
                  <c:v>2.1618500204298241E-5</c:v>
                </c:pt>
                <c:pt idx="10441">
                  <c:v>2.0142298144920252E-5</c:v>
                </c:pt>
                <c:pt idx="10442">
                  <c:v>1.8115375393144899E-5</c:v>
                </c:pt>
                <c:pt idx="10443">
                  <c:v>0</c:v>
                </c:pt>
                <c:pt idx="10444">
                  <c:v>4.4282768093273176E-5</c:v>
                </c:pt>
                <c:pt idx="10445">
                  <c:v>6.6080684532174818E-6</c:v>
                </c:pt>
                <c:pt idx="10446">
                  <c:v>1.2223672351869527E-5</c:v>
                </c:pt>
                <c:pt idx="10447">
                  <c:v>9.873371920856406E-5</c:v>
                </c:pt>
                <c:pt idx="10448">
                  <c:v>3.8633135685631948E-6</c:v>
                </c:pt>
                <c:pt idx="10449">
                  <c:v>2.4689055191488614E-5</c:v>
                </c:pt>
                <c:pt idx="10450">
                  <c:v>3.8014797364497351E-5</c:v>
                </c:pt>
                <c:pt idx="10451">
                  <c:v>6.5213147932502742E-5</c:v>
                </c:pt>
                <c:pt idx="10452">
                  <c:v>2.311265142174904E-5</c:v>
                </c:pt>
                <c:pt idx="10453">
                  <c:v>9.1194613052686721E-5</c:v>
                </c:pt>
                <c:pt idx="10454">
                  <c:v>2.4477445039223447E-5</c:v>
                </c:pt>
                <c:pt idx="10455">
                  <c:v>8.7389122542788027E-6</c:v>
                </c:pt>
                <c:pt idx="10456">
                  <c:v>1.7847141205438997E-7</c:v>
                </c:pt>
                <c:pt idx="10457">
                  <c:v>5.521903038639433E-5</c:v>
                </c:pt>
                <c:pt idx="10458">
                  <c:v>4.4243639553034416E-5</c:v>
                </c:pt>
                <c:pt idx="10459">
                  <c:v>0</c:v>
                </c:pt>
                <c:pt idx="10460">
                  <c:v>4.6015148809094427E-5</c:v>
                </c:pt>
                <c:pt idx="10461">
                  <c:v>0</c:v>
                </c:pt>
                <c:pt idx="10462">
                  <c:v>1.1080644961086381E-4</c:v>
                </c:pt>
                <c:pt idx="10463">
                  <c:v>2.2806141374471847E-5</c:v>
                </c:pt>
                <c:pt idx="10464">
                  <c:v>4.4765025829422635E-5</c:v>
                </c:pt>
                <c:pt idx="10465">
                  <c:v>1.7816431360310569E-5</c:v>
                </c:pt>
                <c:pt idx="10466">
                  <c:v>1.1218952457689617E-5</c:v>
                </c:pt>
                <c:pt idx="10467">
                  <c:v>3.1816228871709493E-6</c:v>
                </c:pt>
                <c:pt idx="10468">
                  <c:v>1.4504744125447467E-5</c:v>
                </c:pt>
                <c:pt idx="10469">
                  <c:v>1.242194635459266E-5</c:v>
                </c:pt>
                <c:pt idx="10470">
                  <c:v>6.5506468688995708E-6</c:v>
                </c:pt>
                <c:pt idx="10471">
                  <c:v>0</c:v>
                </c:pt>
                <c:pt idx="10472">
                  <c:v>1.0107731082466673E-5</c:v>
                </c:pt>
                <c:pt idx="10473">
                  <c:v>1.3015763037090813E-7</c:v>
                </c:pt>
                <c:pt idx="10474">
                  <c:v>1.3960086265066811E-6</c:v>
                </c:pt>
                <c:pt idx="10475">
                  <c:v>2.0648386477948609E-5</c:v>
                </c:pt>
                <c:pt idx="10476">
                  <c:v>2.4302235837925492E-4</c:v>
                </c:pt>
                <c:pt idx="10477">
                  <c:v>2.4804742712709793E-5</c:v>
                </c:pt>
                <c:pt idx="10478">
                  <c:v>8.4430662841188098E-4</c:v>
                </c:pt>
                <c:pt idx="10479">
                  <c:v>5.3313237344377382E-6</c:v>
                </c:pt>
                <c:pt idx="10480">
                  <c:v>6.6781034376943346E-5</c:v>
                </c:pt>
                <c:pt idx="10481">
                  <c:v>2.0183432145672491E-6</c:v>
                </c:pt>
                <c:pt idx="10482">
                  <c:v>0</c:v>
                </c:pt>
                <c:pt idx="10483">
                  <c:v>9.708711597220782E-7</c:v>
                </c:pt>
                <c:pt idx="10484">
                  <c:v>6.6749304675380623E-6</c:v>
                </c:pt>
                <c:pt idx="10485">
                  <c:v>2.002545283117759E-5</c:v>
                </c:pt>
                <c:pt idx="10486">
                  <c:v>8.0472326237829423E-7</c:v>
                </c:pt>
                <c:pt idx="10487">
                  <c:v>2.4932722914630255E-5</c:v>
                </c:pt>
                <c:pt idx="10488">
                  <c:v>7.3416396301394536E-5</c:v>
                </c:pt>
                <c:pt idx="10489">
                  <c:v>2.4614763564212802E-4</c:v>
                </c:pt>
                <c:pt idx="10490">
                  <c:v>4.3999243530162097E-5</c:v>
                </c:pt>
                <c:pt idx="10491">
                  <c:v>8.9757352364690663E-6</c:v>
                </c:pt>
                <c:pt idx="10492">
                  <c:v>0</c:v>
                </c:pt>
                <c:pt idx="10493">
                  <c:v>1.0162167001466809E-5</c:v>
                </c:pt>
                <c:pt idx="10494">
                  <c:v>1.0438732136204426E-5</c:v>
                </c:pt>
                <c:pt idx="10495">
                  <c:v>2.4025438880777032E-5</c:v>
                </c:pt>
                <c:pt idx="10496">
                  <c:v>1.3359161449325069E-6</c:v>
                </c:pt>
                <c:pt idx="10497">
                  <c:v>6.6763727644179794E-6</c:v>
                </c:pt>
                <c:pt idx="10498">
                  <c:v>2.5569601618340221E-5</c:v>
                </c:pt>
                <c:pt idx="10499">
                  <c:v>1.4694115077804802E-4</c:v>
                </c:pt>
                <c:pt idx="10500">
                  <c:v>1.7379658115387122E-5</c:v>
                </c:pt>
                <c:pt idx="10501">
                  <c:v>2.4838066393893152E-5</c:v>
                </c:pt>
                <c:pt idx="10502">
                  <c:v>3.9215280286829914E-3</c:v>
                </c:pt>
                <c:pt idx="10503">
                  <c:v>2.9004254251194605E-6</c:v>
                </c:pt>
                <c:pt idx="10504">
                  <c:v>1.2634603873423444E-5</c:v>
                </c:pt>
                <c:pt idx="10505">
                  <c:v>1.1620087133063589E-5</c:v>
                </c:pt>
                <c:pt idx="10506">
                  <c:v>1.1654337438114169E-4</c:v>
                </c:pt>
                <c:pt idx="10507">
                  <c:v>0</c:v>
                </c:pt>
                <c:pt idx="10508">
                  <c:v>2.7965979063187407E-7</c:v>
                </c:pt>
                <c:pt idx="10509">
                  <c:v>5.7320067547753293E-5</c:v>
                </c:pt>
                <c:pt idx="10510">
                  <c:v>2.7983187771884463E-5</c:v>
                </c:pt>
                <c:pt idx="10511">
                  <c:v>9.7762185596900523E-5</c:v>
                </c:pt>
                <c:pt idx="10512">
                  <c:v>6.9933970672877653E-6</c:v>
                </c:pt>
                <c:pt idx="10513">
                  <c:v>1.7144554721191254E-5</c:v>
                </c:pt>
                <c:pt idx="10514">
                  <c:v>6.5606888474383103E-5</c:v>
                </c:pt>
                <c:pt idx="10515">
                  <c:v>1.0726539434764844E-6</c:v>
                </c:pt>
                <c:pt idx="10516">
                  <c:v>4.2343704407682829E-5</c:v>
                </c:pt>
                <c:pt idx="10517">
                  <c:v>7.736358808073414E-4</c:v>
                </c:pt>
                <c:pt idx="10518">
                  <c:v>2.7684265308674063E-4</c:v>
                </c:pt>
                <c:pt idx="10519">
                  <c:v>4.4043492496142621E-5</c:v>
                </c:pt>
                <c:pt idx="10520">
                  <c:v>1.968814385131501E-5</c:v>
                </c:pt>
                <c:pt idx="10521">
                  <c:v>1.9639978962592965E-4</c:v>
                </c:pt>
                <c:pt idx="10522">
                  <c:v>1.4167604805558401E-4</c:v>
                </c:pt>
                <c:pt idx="10523">
                  <c:v>0</c:v>
                </c:pt>
                <c:pt idx="10524">
                  <c:v>1.3215967862666605E-5</c:v>
                </c:pt>
                <c:pt idx="10525">
                  <c:v>3.897511587089729E-7</c:v>
                </c:pt>
                <c:pt idx="10526">
                  <c:v>1.1180890936053097E-5</c:v>
                </c:pt>
                <c:pt idx="10527">
                  <c:v>1.1595857061140132E-5</c:v>
                </c:pt>
                <c:pt idx="10528">
                  <c:v>5.326290663755034E-6</c:v>
                </c:pt>
                <c:pt idx="10529">
                  <c:v>1.6526287779486382E-4</c:v>
                </c:pt>
                <c:pt idx="10530">
                  <c:v>1.7029562669770834E-7</c:v>
                </c:pt>
                <c:pt idx="10531">
                  <c:v>2.9348650426586496E-5</c:v>
                </c:pt>
                <c:pt idx="10532">
                  <c:v>2.478427756836722E-4</c:v>
                </c:pt>
                <c:pt idx="10533">
                  <c:v>0</c:v>
                </c:pt>
                <c:pt idx="10534">
                  <c:v>3.7002974701763287E-5</c:v>
                </c:pt>
                <c:pt idx="10535">
                  <c:v>1.9998602959602153E-5</c:v>
                </c:pt>
                <c:pt idx="10536">
                  <c:v>0</c:v>
                </c:pt>
                <c:pt idx="10537">
                  <c:v>3.3491441225844803E-5</c:v>
                </c:pt>
                <c:pt idx="10538">
                  <c:v>1.1891495981256061E-5</c:v>
                </c:pt>
                <c:pt idx="10539">
                  <c:v>1.6220614089931772E-5</c:v>
                </c:pt>
                <c:pt idx="10540">
                  <c:v>1.265310561248802E-4</c:v>
                </c:pt>
                <c:pt idx="10541">
                  <c:v>8.2970138667004E-5</c:v>
                </c:pt>
                <c:pt idx="10542">
                  <c:v>1.1087604883535095E-5</c:v>
                </c:pt>
                <c:pt idx="10543">
                  <c:v>1.538482317584994E-5</c:v>
                </c:pt>
                <c:pt idx="10544">
                  <c:v>1.7508655764401381E-5</c:v>
                </c:pt>
                <c:pt idx="10545">
                  <c:v>1.0957283768831983E-5</c:v>
                </c:pt>
                <c:pt idx="10546">
                  <c:v>0</c:v>
                </c:pt>
                <c:pt idx="10547">
                  <c:v>2.171747009696799E-6</c:v>
                </c:pt>
                <c:pt idx="10548">
                  <c:v>3.1321052361197898E-5</c:v>
                </c:pt>
                <c:pt idx="10549">
                  <c:v>1.5202764023180653E-6</c:v>
                </c:pt>
                <c:pt idx="10550">
                  <c:v>1.7847141205438997E-7</c:v>
                </c:pt>
                <c:pt idx="10551">
                  <c:v>4.5979873758855052E-5</c:v>
                </c:pt>
                <c:pt idx="10552">
                  <c:v>4.7096061436504821E-5</c:v>
                </c:pt>
                <c:pt idx="10553">
                  <c:v>2.6572322615226311E-5</c:v>
                </c:pt>
                <c:pt idx="10554">
                  <c:v>6.9989665356253618E-7</c:v>
                </c:pt>
                <c:pt idx="10555">
                  <c:v>1.3367121298951209E-5</c:v>
                </c:pt>
                <c:pt idx="10556">
                  <c:v>3.8245295222064261E-7</c:v>
                </c:pt>
                <c:pt idx="10557">
                  <c:v>0</c:v>
                </c:pt>
                <c:pt idx="10558">
                  <c:v>2.6196256950608259E-6</c:v>
                </c:pt>
                <c:pt idx="10559">
                  <c:v>3.6599196467116054E-5</c:v>
                </c:pt>
                <c:pt idx="10560">
                  <c:v>1.4464245138195013E-4</c:v>
                </c:pt>
                <c:pt idx="10561">
                  <c:v>1.4973506232887616E-5</c:v>
                </c:pt>
                <c:pt idx="10562">
                  <c:v>8.8457539766685775E-6</c:v>
                </c:pt>
                <c:pt idx="10563">
                  <c:v>1.5146883701365216E-5</c:v>
                </c:pt>
                <c:pt idx="10564">
                  <c:v>6.1072318602201873E-4</c:v>
                </c:pt>
                <c:pt idx="10565">
                  <c:v>3.1437261937661696E-5</c:v>
                </c:pt>
                <c:pt idx="10566">
                  <c:v>1.5734362820885805E-5</c:v>
                </c:pt>
                <c:pt idx="10567">
                  <c:v>3.8778263108654249E-6</c:v>
                </c:pt>
                <c:pt idx="10568">
                  <c:v>2.3640103805361975E-5</c:v>
                </c:pt>
                <c:pt idx="10569">
                  <c:v>2.9937150936377849E-5</c:v>
                </c:pt>
                <c:pt idx="10570">
                  <c:v>2.2575847666157657E-5</c:v>
                </c:pt>
                <c:pt idx="10571">
                  <c:v>5.7812878409194905E-5</c:v>
                </c:pt>
                <c:pt idx="10572">
                  <c:v>2.2078737075224068E-5</c:v>
                </c:pt>
                <c:pt idx="10573">
                  <c:v>8.927984800296923E-6</c:v>
                </c:pt>
                <c:pt idx="10574">
                  <c:v>4.6356909978732543E-6</c:v>
                </c:pt>
                <c:pt idx="10575">
                  <c:v>4.3725467704117821E-4</c:v>
                </c:pt>
                <c:pt idx="10576">
                  <c:v>1.4616016762760813E-4</c:v>
                </c:pt>
                <c:pt idx="10577">
                  <c:v>5.0849466759244986E-6</c:v>
                </c:pt>
                <c:pt idx="10578">
                  <c:v>1.3842191627722542E-6</c:v>
                </c:pt>
                <c:pt idx="10579">
                  <c:v>8.0270040390291469E-5</c:v>
                </c:pt>
                <c:pt idx="10580">
                  <c:v>1.3556515624487979E-5</c:v>
                </c:pt>
                <c:pt idx="10581">
                  <c:v>1.1414031761939308E-4</c:v>
                </c:pt>
                <c:pt idx="10582">
                  <c:v>1.7765961663817793E-3</c:v>
                </c:pt>
                <c:pt idx="10583">
                  <c:v>3.1699132203696913E-5</c:v>
                </c:pt>
                <c:pt idx="10584">
                  <c:v>2.5811106840719456E-7</c:v>
                </c:pt>
                <c:pt idx="10585">
                  <c:v>0</c:v>
                </c:pt>
                <c:pt idx="10586">
                  <c:v>3.0703804586673058E-5</c:v>
                </c:pt>
                <c:pt idx="10587">
                  <c:v>9.0291868498555981E-6</c:v>
                </c:pt>
                <c:pt idx="10588">
                  <c:v>9.0791941138419308E-6</c:v>
                </c:pt>
                <c:pt idx="10589">
                  <c:v>1.7166273585899467E-4</c:v>
                </c:pt>
                <c:pt idx="10590">
                  <c:v>4.8239877045954704E-5</c:v>
                </c:pt>
                <c:pt idx="10591">
                  <c:v>9.242581297757497E-6</c:v>
                </c:pt>
                <c:pt idx="10592">
                  <c:v>4.0143693433814626E-5</c:v>
                </c:pt>
                <c:pt idx="10593">
                  <c:v>3.2639312653157945E-5</c:v>
                </c:pt>
                <c:pt idx="10594">
                  <c:v>1.0615103196797938E-5</c:v>
                </c:pt>
                <c:pt idx="10595">
                  <c:v>2.5022787128827228E-5</c:v>
                </c:pt>
                <c:pt idx="10596">
                  <c:v>1.6840488087611563E-4</c:v>
                </c:pt>
                <c:pt idx="10597">
                  <c:v>2.2875168412965838E-5</c:v>
                </c:pt>
                <c:pt idx="10598">
                  <c:v>0</c:v>
                </c:pt>
                <c:pt idx="10599">
                  <c:v>1.0201779511007307E-7</c:v>
                </c:pt>
                <c:pt idx="10600">
                  <c:v>2.1026686798840779E-5</c:v>
                </c:pt>
                <c:pt idx="10601">
                  <c:v>7.6216145763590695E-6</c:v>
                </c:pt>
                <c:pt idx="10602">
                  <c:v>1.1583396470879268E-4</c:v>
                </c:pt>
                <c:pt idx="10603">
                  <c:v>2.0951375302554774E-5</c:v>
                </c:pt>
                <c:pt idx="10604">
                  <c:v>1.1940927866210343E-3</c:v>
                </c:pt>
                <c:pt idx="10605">
                  <c:v>5.7732797687291437E-8</c:v>
                </c:pt>
                <c:pt idx="10606">
                  <c:v>1.3181383030810977E-5</c:v>
                </c:pt>
                <c:pt idx="10607">
                  <c:v>1.7020477183682152E-5</c:v>
                </c:pt>
                <c:pt idx="10608">
                  <c:v>1.2951026145251684E-5</c:v>
                </c:pt>
                <c:pt idx="10609">
                  <c:v>2.7765141062071321E-5</c:v>
                </c:pt>
                <c:pt idx="10610">
                  <c:v>1.9533931402322453E-5</c:v>
                </c:pt>
                <c:pt idx="10611">
                  <c:v>2.6658058286258874E-6</c:v>
                </c:pt>
                <c:pt idx="10612">
                  <c:v>3.5117926404004374E-5</c:v>
                </c:pt>
                <c:pt idx="10613">
                  <c:v>2.8177206960154277E-5</c:v>
                </c:pt>
                <c:pt idx="10614">
                  <c:v>2.9784503685871811E-5</c:v>
                </c:pt>
                <c:pt idx="10615">
                  <c:v>8.2942646673382268E-7</c:v>
                </c:pt>
                <c:pt idx="10616">
                  <c:v>5.0373998865585912E-6</c:v>
                </c:pt>
                <c:pt idx="10617">
                  <c:v>3.5995484503081453E-4</c:v>
                </c:pt>
                <c:pt idx="10618">
                  <c:v>4.7338496645137979E-4</c:v>
                </c:pt>
                <c:pt idx="10619">
                  <c:v>1.9928423640761017E-5</c:v>
                </c:pt>
                <c:pt idx="10620">
                  <c:v>7.3081295780622299E-5</c:v>
                </c:pt>
                <c:pt idx="10621">
                  <c:v>7.784393705492143E-6</c:v>
                </c:pt>
                <c:pt idx="10622">
                  <c:v>3.4181805078836317E-5</c:v>
                </c:pt>
                <c:pt idx="10623">
                  <c:v>1.2726205707173454E-5</c:v>
                </c:pt>
                <c:pt idx="10624">
                  <c:v>0</c:v>
                </c:pt>
                <c:pt idx="10625">
                  <c:v>6.5808991653827134E-6</c:v>
                </c:pt>
                <c:pt idx="10626">
                  <c:v>9.4801070488698895E-6</c:v>
                </c:pt>
                <c:pt idx="10627">
                  <c:v>0</c:v>
                </c:pt>
                <c:pt idx="10628">
                  <c:v>2.5802009170195491E-5</c:v>
                </c:pt>
                <c:pt idx="10629">
                  <c:v>2.3024918933501034E-6</c:v>
                </c:pt>
                <c:pt idx="10630">
                  <c:v>1.1352961455854804E-3</c:v>
                </c:pt>
                <c:pt idx="10631">
                  <c:v>1.4655084104879302E-6</c:v>
                </c:pt>
                <c:pt idx="10632">
                  <c:v>3.1789753235739986E-6</c:v>
                </c:pt>
                <c:pt idx="10633">
                  <c:v>2.9838796530375025E-5</c:v>
                </c:pt>
                <c:pt idx="10634">
                  <c:v>2.3199246233313983E-6</c:v>
                </c:pt>
                <c:pt idx="10635">
                  <c:v>1.8096632235857485E-4</c:v>
                </c:pt>
                <c:pt idx="10636">
                  <c:v>1.2278635135227243E-5</c:v>
                </c:pt>
                <c:pt idx="10637">
                  <c:v>2.9728183883276851E-5</c:v>
                </c:pt>
                <c:pt idx="10638">
                  <c:v>4.0183573027644023E-8</c:v>
                </c:pt>
                <c:pt idx="10639">
                  <c:v>9.3070022898098983E-6</c:v>
                </c:pt>
                <c:pt idx="10640">
                  <c:v>1.2859167907672185E-5</c:v>
                </c:pt>
                <c:pt idx="10641">
                  <c:v>6.3511564115229107E-5</c:v>
                </c:pt>
                <c:pt idx="10642">
                  <c:v>2.720168309674037E-7</c:v>
                </c:pt>
                <c:pt idx="10643">
                  <c:v>2.7660424847510999E-6</c:v>
                </c:pt>
                <c:pt idx="10644">
                  <c:v>2.5296265308453646E-5</c:v>
                </c:pt>
                <c:pt idx="10645">
                  <c:v>4.40251253386689E-5</c:v>
                </c:pt>
                <c:pt idx="10646">
                  <c:v>3.1221192710252436E-7</c:v>
                </c:pt>
                <c:pt idx="10647">
                  <c:v>1.58485569237938E-6</c:v>
                </c:pt>
                <c:pt idx="10648">
                  <c:v>6.5555428947821703E-7</c:v>
                </c:pt>
                <c:pt idx="10649">
                  <c:v>0</c:v>
                </c:pt>
                <c:pt idx="10650">
                  <c:v>3.8091053808630008E-5</c:v>
                </c:pt>
                <c:pt idx="10651">
                  <c:v>0</c:v>
                </c:pt>
                <c:pt idx="10652">
                  <c:v>2.5386062606509939E-5</c:v>
                </c:pt>
                <c:pt idx="10653">
                  <c:v>2.081827840871519E-5</c:v>
                </c:pt>
                <c:pt idx="10654">
                  <c:v>1.6253002800797258E-6</c:v>
                </c:pt>
                <c:pt idx="10655">
                  <c:v>4.5706558962116629E-5</c:v>
                </c:pt>
                <c:pt idx="10656">
                  <c:v>0</c:v>
                </c:pt>
                <c:pt idx="10657">
                  <c:v>0</c:v>
                </c:pt>
                <c:pt idx="10658">
                  <c:v>3.3262546372832278E-3</c:v>
                </c:pt>
                <c:pt idx="10659">
                  <c:v>1.7182969607928293E-6</c:v>
                </c:pt>
                <c:pt idx="10660">
                  <c:v>1.6042969145088295E-4</c:v>
                </c:pt>
                <c:pt idx="10661">
                  <c:v>2.5572244597699342E-5</c:v>
                </c:pt>
                <c:pt idx="10662">
                  <c:v>4.7698148254843795E-5</c:v>
                </c:pt>
                <c:pt idx="10663">
                  <c:v>1.1003604678517558E-4</c:v>
                </c:pt>
                <c:pt idx="10664">
                  <c:v>2.4325556013282238E-5</c:v>
                </c:pt>
                <c:pt idx="10665">
                  <c:v>6.3730881157229716E-5</c:v>
                </c:pt>
                <c:pt idx="10666">
                  <c:v>0</c:v>
                </c:pt>
                <c:pt idx="10667">
                  <c:v>6.8637703237615439E-5</c:v>
                </c:pt>
                <c:pt idx="10668">
                  <c:v>2.4486830142918601E-5</c:v>
                </c:pt>
                <c:pt idx="10669">
                  <c:v>6.7475498320554287E-7</c:v>
                </c:pt>
                <c:pt idx="10670">
                  <c:v>7.4791434155997932E-5</c:v>
                </c:pt>
                <c:pt idx="10671">
                  <c:v>1.3354975810116373E-5</c:v>
                </c:pt>
                <c:pt idx="10672">
                  <c:v>1.8005916357097896E-5</c:v>
                </c:pt>
                <c:pt idx="10673">
                  <c:v>7.9266603816893807E-6</c:v>
                </c:pt>
                <c:pt idx="10674">
                  <c:v>4.9736345869097041E-5</c:v>
                </c:pt>
                <c:pt idx="10675">
                  <c:v>4.4806060541779422E-6</c:v>
                </c:pt>
                <c:pt idx="10676">
                  <c:v>0</c:v>
                </c:pt>
                <c:pt idx="10677">
                  <c:v>2.5813810690014846E-5</c:v>
                </c:pt>
                <c:pt idx="10678">
                  <c:v>4.8560774104587142E-5</c:v>
                </c:pt>
                <c:pt idx="10679">
                  <c:v>2.0104676436019054E-5</c:v>
                </c:pt>
                <c:pt idx="10680">
                  <c:v>4.9013219212729303E-6</c:v>
                </c:pt>
                <c:pt idx="10681">
                  <c:v>1.2670322772888701E-5</c:v>
                </c:pt>
                <c:pt idx="10682">
                  <c:v>8.8435423764954892E-5</c:v>
                </c:pt>
                <c:pt idx="10683">
                  <c:v>2.0567339367190201E-5</c:v>
                </c:pt>
                <c:pt idx="10684">
                  <c:v>8.7744825855340266E-6</c:v>
                </c:pt>
                <c:pt idx="10685">
                  <c:v>1.3322786741638305E-5</c:v>
                </c:pt>
                <c:pt idx="10686">
                  <c:v>7.6818889077043997E-5</c:v>
                </c:pt>
                <c:pt idx="10687">
                  <c:v>9.2409147536636854E-6</c:v>
                </c:pt>
                <c:pt idx="10688">
                  <c:v>1.5655344218659228E-4</c:v>
                </c:pt>
                <c:pt idx="10689">
                  <c:v>2.4120756294210549E-5</c:v>
                </c:pt>
                <c:pt idx="10690">
                  <c:v>1.5295172488363906E-5</c:v>
                </c:pt>
                <c:pt idx="10691">
                  <c:v>1.7357098942233686E-6</c:v>
                </c:pt>
                <c:pt idx="10692">
                  <c:v>3.2847971097941482E-7</c:v>
                </c:pt>
                <c:pt idx="10693">
                  <c:v>5.5155487203363833E-4</c:v>
                </c:pt>
                <c:pt idx="10694">
                  <c:v>8.9935269317367983E-6</c:v>
                </c:pt>
                <c:pt idx="10695">
                  <c:v>8.0895613886565748E-6</c:v>
                </c:pt>
                <c:pt idx="10696">
                  <c:v>2.1406942714112629E-5</c:v>
                </c:pt>
                <c:pt idx="10697">
                  <c:v>1.7130036053631831E-5</c:v>
                </c:pt>
                <c:pt idx="10698">
                  <c:v>3.200825426383964E-5</c:v>
                </c:pt>
                <c:pt idx="10699">
                  <c:v>1.2147771050850783E-5</c:v>
                </c:pt>
                <c:pt idx="10700">
                  <c:v>1.0399698449114347E-5</c:v>
                </c:pt>
                <c:pt idx="10701">
                  <c:v>1.7733892985547525E-5</c:v>
                </c:pt>
                <c:pt idx="10702">
                  <c:v>4.7551981194297956E-5</c:v>
                </c:pt>
                <c:pt idx="10703">
                  <c:v>1.2159793935878674E-5</c:v>
                </c:pt>
                <c:pt idx="10704">
                  <c:v>2.2543397822137202E-5</c:v>
                </c:pt>
                <c:pt idx="10705">
                  <c:v>2.6668925908371278E-5</c:v>
                </c:pt>
                <c:pt idx="10706">
                  <c:v>7.3230743417574112E-5</c:v>
                </c:pt>
                <c:pt idx="10707">
                  <c:v>4.3377526359643119E-6</c:v>
                </c:pt>
                <c:pt idx="10708">
                  <c:v>8.8206429966490514E-5</c:v>
                </c:pt>
                <c:pt idx="10709">
                  <c:v>4.1306450663768023E-5</c:v>
                </c:pt>
                <c:pt idx="10710">
                  <c:v>5.2429628342294402E-6</c:v>
                </c:pt>
                <c:pt idx="10711">
                  <c:v>8.3290581783195171E-6</c:v>
                </c:pt>
                <c:pt idx="10712">
                  <c:v>1.0663775319113922E-4</c:v>
                </c:pt>
                <c:pt idx="10713">
                  <c:v>2.018521742076524E-5</c:v>
                </c:pt>
                <c:pt idx="10714">
                  <c:v>4.5575167993797804E-6</c:v>
                </c:pt>
                <c:pt idx="10715">
                  <c:v>1.6521906330021556E-7</c:v>
                </c:pt>
                <c:pt idx="10716">
                  <c:v>1.9303406492270994E-5</c:v>
                </c:pt>
                <c:pt idx="10717">
                  <c:v>1.2743867668598281E-5</c:v>
                </c:pt>
                <c:pt idx="10718">
                  <c:v>8.5857834585573287E-4</c:v>
                </c:pt>
                <c:pt idx="10719">
                  <c:v>2.8018061727562411E-5</c:v>
                </c:pt>
                <c:pt idx="10720">
                  <c:v>4.2045403005365134E-6</c:v>
                </c:pt>
                <c:pt idx="10721">
                  <c:v>1.8514304330529749E-7</c:v>
                </c:pt>
                <c:pt idx="10722">
                  <c:v>5.1928539618197678E-6</c:v>
                </c:pt>
                <c:pt idx="10723">
                  <c:v>2.3941017936982201E-5</c:v>
                </c:pt>
                <c:pt idx="10724">
                  <c:v>1.5425131882169711E-5</c:v>
                </c:pt>
                <c:pt idx="10725">
                  <c:v>0</c:v>
                </c:pt>
                <c:pt idx="10726">
                  <c:v>1.6854339028004124E-5</c:v>
                </c:pt>
                <c:pt idx="10727">
                  <c:v>5.5223783308542917E-5</c:v>
                </c:pt>
                <c:pt idx="10728">
                  <c:v>1.134606920042852E-5</c:v>
                </c:pt>
                <c:pt idx="10729">
                  <c:v>1.3947255161251495E-5</c:v>
                </c:pt>
                <c:pt idx="10730">
                  <c:v>4.0313736447448355E-4</c:v>
                </c:pt>
                <c:pt idx="10731">
                  <c:v>1.2839016216822659E-5</c:v>
                </c:pt>
                <c:pt idx="10732">
                  <c:v>2.7818575815892181E-5</c:v>
                </c:pt>
                <c:pt idx="10733">
                  <c:v>1.4917768924159324E-5</c:v>
                </c:pt>
                <c:pt idx="10734">
                  <c:v>1.8181582651080549E-6</c:v>
                </c:pt>
                <c:pt idx="10735">
                  <c:v>5.9656686700334358E-5</c:v>
                </c:pt>
                <c:pt idx="10736">
                  <c:v>1.0362756448730219E-6</c:v>
                </c:pt>
                <c:pt idx="10737">
                  <c:v>6.1181200052063778E-5</c:v>
                </c:pt>
                <c:pt idx="10738">
                  <c:v>2.7305392017389853E-5</c:v>
                </c:pt>
                <c:pt idx="10739">
                  <c:v>2.5625147928521987E-5</c:v>
                </c:pt>
                <c:pt idx="10740">
                  <c:v>2.3678757187541192E-5</c:v>
                </c:pt>
                <c:pt idx="10741">
                  <c:v>9.0110056407952605E-6</c:v>
                </c:pt>
                <c:pt idx="10742">
                  <c:v>0</c:v>
                </c:pt>
                <c:pt idx="10743">
                  <c:v>2.6739815953460688E-5</c:v>
                </c:pt>
                <c:pt idx="10744">
                  <c:v>3.6862912546783527E-5</c:v>
                </c:pt>
                <c:pt idx="10745">
                  <c:v>3.2923212403271084E-3</c:v>
                </c:pt>
                <c:pt idx="10746">
                  <c:v>7.3969745699489539E-6</c:v>
                </c:pt>
                <c:pt idx="10747">
                  <c:v>0</c:v>
                </c:pt>
                <c:pt idx="10748">
                  <c:v>2.2025729963207552E-5</c:v>
                </c:pt>
                <c:pt idx="10749">
                  <c:v>7.7138138296999075E-5</c:v>
                </c:pt>
                <c:pt idx="10750">
                  <c:v>0</c:v>
                </c:pt>
                <c:pt idx="10751">
                  <c:v>2.3065601840479251E-5</c:v>
                </c:pt>
                <c:pt idx="10752">
                  <c:v>1.8576877521762508E-7</c:v>
                </c:pt>
                <c:pt idx="10753">
                  <c:v>3.4290256172515883E-7</c:v>
                </c:pt>
                <c:pt idx="10754">
                  <c:v>0</c:v>
                </c:pt>
                <c:pt idx="10755">
                  <c:v>1.6181235453961903E-5</c:v>
                </c:pt>
                <c:pt idx="10756">
                  <c:v>2.2551725833000452E-5</c:v>
                </c:pt>
                <c:pt idx="10757">
                  <c:v>7.5247384045054282E-5</c:v>
                </c:pt>
                <c:pt idx="10758">
                  <c:v>3.4218802417249641E-7</c:v>
                </c:pt>
                <c:pt idx="10759">
                  <c:v>0</c:v>
                </c:pt>
                <c:pt idx="10760">
                  <c:v>4.6236973436130933E-5</c:v>
                </c:pt>
                <c:pt idx="10761">
                  <c:v>2.8569519605772768E-6</c:v>
                </c:pt>
                <c:pt idx="10762">
                  <c:v>7.8385967647958291E-5</c:v>
                </c:pt>
                <c:pt idx="10763">
                  <c:v>8.7606428049047939E-7</c:v>
                </c:pt>
                <c:pt idx="10764">
                  <c:v>2.5870478752095774E-4</c:v>
                </c:pt>
                <c:pt idx="10765">
                  <c:v>2.9768473807509427E-7</c:v>
                </c:pt>
                <c:pt idx="10766">
                  <c:v>1.1264940230128325E-5</c:v>
                </c:pt>
                <c:pt idx="10767">
                  <c:v>4.923446663923786E-5</c:v>
                </c:pt>
                <c:pt idx="10768">
                  <c:v>2.6582883439777906E-5</c:v>
                </c:pt>
                <c:pt idx="10769">
                  <c:v>8.81614876178793E-5</c:v>
                </c:pt>
                <c:pt idx="10770">
                  <c:v>9.303768963742005E-6</c:v>
                </c:pt>
                <c:pt idx="10771">
                  <c:v>4.466875789629592E-4</c:v>
                </c:pt>
                <c:pt idx="10772">
                  <c:v>2.6128266978747152E-6</c:v>
                </c:pt>
                <c:pt idx="10773">
                  <c:v>1.9613000162823287E-5</c:v>
                </c:pt>
                <c:pt idx="10774">
                  <c:v>1.6352246587955514E-7</c:v>
                </c:pt>
                <c:pt idx="10775">
                  <c:v>4.396543681142956E-5</c:v>
                </c:pt>
                <c:pt idx="10776">
                  <c:v>1.2103646718419981E-5</c:v>
                </c:pt>
                <c:pt idx="10777">
                  <c:v>2.081020787563714E-4</c:v>
                </c:pt>
                <c:pt idx="10778">
                  <c:v>1.1941491809649644E-5</c:v>
                </c:pt>
                <c:pt idx="10779">
                  <c:v>0</c:v>
                </c:pt>
                <c:pt idx="10780">
                  <c:v>9.1675731499209349E-6</c:v>
                </c:pt>
                <c:pt idx="10781">
                  <c:v>1.6188743680760601E-5</c:v>
                </c:pt>
                <c:pt idx="10782">
                  <c:v>1.7057500389367741E-5</c:v>
                </c:pt>
                <c:pt idx="10783">
                  <c:v>1.9037096954596035E-5</c:v>
                </c:pt>
                <c:pt idx="10784">
                  <c:v>3.5550080238660228E-6</c:v>
                </c:pt>
                <c:pt idx="10785">
                  <c:v>3.0202436044349977E-5</c:v>
                </c:pt>
                <c:pt idx="10786">
                  <c:v>2.159720852755343E-6</c:v>
                </c:pt>
                <c:pt idx="10787">
                  <c:v>1.3752357057638291E-5</c:v>
                </c:pt>
                <c:pt idx="10788">
                  <c:v>1.8951262866892541E-5</c:v>
                </c:pt>
                <c:pt idx="10789">
                  <c:v>3.0908684926434413E-5</c:v>
                </c:pt>
                <c:pt idx="10790">
                  <c:v>6.1161551322009939E-8</c:v>
                </c:pt>
                <c:pt idx="10791">
                  <c:v>7.9224627432367525E-6</c:v>
                </c:pt>
                <c:pt idx="10792">
                  <c:v>1.1569359822983468E-4</c:v>
                </c:pt>
                <c:pt idx="10793">
                  <c:v>2.4159224874075192E-5</c:v>
                </c:pt>
                <c:pt idx="10794">
                  <c:v>4.2270183125701933E-5</c:v>
                </c:pt>
                <c:pt idx="10795">
                  <c:v>8.9415133448906348E-6</c:v>
                </c:pt>
                <c:pt idx="10796">
                  <c:v>2.8592042940228991E-7</c:v>
                </c:pt>
                <c:pt idx="10797">
                  <c:v>7.0075671675608653E-7</c:v>
                </c:pt>
                <c:pt idx="10798">
                  <c:v>8.4116500436365543E-5</c:v>
                </c:pt>
                <c:pt idx="10799">
                  <c:v>1.1550543496571332E-5</c:v>
                </c:pt>
                <c:pt idx="10800">
                  <c:v>1.7035215954137109E-5</c:v>
                </c:pt>
                <c:pt idx="10801">
                  <c:v>1.22244255099744E-5</c:v>
                </c:pt>
                <c:pt idx="10802">
                  <c:v>6.1510940759604494E-5</c:v>
                </c:pt>
                <c:pt idx="10803">
                  <c:v>1.401461328787753E-3</c:v>
                </c:pt>
                <c:pt idx="10804">
                  <c:v>8.5375932181692881E-5</c:v>
                </c:pt>
                <c:pt idx="10805">
                  <c:v>5.144375539332946E-4</c:v>
                </c:pt>
                <c:pt idx="10806">
                  <c:v>1.0839465324493021E-5</c:v>
                </c:pt>
                <c:pt idx="10807">
                  <c:v>5.7952314028307513E-7</c:v>
                </c:pt>
                <c:pt idx="10808">
                  <c:v>1.6345586589058814E-7</c:v>
                </c:pt>
                <c:pt idx="10809">
                  <c:v>1.4156736003247207E-5</c:v>
                </c:pt>
                <c:pt idx="10810">
                  <c:v>3.1523182191199311E-7</c:v>
                </c:pt>
                <c:pt idx="10811">
                  <c:v>2.4133290096233247E-5</c:v>
                </c:pt>
                <c:pt idx="10812">
                  <c:v>1.2437615584667069E-5</c:v>
                </c:pt>
                <c:pt idx="10813">
                  <c:v>1.9160477105831208E-5</c:v>
                </c:pt>
                <c:pt idx="10814">
                  <c:v>7.6156110611846047E-6</c:v>
                </c:pt>
                <c:pt idx="10815">
                  <c:v>6.9259046419313132E-5</c:v>
                </c:pt>
                <c:pt idx="10816">
                  <c:v>1.2603314371031305E-5</c:v>
                </c:pt>
                <c:pt idx="10817">
                  <c:v>8.3417804933623544E-5</c:v>
                </c:pt>
                <c:pt idx="10818">
                  <c:v>1.9474883546323802E-5</c:v>
                </c:pt>
                <c:pt idx="10819">
                  <c:v>6.6022183855260034E-7</c:v>
                </c:pt>
                <c:pt idx="10820">
                  <c:v>2.1596277759866114E-5</c:v>
                </c:pt>
                <c:pt idx="10821">
                  <c:v>4.1325111146620311E-5</c:v>
                </c:pt>
                <c:pt idx="10822">
                  <c:v>1.1650165101610889E-5</c:v>
                </c:pt>
                <c:pt idx="10823">
                  <c:v>2.7652086320309091E-5</c:v>
                </c:pt>
                <c:pt idx="10824">
                  <c:v>8.2115718323249714E-5</c:v>
                </c:pt>
                <c:pt idx="10825">
                  <c:v>3.3282380355682759E-6</c:v>
                </c:pt>
                <c:pt idx="10826">
                  <c:v>6.5484247430324572E-7</c:v>
                </c:pt>
                <c:pt idx="10827">
                  <c:v>5.7236770833735179E-5</c:v>
                </c:pt>
                <c:pt idx="10828">
                  <c:v>2.8172824958281971E-5</c:v>
                </c:pt>
                <c:pt idx="10829">
                  <c:v>2.8249874877293049E-4</c:v>
                </c:pt>
                <c:pt idx="10830">
                  <c:v>1.1373605627998848E-5</c:v>
                </c:pt>
                <c:pt idx="10831">
                  <c:v>0</c:v>
                </c:pt>
                <c:pt idx="10832">
                  <c:v>8.9016597547173488E-5</c:v>
                </c:pt>
                <c:pt idx="10833">
                  <c:v>1.6895015808376885E-5</c:v>
                </c:pt>
                <c:pt idx="10834">
                  <c:v>4.2688997706936506E-5</c:v>
                </c:pt>
                <c:pt idx="10835">
                  <c:v>4.6807684218604676E-6</c:v>
                </c:pt>
                <c:pt idx="10836">
                  <c:v>2.5758261915864237E-5</c:v>
                </c:pt>
                <c:pt idx="10837">
                  <c:v>2.8180343011769099E-5</c:v>
                </c:pt>
                <c:pt idx="10838">
                  <c:v>1.1585226016671058E-4</c:v>
                </c:pt>
                <c:pt idx="10839">
                  <c:v>3.1488362723564049E-6</c:v>
                </c:pt>
                <c:pt idx="10840">
                  <c:v>1.8749170748870507E-5</c:v>
                </c:pt>
                <c:pt idx="10841">
                  <c:v>4.6744477062892132E-5</c:v>
                </c:pt>
                <c:pt idx="10842">
                  <c:v>4.490044243526338E-5</c:v>
                </c:pt>
                <c:pt idx="10843">
                  <c:v>1.2189604489904861E-5</c:v>
                </c:pt>
                <c:pt idx="10844">
                  <c:v>1.3369700517056917E-6</c:v>
                </c:pt>
                <c:pt idx="10845">
                  <c:v>4.5472365257715933E-5</c:v>
                </c:pt>
                <c:pt idx="10846">
                  <c:v>1.3359239882208393E-6</c:v>
                </c:pt>
                <c:pt idx="10847">
                  <c:v>1.7307059386580616E-5</c:v>
                </c:pt>
                <c:pt idx="10848">
                  <c:v>2.5912835259326277E-6</c:v>
                </c:pt>
                <c:pt idx="10849">
                  <c:v>4.3574078321429718E-4</c:v>
                </c:pt>
                <c:pt idx="10850">
                  <c:v>2.1005996162258188E-5</c:v>
                </c:pt>
                <c:pt idx="10851">
                  <c:v>5.9285346597376693E-5</c:v>
                </c:pt>
                <c:pt idx="10852">
                  <c:v>2.2124683865209751E-5</c:v>
                </c:pt>
                <c:pt idx="10853">
                  <c:v>9.4666688384767128E-8</c:v>
                </c:pt>
                <c:pt idx="10854">
                  <c:v>3.0294329184353321E-5</c:v>
                </c:pt>
                <c:pt idx="10855">
                  <c:v>4.5159741738840111E-4</c:v>
                </c:pt>
                <c:pt idx="10856">
                  <c:v>8.120650826806639E-6</c:v>
                </c:pt>
                <c:pt idx="10857">
                  <c:v>1.5213230448359344E-5</c:v>
                </c:pt>
                <c:pt idx="10858">
                  <c:v>1.4890574981295628E-5</c:v>
                </c:pt>
                <c:pt idx="10859">
                  <c:v>3.6061178879885472E-5</c:v>
                </c:pt>
                <c:pt idx="10860">
                  <c:v>3.392741633887735E-5</c:v>
                </c:pt>
                <c:pt idx="10861">
                  <c:v>3.5572004184527336E-5</c:v>
                </c:pt>
                <c:pt idx="10862">
                  <c:v>4.1394022395871394E-6</c:v>
                </c:pt>
                <c:pt idx="10863">
                  <c:v>1.226591996590692E-4</c:v>
                </c:pt>
                <c:pt idx="10864">
                  <c:v>1.25559680919408E-5</c:v>
                </c:pt>
                <c:pt idx="10865">
                  <c:v>2.3755863312036112E-5</c:v>
                </c:pt>
                <c:pt idx="10866">
                  <c:v>1.1365740931726236E-7</c:v>
                </c:pt>
                <c:pt idx="10867">
                  <c:v>3.4429188129743634E-5</c:v>
                </c:pt>
                <c:pt idx="10868">
                  <c:v>1.7518655650843361E-5</c:v>
                </c:pt>
                <c:pt idx="10869">
                  <c:v>5.0590751867768772E-7</c:v>
                </c:pt>
                <c:pt idx="10870">
                  <c:v>6.8506909360839025E-6</c:v>
                </c:pt>
                <c:pt idx="10871">
                  <c:v>1.7076905164739105E-5</c:v>
                </c:pt>
                <c:pt idx="10872">
                  <c:v>4.8428789250731967E-6</c:v>
                </c:pt>
                <c:pt idx="10873">
                  <c:v>4.1918421023757915E-4</c:v>
                </c:pt>
                <c:pt idx="10874">
                  <c:v>8.2798599945202651E-6</c:v>
                </c:pt>
                <c:pt idx="10875">
                  <c:v>0</c:v>
                </c:pt>
                <c:pt idx="10876">
                  <c:v>1.6528967617379866E-5</c:v>
                </c:pt>
                <c:pt idx="10877">
                  <c:v>3.3859204080139922E-5</c:v>
                </c:pt>
                <c:pt idx="10878">
                  <c:v>5.3555693743389827E-6</c:v>
                </c:pt>
                <c:pt idx="10879">
                  <c:v>3.8637907241632652E-5</c:v>
                </c:pt>
                <c:pt idx="10880">
                  <c:v>0</c:v>
                </c:pt>
                <c:pt idx="10881">
                  <c:v>2.5469974078221948E-5</c:v>
                </c:pt>
                <c:pt idx="10882">
                  <c:v>1.8400025743370506E-5</c:v>
                </c:pt>
                <c:pt idx="10883">
                  <c:v>2.4224218195216249E-5</c:v>
                </c:pt>
                <c:pt idx="10884">
                  <c:v>6.7294715967246007E-6</c:v>
                </c:pt>
                <c:pt idx="10885">
                  <c:v>0</c:v>
                </c:pt>
                <c:pt idx="10886">
                  <c:v>5.5934456957204738E-5</c:v>
                </c:pt>
                <c:pt idx="10887">
                  <c:v>2.4701772368527025E-5</c:v>
                </c:pt>
                <c:pt idx="10888">
                  <c:v>1.1795532810665799E-4</c:v>
                </c:pt>
                <c:pt idx="10889">
                  <c:v>1.9901341212839663E-6</c:v>
                </c:pt>
                <c:pt idx="10890">
                  <c:v>1.9568886800446677E-3</c:v>
                </c:pt>
                <c:pt idx="10891">
                  <c:v>1.7049788314285486E-4</c:v>
                </c:pt>
                <c:pt idx="10892">
                  <c:v>0</c:v>
                </c:pt>
                <c:pt idx="10893">
                  <c:v>5.5639929545908481E-5</c:v>
                </c:pt>
                <c:pt idx="10894">
                  <c:v>1.5219716137819408E-6</c:v>
                </c:pt>
                <c:pt idx="10895">
                  <c:v>3.6216343607984458E-4</c:v>
                </c:pt>
                <c:pt idx="10896">
                  <c:v>2.9843154377051583E-6</c:v>
                </c:pt>
                <c:pt idx="10897">
                  <c:v>2.1246091582619882E-5</c:v>
                </c:pt>
                <c:pt idx="10898">
                  <c:v>1.789939996949681E-3</c:v>
                </c:pt>
                <c:pt idx="10899">
                  <c:v>1.8678258075299943E-6</c:v>
                </c:pt>
                <c:pt idx="10900">
                  <c:v>8.7783524375320015E-7</c:v>
                </c:pt>
                <c:pt idx="10901">
                  <c:v>2.7355305699972079E-5</c:v>
                </c:pt>
                <c:pt idx="10902">
                  <c:v>0</c:v>
                </c:pt>
                <c:pt idx="10903">
                  <c:v>1.3552546343793565E-4</c:v>
                </c:pt>
                <c:pt idx="10904">
                  <c:v>6.3579137768247523E-6</c:v>
                </c:pt>
                <c:pt idx="10905">
                  <c:v>0</c:v>
                </c:pt>
                <c:pt idx="10906">
                  <c:v>1.6430760620974462E-5</c:v>
                </c:pt>
                <c:pt idx="10907">
                  <c:v>2.4653419333415284E-5</c:v>
                </c:pt>
                <c:pt idx="10908">
                  <c:v>1.2730278632031562E-3</c:v>
                </c:pt>
                <c:pt idx="10909">
                  <c:v>5.1712025870911135E-5</c:v>
                </c:pt>
                <c:pt idx="10910">
                  <c:v>0</c:v>
                </c:pt>
                <c:pt idx="10911">
                  <c:v>2.6907116723090426E-7</c:v>
                </c:pt>
                <c:pt idx="10912">
                  <c:v>8.6099807173568863E-6</c:v>
                </c:pt>
                <c:pt idx="10913">
                  <c:v>3.5198904253832882E-6</c:v>
                </c:pt>
                <c:pt idx="10914">
                  <c:v>5.7832917025921417E-5</c:v>
                </c:pt>
                <c:pt idx="10915">
                  <c:v>1.6772236053716218E-5</c:v>
                </c:pt>
                <c:pt idx="10916">
                  <c:v>2.8869098857011113E-5</c:v>
                </c:pt>
                <c:pt idx="10917">
                  <c:v>3.723272991794876E-6</c:v>
                </c:pt>
                <c:pt idx="10918">
                  <c:v>4.3188165006478694E-6</c:v>
                </c:pt>
                <c:pt idx="10919">
                  <c:v>0</c:v>
                </c:pt>
                <c:pt idx="10920">
                  <c:v>1.6748072678359709E-5</c:v>
                </c:pt>
                <c:pt idx="10921">
                  <c:v>1.2051211506634481E-6</c:v>
                </c:pt>
                <c:pt idx="10922">
                  <c:v>1.089963152632483E-5</c:v>
                </c:pt>
                <c:pt idx="10923">
                  <c:v>5.6936166457141363E-5</c:v>
                </c:pt>
                <c:pt idx="10924">
                  <c:v>2.7008108816580417E-5</c:v>
                </c:pt>
                <c:pt idx="10925">
                  <c:v>4.9693607793704474E-4</c:v>
                </c:pt>
                <c:pt idx="10926">
                  <c:v>0</c:v>
                </c:pt>
                <c:pt idx="10927">
                  <c:v>1.3587535501030985E-5</c:v>
                </c:pt>
                <c:pt idx="10928">
                  <c:v>3.0091724757048023E-7</c:v>
                </c:pt>
                <c:pt idx="10929">
                  <c:v>1.5906425788158387E-5</c:v>
                </c:pt>
                <c:pt idx="10930">
                  <c:v>3.4535137706975874E-3</c:v>
                </c:pt>
                <c:pt idx="10931">
                  <c:v>7.5718752274540041E-6</c:v>
                </c:pt>
                <c:pt idx="10932">
                  <c:v>7.0286140268638824E-5</c:v>
                </c:pt>
                <c:pt idx="10933">
                  <c:v>1.4477153666045915E-4</c:v>
                </c:pt>
                <c:pt idx="10934">
                  <c:v>2.3043117211040537E-4</c:v>
                </c:pt>
                <c:pt idx="10935">
                  <c:v>2.33072608816139E-7</c:v>
                </c:pt>
                <c:pt idx="10936">
                  <c:v>1.449892599149309E-4</c:v>
                </c:pt>
                <c:pt idx="10937">
                  <c:v>1.6801756876462767E-5</c:v>
                </c:pt>
                <c:pt idx="10938">
                  <c:v>2.4350611574540496E-4</c:v>
                </c:pt>
                <c:pt idx="10939">
                  <c:v>0</c:v>
                </c:pt>
                <c:pt idx="10940">
                  <c:v>2.301454194537623E-5</c:v>
                </c:pt>
                <c:pt idx="10941">
                  <c:v>1.2911743581746139E-5</c:v>
                </c:pt>
                <c:pt idx="10942">
                  <c:v>1.3582553301465724E-4</c:v>
                </c:pt>
                <c:pt idx="10943">
                  <c:v>4.4013599804195396E-4</c:v>
                </c:pt>
                <c:pt idx="10944">
                  <c:v>1.4323568645706096E-5</c:v>
                </c:pt>
                <c:pt idx="10945">
                  <c:v>5.1060162778709711E-7</c:v>
                </c:pt>
                <c:pt idx="10946">
                  <c:v>1.0052888897123335E-5</c:v>
                </c:pt>
                <c:pt idx="10947">
                  <c:v>1.9473805224382077E-5</c:v>
                </c:pt>
                <c:pt idx="10948">
                  <c:v>1.3237084337464064E-4</c:v>
                </c:pt>
                <c:pt idx="10949">
                  <c:v>5.7174636744432894E-7</c:v>
                </c:pt>
                <c:pt idx="10950">
                  <c:v>4.7455850409312584E-6</c:v>
                </c:pt>
                <c:pt idx="10951">
                  <c:v>5.0231867453956924E-6</c:v>
                </c:pt>
                <c:pt idx="10952">
                  <c:v>2.7962966262046634E-5</c:v>
                </c:pt>
                <c:pt idx="10953">
                  <c:v>1.1123719382514453E-5</c:v>
                </c:pt>
                <c:pt idx="10954">
                  <c:v>2.3111740128757031E-5</c:v>
                </c:pt>
                <c:pt idx="10955">
                  <c:v>0</c:v>
                </c:pt>
                <c:pt idx="10956">
                  <c:v>4.4150059016515717E-5</c:v>
                </c:pt>
                <c:pt idx="10957">
                  <c:v>2.2106537907550799E-4</c:v>
                </c:pt>
                <c:pt idx="10958">
                  <c:v>4.8603430408786626E-4</c:v>
                </c:pt>
                <c:pt idx="10959">
                  <c:v>0</c:v>
                </c:pt>
                <c:pt idx="10960">
                  <c:v>3.2181799899617859E-5</c:v>
                </c:pt>
                <c:pt idx="10961">
                  <c:v>1.7461519298086528E-5</c:v>
                </c:pt>
                <c:pt idx="10962">
                  <c:v>2.1232168756762951E-5</c:v>
                </c:pt>
                <c:pt idx="10963">
                  <c:v>2.2561076595407605E-5</c:v>
                </c:pt>
                <c:pt idx="10964">
                  <c:v>7.8762063938797706E-6</c:v>
                </c:pt>
                <c:pt idx="10965">
                  <c:v>5.1177043467536514E-6</c:v>
                </c:pt>
                <c:pt idx="10966">
                  <c:v>1.5925664862165669E-4</c:v>
                </c:pt>
                <c:pt idx="10967">
                  <c:v>0</c:v>
                </c:pt>
                <c:pt idx="10968">
                  <c:v>1.2495490011770385E-5</c:v>
                </c:pt>
                <c:pt idx="10969">
                  <c:v>0</c:v>
                </c:pt>
                <c:pt idx="10970">
                  <c:v>1.1291568332239522E-5</c:v>
                </c:pt>
                <c:pt idx="10971">
                  <c:v>1.5952792393934518E-5</c:v>
                </c:pt>
                <c:pt idx="10972">
                  <c:v>3.9320162744401034E-5</c:v>
                </c:pt>
                <c:pt idx="10973">
                  <c:v>3.122999213215104E-5</c:v>
                </c:pt>
                <c:pt idx="10974">
                  <c:v>1.1668490078767204E-5</c:v>
                </c:pt>
                <c:pt idx="10975">
                  <c:v>1.7922946744012731E-5</c:v>
                </c:pt>
                <c:pt idx="10976">
                  <c:v>8.8679945976587446E-7</c:v>
                </c:pt>
                <c:pt idx="10977">
                  <c:v>8.8780536175134571E-7</c:v>
                </c:pt>
                <c:pt idx="10978">
                  <c:v>6.0477825374545446E-6</c:v>
                </c:pt>
                <c:pt idx="10979">
                  <c:v>2.0998450870970582E-5</c:v>
                </c:pt>
                <c:pt idx="10980">
                  <c:v>4.7990170884281097E-5</c:v>
                </c:pt>
                <c:pt idx="10981">
                  <c:v>1.6530866149072568E-7</c:v>
                </c:pt>
                <c:pt idx="10982">
                  <c:v>0</c:v>
                </c:pt>
                <c:pt idx="10983">
                  <c:v>2.8495289680911217E-6</c:v>
                </c:pt>
                <c:pt idx="10984">
                  <c:v>7.1499299382457411E-5</c:v>
                </c:pt>
                <c:pt idx="10985">
                  <c:v>5.8508478270421841E-7</c:v>
                </c:pt>
                <c:pt idx="10986">
                  <c:v>6.9474270491905681E-5</c:v>
                </c:pt>
                <c:pt idx="10987">
                  <c:v>1.5423444039558664E-5</c:v>
                </c:pt>
                <c:pt idx="10988">
                  <c:v>1.2822998254164621E-4</c:v>
                </c:pt>
                <c:pt idx="10989">
                  <c:v>5.6956123278941935E-7</c:v>
                </c:pt>
                <c:pt idx="10990">
                  <c:v>9.4354765906223004E-6</c:v>
                </c:pt>
                <c:pt idx="10991">
                  <c:v>1.0250827160630714E-4</c:v>
                </c:pt>
                <c:pt idx="10992">
                  <c:v>2.7071862503454525E-7</c:v>
                </c:pt>
                <c:pt idx="10993">
                  <c:v>0</c:v>
                </c:pt>
                <c:pt idx="10994">
                  <c:v>5.4083926037517471E-5</c:v>
                </c:pt>
                <c:pt idx="10995">
                  <c:v>4.3215361292831514E-5</c:v>
                </c:pt>
                <c:pt idx="10996">
                  <c:v>1.9131176107676134E-4</c:v>
                </c:pt>
                <c:pt idx="10997">
                  <c:v>9.2607686836181228E-8</c:v>
                </c:pt>
                <c:pt idx="10998">
                  <c:v>3.920709507391885E-5</c:v>
                </c:pt>
                <c:pt idx="10999">
                  <c:v>2.4633238434306749E-5</c:v>
                </c:pt>
                <c:pt idx="11000">
                  <c:v>1.5661706709629562E-4</c:v>
                </c:pt>
                <c:pt idx="11001">
                  <c:v>7.0583695177983706E-7</c:v>
                </c:pt>
                <c:pt idx="11002">
                  <c:v>3.8884328451625363E-5</c:v>
                </c:pt>
                <c:pt idx="11003">
                  <c:v>2.777355090852527E-5</c:v>
                </c:pt>
                <c:pt idx="11004">
                  <c:v>2.7541593678618103E-5</c:v>
                </c:pt>
                <c:pt idx="11005">
                  <c:v>1.4060375534652201E-5</c:v>
                </c:pt>
                <c:pt idx="11006">
                  <c:v>2.5714078878990655E-5</c:v>
                </c:pt>
                <c:pt idx="11007">
                  <c:v>3.6821398520284599E-6</c:v>
                </c:pt>
                <c:pt idx="11008">
                  <c:v>5.3486108390996823E-5</c:v>
                </c:pt>
                <c:pt idx="11009">
                  <c:v>1.3152598900006694E-5</c:v>
                </c:pt>
                <c:pt idx="11010">
                  <c:v>0</c:v>
                </c:pt>
                <c:pt idx="11011">
                  <c:v>4.5068393988008847E-5</c:v>
                </c:pt>
                <c:pt idx="11012">
                  <c:v>1.0216991112689621E-6</c:v>
                </c:pt>
                <c:pt idx="11013">
                  <c:v>1.4370046193500441E-6</c:v>
                </c:pt>
                <c:pt idx="11014">
                  <c:v>9.435106755460507E-6</c:v>
                </c:pt>
                <c:pt idx="11015">
                  <c:v>1.2985469911070505E-5</c:v>
                </c:pt>
                <c:pt idx="11016">
                  <c:v>7.9122138943091112E-6</c:v>
                </c:pt>
                <c:pt idx="11017">
                  <c:v>1.0745945981521299E-5</c:v>
                </c:pt>
                <c:pt idx="11018">
                  <c:v>5.9844670172727675E-5</c:v>
                </c:pt>
                <c:pt idx="11019">
                  <c:v>2.2672873613178945E-5</c:v>
                </c:pt>
                <c:pt idx="11020">
                  <c:v>0</c:v>
                </c:pt>
                <c:pt idx="11021">
                  <c:v>0</c:v>
                </c:pt>
                <c:pt idx="11022">
                  <c:v>5.2816072453820969E-6</c:v>
                </c:pt>
                <c:pt idx="11023">
                  <c:v>3.4122365686421541E-6</c:v>
                </c:pt>
                <c:pt idx="11024">
                  <c:v>1.0565145477924445E-5</c:v>
                </c:pt>
                <c:pt idx="11025">
                  <c:v>5.5079327345567579E-6</c:v>
                </c:pt>
                <c:pt idx="11026">
                  <c:v>3.8121926069762899E-6</c:v>
                </c:pt>
                <c:pt idx="11027">
                  <c:v>2.991431288258136E-5</c:v>
                </c:pt>
                <c:pt idx="11028">
                  <c:v>3.9533905752798151E-5</c:v>
                </c:pt>
                <c:pt idx="11029">
                  <c:v>4.6491601707848436E-5</c:v>
                </c:pt>
                <c:pt idx="11030">
                  <c:v>3.4944040455735092E-5</c:v>
                </c:pt>
                <c:pt idx="11031">
                  <c:v>3.4341093478949321E-5</c:v>
                </c:pt>
                <c:pt idx="11032">
                  <c:v>3.7062764074917593E-5</c:v>
                </c:pt>
                <c:pt idx="11033">
                  <c:v>2.0725036350359482E-5</c:v>
                </c:pt>
                <c:pt idx="11034">
                  <c:v>2.8437029389266881E-5</c:v>
                </c:pt>
                <c:pt idx="11035">
                  <c:v>1.2807948394491465E-6</c:v>
                </c:pt>
                <c:pt idx="11036">
                  <c:v>8.229277033292465E-4</c:v>
                </c:pt>
                <c:pt idx="11037">
                  <c:v>6.1520745293265817E-5</c:v>
                </c:pt>
                <c:pt idx="11038">
                  <c:v>8.7032538866232739E-6</c:v>
                </c:pt>
                <c:pt idx="11039">
                  <c:v>8.0249615542900262E-8</c:v>
                </c:pt>
                <c:pt idx="11040">
                  <c:v>1.1248308922099542E-7</c:v>
                </c:pt>
                <c:pt idx="11041">
                  <c:v>7.2056800134469307E-6</c:v>
                </c:pt>
                <c:pt idx="11042">
                  <c:v>1.0979924301254925E-5</c:v>
                </c:pt>
                <c:pt idx="11043">
                  <c:v>2.2769513718715623E-5</c:v>
                </c:pt>
                <c:pt idx="11044">
                  <c:v>1.7572780848706626E-6</c:v>
                </c:pt>
                <c:pt idx="11045">
                  <c:v>2.3403277380331058E-5</c:v>
                </c:pt>
                <c:pt idx="11046">
                  <c:v>5.429440326047834E-5</c:v>
                </c:pt>
                <c:pt idx="11047">
                  <c:v>4.3503420529803747E-6</c:v>
                </c:pt>
                <c:pt idx="11048">
                  <c:v>3.8899859720935943E-5</c:v>
                </c:pt>
                <c:pt idx="11049">
                  <c:v>0</c:v>
                </c:pt>
                <c:pt idx="11050">
                  <c:v>4.2870983610187983E-5</c:v>
                </c:pt>
                <c:pt idx="11051">
                  <c:v>1.4789245537733119E-5</c:v>
                </c:pt>
                <c:pt idx="11052">
                  <c:v>6.6712559640315968E-4</c:v>
                </c:pt>
                <c:pt idx="11053">
                  <c:v>2.9018781457490042E-5</c:v>
                </c:pt>
                <c:pt idx="11054">
                  <c:v>6.8207645206906124E-5</c:v>
                </c:pt>
                <c:pt idx="11055">
                  <c:v>4.3199715475475106E-6</c:v>
                </c:pt>
                <c:pt idx="11056">
                  <c:v>4.2044121594019554E-5</c:v>
                </c:pt>
                <c:pt idx="11057">
                  <c:v>3.1268210586144483E-5</c:v>
                </c:pt>
                <c:pt idx="11058">
                  <c:v>1.085123703251558E-4</c:v>
                </c:pt>
                <c:pt idx="11059">
                  <c:v>1.667480429837384E-5</c:v>
                </c:pt>
                <c:pt idx="11060">
                  <c:v>5.4506534785140746E-6</c:v>
                </c:pt>
                <c:pt idx="11061">
                  <c:v>3.4545685300378486E-5</c:v>
                </c:pt>
                <c:pt idx="11062">
                  <c:v>3.9979281609487014E-6</c:v>
                </c:pt>
                <c:pt idx="11063">
                  <c:v>0</c:v>
                </c:pt>
                <c:pt idx="11064">
                  <c:v>1.9632931160102245E-5</c:v>
                </c:pt>
                <c:pt idx="11065">
                  <c:v>4.3176936514008204E-6</c:v>
                </c:pt>
                <c:pt idx="11066">
                  <c:v>3.6239648007569411E-3</c:v>
                </c:pt>
                <c:pt idx="11067">
                  <c:v>6.9926472895512716E-6</c:v>
                </c:pt>
                <c:pt idx="11068">
                  <c:v>2.602495821840379E-5</c:v>
                </c:pt>
                <c:pt idx="11069">
                  <c:v>3.0700701877411179E-5</c:v>
                </c:pt>
                <c:pt idx="11070">
                  <c:v>9.3687458336805551E-7</c:v>
                </c:pt>
                <c:pt idx="11071">
                  <c:v>1.7598958359988044E-5</c:v>
                </c:pt>
                <c:pt idx="11072">
                  <c:v>0</c:v>
                </c:pt>
                <c:pt idx="11073">
                  <c:v>0</c:v>
                </c:pt>
                <c:pt idx="11074">
                  <c:v>5.9316529363330744E-4</c:v>
                </c:pt>
                <c:pt idx="11075">
                  <c:v>3.2068320564607864E-5</c:v>
                </c:pt>
                <c:pt idx="11076">
                  <c:v>9.3985297958363862E-6</c:v>
                </c:pt>
                <c:pt idx="11077">
                  <c:v>1.6955417202698318E-5</c:v>
                </c:pt>
                <c:pt idx="11078">
                  <c:v>0</c:v>
                </c:pt>
                <c:pt idx="11079">
                  <c:v>3.4536371384064333E-5</c:v>
                </c:pt>
                <c:pt idx="11080">
                  <c:v>9.9346892487802274E-6</c:v>
                </c:pt>
                <c:pt idx="11081">
                  <c:v>5.3780827671249534E-5</c:v>
                </c:pt>
                <c:pt idx="11082">
                  <c:v>1.7514169946945451E-5</c:v>
                </c:pt>
                <c:pt idx="11083">
                  <c:v>2.5973098597059652E-5</c:v>
                </c:pt>
                <c:pt idx="11084">
                  <c:v>1.598123846528606E-5</c:v>
                </c:pt>
                <c:pt idx="11085">
                  <c:v>3.8103991954633266E-5</c:v>
                </c:pt>
                <c:pt idx="11086">
                  <c:v>1.686682832796088E-5</c:v>
                </c:pt>
                <c:pt idx="11087">
                  <c:v>2.6281698575061385E-5</c:v>
                </c:pt>
                <c:pt idx="11088">
                  <c:v>5.1673125969113592E-6</c:v>
                </c:pt>
                <c:pt idx="11089">
                  <c:v>5.3242808856694564E-5</c:v>
                </c:pt>
                <c:pt idx="11090">
                  <c:v>3.2285439032769287E-5</c:v>
                </c:pt>
                <c:pt idx="11091">
                  <c:v>7.5445617996832097E-7</c:v>
                </c:pt>
                <c:pt idx="11092">
                  <c:v>1.2458668018443897E-5</c:v>
                </c:pt>
                <c:pt idx="11093">
                  <c:v>5.1067955682476174E-5</c:v>
                </c:pt>
                <c:pt idx="11094">
                  <c:v>6.8622606266779504E-7</c:v>
                </c:pt>
                <c:pt idx="11095">
                  <c:v>1.0946052540745874E-7</c:v>
                </c:pt>
                <c:pt idx="11096">
                  <c:v>0</c:v>
                </c:pt>
                <c:pt idx="11097">
                  <c:v>1.55208335941394E-7</c:v>
                </c:pt>
                <c:pt idx="11098">
                  <c:v>4.1378167409864416E-5</c:v>
                </c:pt>
                <c:pt idx="11099">
                  <c:v>7.454052245283604E-5</c:v>
                </c:pt>
                <c:pt idx="11100">
                  <c:v>3.5518414370200202E-5</c:v>
                </c:pt>
                <c:pt idx="11101">
                  <c:v>1.1956858020329166E-5</c:v>
                </c:pt>
                <c:pt idx="11102">
                  <c:v>5.7559062412608373E-6</c:v>
                </c:pt>
                <c:pt idx="11103">
                  <c:v>4.6168894846148138E-5</c:v>
                </c:pt>
                <c:pt idx="11104">
                  <c:v>1.7039726934049709E-5</c:v>
                </c:pt>
                <c:pt idx="11105">
                  <c:v>1.7446033161375927E-4</c:v>
                </c:pt>
                <c:pt idx="11106">
                  <c:v>1.4840758120199502E-7</c:v>
                </c:pt>
                <c:pt idx="11107">
                  <c:v>1.6261046719735438E-6</c:v>
                </c:pt>
                <c:pt idx="11108">
                  <c:v>9.4864287739772766E-6</c:v>
                </c:pt>
                <c:pt idx="11109">
                  <c:v>2.241383164720973E-6</c:v>
                </c:pt>
                <c:pt idx="11110">
                  <c:v>6.7491794892642399E-5</c:v>
                </c:pt>
                <c:pt idx="11111">
                  <c:v>3.5124717299580638E-6</c:v>
                </c:pt>
                <c:pt idx="11112">
                  <c:v>1.6100117806165347E-6</c:v>
                </c:pt>
                <c:pt idx="11113">
                  <c:v>0</c:v>
                </c:pt>
                <c:pt idx="11114">
                  <c:v>2.6713364616359085E-6</c:v>
                </c:pt>
                <c:pt idx="11115">
                  <c:v>3.889100988987446E-6</c:v>
                </c:pt>
                <c:pt idx="11116">
                  <c:v>7.6956861846502263E-6</c:v>
                </c:pt>
                <c:pt idx="11117">
                  <c:v>2.9309951526943799E-5</c:v>
                </c:pt>
                <c:pt idx="11118">
                  <c:v>3.1257021373757841E-5</c:v>
                </c:pt>
                <c:pt idx="11119">
                  <c:v>2.0687046214859918E-5</c:v>
                </c:pt>
                <c:pt idx="11120">
                  <c:v>2.2447673849925847E-5</c:v>
                </c:pt>
                <c:pt idx="11121">
                  <c:v>1.5905076857465641E-4</c:v>
                </c:pt>
                <c:pt idx="11122">
                  <c:v>2.5215570837227979E-5</c:v>
                </c:pt>
                <c:pt idx="11123">
                  <c:v>3.7190092297839152E-6</c:v>
                </c:pt>
                <c:pt idx="11124">
                  <c:v>7.402725798526904E-5</c:v>
                </c:pt>
                <c:pt idx="11125">
                  <c:v>4.5763763564678135E-5</c:v>
                </c:pt>
                <c:pt idx="11126">
                  <c:v>2.4812269450154057E-6</c:v>
                </c:pt>
                <c:pt idx="11127">
                  <c:v>1.3152024372391599E-6</c:v>
                </c:pt>
                <c:pt idx="11128">
                  <c:v>1.8396860994348044E-5</c:v>
                </c:pt>
                <c:pt idx="11129">
                  <c:v>1.9424554963328139E-5</c:v>
                </c:pt>
                <c:pt idx="11130">
                  <c:v>2.3953290691506591E-5</c:v>
                </c:pt>
                <c:pt idx="11131">
                  <c:v>3.2913871047958135E-5</c:v>
                </c:pt>
                <c:pt idx="11132">
                  <c:v>1.1292240491699979E-5</c:v>
                </c:pt>
                <c:pt idx="11133">
                  <c:v>1.1682625832657156E-5</c:v>
                </c:pt>
                <c:pt idx="11134">
                  <c:v>1.6728382130825172E-5</c:v>
                </c:pt>
                <c:pt idx="11135">
                  <c:v>2.9366972233997801E-7</c:v>
                </c:pt>
                <c:pt idx="11136">
                  <c:v>1.8806286144625297E-5</c:v>
                </c:pt>
                <c:pt idx="11137">
                  <c:v>1.0313785035314258E-6</c:v>
                </c:pt>
                <c:pt idx="11138">
                  <c:v>2.8283797553671161E-4</c:v>
                </c:pt>
                <c:pt idx="11139">
                  <c:v>7.1978599527039737E-7</c:v>
                </c:pt>
                <c:pt idx="11140">
                  <c:v>4.6441572666572093E-5</c:v>
                </c:pt>
                <c:pt idx="11141">
                  <c:v>1.4271030557943271E-4</c:v>
                </c:pt>
                <c:pt idx="11142">
                  <c:v>5.9400823804059E-6</c:v>
                </c:pt>
                <c:pt idx="11143">
                  <c:v>4.4167800655278235E-5</c:v>
                </c:pt>
                <c:pt idx="11144">
                  <c:v>1.6965153815893432E-3</c:v>
                </c:pt>
                <c:pt idx="11145">
                  <c:v>4.778026178690213E-6</c:v>
                </c:pt>
                <c:pt idx="11146">
                  <c:v>8.1927612124801724E-5</c:v>
                </c:pt>
                <c:pt idx="11147">
                  <c:v>1.160228102033812E-5</c:v>
                </c:pt>
                <c:pt idx="11148">
                  <c:v>9.8703520166142832E-5</c:v>
                </c:pt>
                <c:pt idx="11149">
                  <c:v>7.6554158867337999E-5</c:v>
                </c:pt>
                <c:pt idx="11150">
                  <c:v>2.5870473216062211E-3</c:v>
                </c:pt>
                <c:pt idx="11151">
                  <c:v>2.5062991993460996E-5</c:v>
                </c:pt>
                <c:pt idx="11152">
                  <c:v>1.6986516666351348E-4</c:v>
                </c:pt>
                <c:pt idx="11153">
                  <c:v>1.4553111701199068E-3</c:v>
                </c:pt>
                <c:pt idx="11154">
                  <c:v>0</c:v>
                </c:pt>
                <c:pt idx="11155">
                  <c:v>5.9237309460957134E-7</c:v>
                </c:pt>
                <c:pt idx="11156">
                  <c:v>8.1950829235162292E-7</c:v>
                </c:pt>
                <c:pt idx="11157">
                  <c:v>1.6467362221489069E-6</c:v>
                </c:pt>
                <c:pt idx="11158">
                  <c:v>1.8101494761811038E-7</c:v>
                </c:pt>
                <c:pt idx="11159">
                  <c:v>8.8653503519082098E-6</c:v>
                </c:pt>
                <c:pt idx="11160">
                  <c:v>3.2224805540837805E-6</c:v>
                </c:pt>
                <c:pt idx="11161">
                  <c:v>5.4310418931481949E-8</c:v>
                </c:pt>
                <c:pt idx="11162">
                  <c:v>1.4598460451135463E-5</c:v>
                </c:pt>
                <c:pt idx="11163">
                  <c:v>7.7337860968505675E-6</c:v>
                </c:pt>
                <c:pt idx="11164">
                  <c:v>3.2482934578886318E-6</c:v>
                </c:pt>
                <c:pt idx="11165">
                  <c:v>4.689664696463187E-7</c:v>
                </c:pt>
                <c:pt idx="11166">
                  <c:v>1.8464893470651012E-5</c:v>
                </c:pt>
                <c:pt idx="11167">
                  <c:v>4.3799047718323291E-6</c:v>
                </c:pt>
                <c:pt idx="11168">
                  <c:v>8.3262850411494182E-4</c:v>
                </c:pt>
                <c:pt idx="11169">
                  <c:v>2.1293901733127598E-5</c:v>
                </c:pt>
                <c:pt idx="11170">
                  <c:v>4.8329749372293579E-5</c:v>
                </c:pt>
                <c:pt idx="11171">
                  <c:v>1.5604951875400029E-6</c:v>
                </c:pt>
                <c:pt idx="11172">
                  <c:v>4.4705549751065139E-5</c:v>
                </c:pt>
                <c:pt idx="11173">
                  <c:v>1.9744155095019594E-5</c:v>
                </c:pt>
                <c:pt idx="11174">
                  <c:v>2.918287376594668E-6</c:v>
                </c:pt>
                <c:pt idx="11175">
                  <c:v>4.5649542029135835E-6</c:v>
                </c:pt>
                <c:pt idx="11176">
                  <c:v>3.8798180177003326E-5</c:v>
                </c:pt>
                <c:pt idx="11177">
                  <c:v>1.926817183356571E-5</c:v>
                </c:pt>
                <c:pt idx="11178">
                  <c:v>4.4239837551672922E-5</c:v>
                </c:pt>
                <c:pt idx="11179">
                  <c:v>1.8094656601209028E-5</c:v>
                </c:pt>
                <c:pt idx="11180">
                  <c:v>1.6618099573208005E-5</c:v>
                </c:pt>
                <c:pt idx="11181">
                  <c:v>2.753416282501724E-5</c:v>
                </c:pt>
                <c:pt idx="11182">
                  <c:v>8.0410470676760043E-5</c:v>
                </c:pt>
                <c:pt idx="11183">
                  <c:v>3.3975958678574275E-5</c:v>
                </c:pt>
                <c:pt idx="11184">
                  <c:v>1.6558068631638011E-5</c:v>
                </c:pt>
                <c:pt idx="11185">
                  <c:v>7.6929466180994332E-6</c:v>
                </c:pt>
                <c:pt idx="11186">
                  <c:v>1.8874863477348616E-5</c:v>
                </c:pt>
                <c:pt idx="11187">
                  <c:v>2.6120225123496583E-5</c:v>
                </c:pt>
                <c:pt idx="11188">
                  <c:v>1.9934986219206004E-5</c:v>
                </c:pt>
                <c:pt idx="11189">
                  <c:v>1.1238621615725751E-5</c:v>
                </c:pt>
                <c:pt idx="11190">
                  <c:v>4.3757631108512843E-5</c:v>
                </c:pt>
                <c:pt idx="11191">
                  <c:v>1.1620783047616813E-5</c:v>
                </c:pt>
                <c:pt idx="11192">
                  <c:v>4.4490160074882883E-5</c:v>
                </c:pt>
                <c:pt idx="11193">
                  <c:v>1.7257756821371246E-5</c:v>
                </c:pt>
                <c:pt idx="11194">
                  <c:v>5.7222480879344132E-5</c:v>
                </c:pt>
                <c:pt idx="11195">
                  <c:v>1.3605073156357529E-5</c:v>
                </c:pt>
                <c:pt idx="11196">
                  <c:v>5.3947588574053716E-5</c:v>
                </c:pt>
                <c:pt idx="11197">
                  <c:v>2.2594700864897244E-5</c:v>
                </c:pt>
                <c:pt idx="11198">
                  <c:v>2.1899060641271239E-6</c:v>
                </c:pt>
                <c:pt idx="11199">
                  <c:v>5.5085590879014349E-6</c:v>
                </c:pt>
                <c:pt idx="11200">
                  <c:v>3.3615186174127377E-3</c:v>
                </c:pt>
                <c:pt idx="11201">
                  <c:v>3.2459695413926517E-6</c:v>
                </c:pt>
                <c:pt idx="11202">
                  <c:v>3.0582428162541418E-5</c:v>
                </c:pt>
                <c:pt idx="11203">
                  <c:v>7.5415995188851746E-5</c:v>
                </c:pt>
                <c:pt idx="11204">
                  <c:v>1.9831824230115238E-4</c:v>
                </c:pt>
                <c:pt idx="11205">
                  <c:v>7.3869916755948424E-5</c:v>
                </c:pt>
                <c:pt idx="11206">
                  <c:v>1.0540055062519427E-5</c:v>
                </c:pt>
                <c:pt idx="11207">
                  <c:v>3.5372657915106685E-5</c:v>
                </c:pt>
                <c:pt idx="11208">
                  <c:v>1.2678349964449506E-5</c:v>
                </c:pt>
                <c:pt idx="11209">
                  <c:v>6.1027750389615939E-6</c:v>
                </c:pt>
                <c:pt idx="11210">
                  <c:v>1.4826321585063127E-7</c:v>
                </c:pt>
                <c:pt idx="11211">
                  <c:v>2.8205899110922979E-7</c:v>
                </c:pt>
                <c:pt idx="11212">
                  <c:v>1.423383821193855E-5</c:v>
                </c:pt>
                <c:pt idx="11213">
                  <c:v>2.0616597239477975E-6</c:v>
                </c:pt>
                <c:pt idx="11214">
                  <c:v>1.0328190718888126E-6</c:v>
                </c:pt>
                <c:pt idx="11215">
                  <c:v>9.3175731453714126E-7</c:v>
                </c:pt>
                <c:pt idx="11216">
                  <c:v>3.2782181446747667E-5</c:v>
                </c:pt>
                <c:pt idx="11217">
                  <c:v>3.6067595198813939E-4</c:v>
                </c:pt>
                <c:pt idx="11218">
                  <c:v>0</c:v>
                </c:pt>
                <c:pt idx="11219">
                  <c:v>3.1995196385907246E-5</c:v>
                </c:pt>
                <c:pt idx="11220">
                  <c:v>1.4493135793890194E-5</c:v>
                </c:pt>
                <c:pt idx="11221">
                  <c:v>3.0070496230049051E-5</c:v>
                </c:pt>
                <c:pt idx="11222">
                  <c:v>4.8455969866279223E-5</c:v>
                </c:pt>
                <c:pt idx="11223">
                  <c:v>7.1438249316438415E-5</c:v>
                </c:pt>
                <c:pt idx="11224">
                  <c:v>1.1293736996974075E-6</c:v>
                </c:pt>
                <c:pt idx="11225">
                  <c:v>3.2174960872736487E-5</c:v>
                </c:pt>
                <c:pt idx="11226">
                  <c:v>0</c:v>
                </c:pt>
                <c:pt idx="11227">
                  <c:v>3.1105017529479412E-7</c:v>
                </c:pt>
                <c:pt idx="11228">
                  <c:v>8.767549197423574E-6</c:v>
                </c:pt>
                <c:pt idx="11229">
                  <c:v>2.5848651322678862E-6</c:v>
                </c:pt>
                <c:pt idx="11230">
                  <c:v>9.583041782902074E-5</c:v>
                </c:pt>
                <c:pt idx="11231">
                  <c:v>5.7091470060075915E-7</c:v>
                </c:pt>
                <c:pt idx="11232">
                  <c:v>0</c:v>
                </c:pt>
                <c:pt idx="11233">
                  <c:v>8.4993569197920542E-6</c:v>
                </c:pt>
                <c:pt idx="11234">
                  <c:v>2.04926432577537E-5</c:v>
                </c:pt>
                <c:pt idx="11235">
                  <c:v>4.7302433276170586E-6</c:v>
                </c:pt>
                <c:pt idx="11236">
                  <c:v>1.4608825205776819E-5</c:v>
                </c:pt>
                <c:pt idx="11237">
                  <c:v>1.3250338486856569E-5</c:v>
                </c:pt>
                <c:pt idx="11238">
                  <c:v>7.9691848847225671E-6</c:v>
                </c:pt>
                <c:pt idx="11239">
                  <c:v>0</c:v>
                </c:pt>
                <c:pt idx="11240">
                  <c:v>3.2191060814838927E-5</c:v>
                </c:pt>
                <c:pt idx="11241">
                  <c:v>1.6626845246128547E-4</c:v>
                </c:pt>
                <c:pt idx="11242">
                  <c:v>1.4766279643367335E-5</c:v>
                </c:pt>
                <c:pt idx="11243">
                  <c:v>7.3356054470302421E-5</c:v>
                </c:pt>
                <c:pt idx="11244">
                  <c:v>4.0260218463800792E-5</c:v>
                </c:pt>
                <c:pt idx="11245">
                  <c:v>4.0607752109077077E-5</c:v>
                </c:pt>
                <c:pt idx="11246">
                  <c:v>1.391074334552292E-4</c:v>
                </c:pt>
                <c:pt idx="11247">
                  <c:v>1.10945192724928E-5</c:v>
                </c:pt>
                <c:pt idx="11248">
                  <c:v>1.1202255155091483E-6</c:v>
                </c:pt>
                <c:pt idx="11249">
                  <c:v>0</c:v>
                </c:pt>
                <c:pt idx="11250">
                  <c:v>5.6138843293826994E-7</c:v>
                </c:pt>
                <c:pt idx="11251">
                  <c:v>9.6535404241083542E-5</c:v>
                </c:pt>
                <c:pt idx="11252">
                  <c:v>1.1201393882401275E-6</c:v>
                </c:pt>
                <c:pt idx="11253">
                  <c:v>6.5670867272273123E-6</c:v>
                </c:pt>
                <c:pt idx="11254">
                  <c:v>6.8214533001153936E-5</c:v>
                </c:pt>
                <c:pt idx="11255">
                  <c:v>9.6646536651756161E-6</c:v>
                </c:pt>
                <c:pt idx="11256">
                  <c:v>3.7034546442110092E-5</c:v>
                </c:pt>
                <c:pt idx="11257">
                  <c:v>6.8367895682882739E-6</c:v>
                </c:pt>
                <c:pt idx="11258">
                  <c:v>5.2937405083816762E-6</c:v>
                </c:pt>
                <c:pt idx="11259">
                  <c:v>1.8841712262138388E-7</c:v>
                </c:pt>
                <c:pt idx="11260">
                  <c:v>4.5040681492356331E-5</c:v>
                </c:pt>
                <c:pt idx="11261">
                  <c:v>0</c:v>
                </c:pt>
                <c:pt idx="11262">
                  <c:v>1.0273543727529285E-5</c:v>
                </c:pt>
                <c:pt idx="11263">
                  <c:v>1.0289318371453925E-5</c:v>
                </c:pt>
                <c:pt idx="11264">
                  <c:v>7.7172776762792121E-5</c:v>
                </c:pt>
                <c:pt idx="11265">
                  <c:v>1.5553275572636906E-7</c:v>
                </c:pt>
                <c:pt idx="11266">
                  <c:v>5.9396013241859093E-6</c:v>
                </c:pt>
                <c:pt idx="11267">
                  <c:v>3.8954518800695892E-5</c:v>
                </c:pt>
                <c:pt idx="11268">
                  <c:v>6.4502143190602923E-6</c:v>
                </c:pt>
                <c:pt idx="11269">
                  <c:v>6.0580492915584745E-5</c:v>
                </c:pt>
                <c:pt idx="11270">
                  <c:v>0</c:v>
                </c:pt>
                <c:pt idx="11271">
                  <c:v>1.2870236024976959E-4</c:v>
                </c:pt>
                <c:pt idx="11272">
                  <c:v>4.1804061625665334E-5</c:v>
                </c:pt>
                <c:pt idx="11273">
                  <c:v>8.8155783353948371E-5</c:v>
                </c:pt>
                <c:pt idx="11274">
                  <c:v>1.5094357279769563E-5</c:v>
                </c:pt>
                <c:pt idx="11275">
                  <c:v>3.1109578610635028E-5</c:v>
                </c:pt>
                <c:pt idx="11276">
                  <c:v>5.1781397644908965E-6</c:v>
                </c:pt>
                <c:pt idx="11277">
                  <c:v>0</c:v>
                </c:pt>
                <c:pt idx="11278">
                  <c:v>3.6873307271693803E-6</c:v>
                </c:pt>
                <c:pt idx="11279">
                  <c:v>2.6133969602389618E-5</c:v>
                </c:pt>
                <c:pt idx="11280">
                  <c:v>1.4838947381121312E-5</c:v>
                </c:pt>
                <c:pt idx="11281">
                  <c:v>7.5931902071654604E-6</c:v>
                </c:pt>
                <c:pt idx="11282">
                  <c:v>2.8704275085328053E-5</c:v>
                </c:pt>
                <c:pt idx="11283">
                  <c:v>9.5324385547341094E-6</c:v>
                </c:pt>
                <c:pt idx="11284">
                  <c:v>5.6719057194853695E-5</c:v>
                </c:pt>
                <c:pt idx="11285">
                  <c:v>1.6873996637749243E-5</c:v>
                </c:pt>
                <c:pt idx="11286">
                  <c:v>6.9004673273895039E-6</c:v>
                </c:pt>
                <c:pt idx="11287">
                  <c:v>3.5695220987329723E-5</c:v>
                </c:pt>
                <c:pt idx="11288">
                  <c:v>1.501025688172336E-5</c:v>
                </c:pt>
                <c:pt idx="11289">
                  <c:v>1.2005268944184393E-6</c:v>
                </c:pt>
                <c:pt idx="11290">
                  <c:v>0</c:v>
                </c:pt>
                <c:pt idx="11291">
                  <c:v>3.2655414756161895E-5</c:v>
                </c:pt>
                <c:pt idx="11292">
                  <c:v>0</c:v>
                </c:pt>
                <c:pt idx="11293">
                  <c:v>1.2070617327966587E-5</c:v>
                </c:pt>
                <c:pt idx="11294">
                  <c:v>4.9081258863671114E-6</c:v>
                </c:pt>
                <c:pt idx="11295">
                  <c:v>1.2628580712704662E-5</c:v>
                </c:pt>
                <c:pt idx="11296">
                  <c:v>1.2905553420359765E-7</c:v>
                </c:pt>
                <c:pt idx="11297">
                  <c:v>2.2366323603551802E-7</c:v>
                </c:pt>
                <c:pt idx="11298">
                  <c:v>8.8082521482907598E-5</c:v>
                </c:pt>
                <c:pt idx="11299">
                  <c:v>1.5652387711062486E-5</c:v>
                </c:pt>
                <c:pt idx="11300">
                  <c:v>3.6304895149144265E-5</c:v>
                </c:pt>
                <c:pt idx="11301">
                  <c:v>2.1690128121040623E-5</c:v>
                </c:pt>
                <c:pt idx="11302">
                  <c:v>8.4408903143621788E-6</c:v>
                </c:pt>
                <c:pt idx="11303">
                  <c:v>1.4742406289790416E-5</c:v>
                </c:pt>
                <c:pt idx="11304">
                  <c:v>8.7862025383481267E-5</c:v>
                </c:pt>
                <c:pt idx="11305">
                  <c:v>3.1216062040574096E-4</c:v>
                </c:pt>
                <c:pt idx="11306">
                  <c:v>2.8363121379022582E-5</c:v>
                </c:pt>
                <c:pt idx="11307">
                  <c:v>4.8265072862446543E-6</c:v>
                </c:pt>
                <c:pt idx="11308">
                  <c:v>3.8704962332044111E-7</c:v>
                </c:pt>
                <c:pt idx="11309">
                  <c:v>3.2019942798201E-5</c:v>
                </c:pt>
                <c:pt idx="11310">
                  <c:v>0</c:v>
                </c:pt>
                <c:pt idx="11311">
                  <c:v>2.9276102512602918E-4</c:v>
                </c:pt>
                <c:pt idx="11312">
                  <c:v>7.3421846365038545E-6</c:v>
                </c:pt>
                <c:pt idx="11313">
                  <c:v>2.6256704298500895E-5</c:v>
                </c:pt>
                <c:pt idx="11314">
                  <c:v>6.7874435054738685E-6</c:v>
                </c:pt>
                <c:pt idx="11315">
                  <c:v>1.2558070674282243E-5</c:v>
                </c:pt>
                <c:pt idx="11316">
                  <c:v>2.4140803830100151E-5</c:v>
                </c:pt>
                <c:pt idx="11317">
                  <c:v>2.7787066183905775E-5</c:v>
                </c:pt>
                <c:pt idx="11318">
                  <c:v>5.8962827685487838E-5</c:v>
                </c:pt>
                <c:pt idx="11319">
                  <c:v>2.4181820340199076E-4</c:v>
                </c:pt>
                <c:pt idx="11320">
                  <c:v>1.9722764660782963E-4</c:v>
                </c:pt>
                <c:pt idx="11321">
                  <c:v>1.41532910000566E-5</c:v>
                </c:pt>
                <c:pt idx="11322">
                  <c:v>5.672489127045143E-4</c:v>
                </c:pt>
                <c:pt idx="11323">
                  <c:v>2.4024831855624635E-5</c:v>
                </c:pt>
                <c:pt idx="11324">
                  <c:v>2.4517141408307016E-5</c:v>
                </c:pt>
                <c:pt idx="11325">
                  <c:v>1.1187628004920594E-4</c:v>
                </c:pt>
                <c:pt idx="11326">
                  <c:v>1.1913996914368803E-3</c:v>
                </c:pt>
                <c:pt idx="11327">
                  <c:v>7.1522086266426413E-5</c:v>
                </c:pt>
                <c:pt idx="11328">
                  <c:v>7.5767177753691992E-6</c:v>
                </c:pt>
                <c:pt idx="11329">
                  <c:v>0</c:v>
                </c:pt>
                <c:pt idx="11330">
                  <c:v>8.9218187135428106E-7</c:v>
                </c:pt>
                <c:pt idx="11331">
                  <c:v>1.2576359405794081E-5</c:v>
                </c:pt>
                <c:pt idx="11332">
                  <c:v>4.6785903504507396E-5</c:v>
                </c:pt>
                <c:pt idx="11333">
                  <c:v>1.9017066523718149E-5</c:v>
                </c:pt>
                <c:pt idx="11334">
                  <c:v>0</c:v>
                </c:pt>
                <c:pt idx="11335">
                  <c:v>1.7911076266390544E-5</c:v>
                </c:pt>
                <c:pt idx="11336">
                  <c:v>0</c:v>
                </c:pt>
                <c:pt idx="11337">
                  <c:v>1.7014469033368348E-5</c:v>
                </c:pt>
                <c:pt idx="11338">
                  <c:v>2.213582887322885E-5</c:v>
                </c:pt>
                <c:pt idx="11339">
                  <c:v>9.8847893080708444E-8</c:v>
                </c:pt>
                <c:pt idx="11340">
                  <c:v>2.3733305820420819E-4</c:v>
                </c:pt>
                <c:pt idx="11341">
                  <c:v>1.0514103916373881E-5</c:v>
                </c:pt>
                <c:pt idx="11342">
                  <c:v>3.5166182159770051E-5</c:v>
                </c:pt>
                <c:pt idx="11343">
                  <c:v>6.2630569030910868E-6</c:v>
                </c:pt>
                <c:pt idx="11344">
                  <c:v>3.5600208821156166E-5</c:v>
                </c:pt>
                <c:pt idx="11345">
                  <c:v>8.4918384989502276E-5</c:v>
                </c:pt>
                <c:pt idx="11346">
                  <c:v>1.418765357227036E-5</c:v>
                </c:pt>
                <c:pt idx="11347">
                  <c:v>2.3005975229350709E-5</c:v>
                </c:pt>
                <c:pt idx="11348">
                  <c:v>1.7221677276080755E-5</c:v>
                </c:pt>
                <c:pt idx="11349">
                  <c:v>3.4120467148756186E-5</c:v>
                </c:pt>
                <c:pt idx="11350">
                  <c:v>1.1130347221526113E-4</c:v>
                </c:pt>
                <c:pt idx="11351">
                  <c:v>1.7724677535777806E-5</c:v>
                </c:pt>
                <c:pt idx="11352">
                  <c:v>3.5394549456356788E-6</c:v>
                </c:pt>
                <c:pt idx="11353">
                  <c:v>1.5470960244947832E-7</c:v>
                </c:pt>
                <c:pt idx="11354">
                  <c:v>3.4556071152263632E-5</c:v>
                </c:pt>
                <c:pt idx="11355">
                  <c:v>2.8774708930905692E-5</c:v>
                </c:pt>
                <c:pt idx="11356">
                  <c:v>1.1516170306226821E-4</c:v>
                </c:pt>
                <c:pt idx="11357">
                  <c:v>3.177237210073541E-5</c:v>
                </c:pt>
                <c:pt idx="11358">
                  <c:v>0</c:v>
                </c:pt>
                <c:pt idx="11359">
                  <c:v>4.6659308786893822E-5</c:v>
                </c:pt>
                <c:pt idx="11360">
                  <c:v>4.5570694442104348E-7</c:v>
                </c:pt>
                <c:pt idx="11361">
                  <c:v>5.7368941331231983E-6</c:v>
                </c:pt>
                <c:pt idx="11362">
                  <c:v>1.0145858149490643E-5</c:v>
                </c:pt>
                <c:pt idx="11363">
                  <c:v>2.6103569756836139E-5</c:v>
                </c:pt>
                <c:pt idx="11364">
                  <c:v>9.785079669349609E-6</c:v>
                </c:pt>
                <c:pt idx="11365">
                  <c:v>3.2422349972004002E-5</c:v>
                </c:pt>
                <c:pt idx="11366">
                  <c:v>3.0740055505414291E-5</c:v>
                </c:pt>
                <c:pt idx="11367">
                  <c:v>1.0452396919892784E-5</c:v>
                </c:pt>
                <c:pt idx="11368">
                  <c:v>2.7824829009789132E-7</c:v>
                </c:pt>
                <c:pt idx="11369">
                  <c:v>9.2095999582537729E-4</c:v>
                </c:pt>
                <c:pt idx="11370">
                  <c:v>2.2033625136810953E-5</c:v>
                </c:pt>
                <c:pt idx="11371">
                  <c:v>1.565501184707769E-4</c:v>
                </c:pt>
                <c:pt idx="11372">
                  <c:v>1.1375134316873984E-5</c:v>
                </c:pt>
                <c:pt idx="11373">
                  <c:v>9.338880140512626E-8</c:v>
                </c:pt>
                <c:pt idx="11374">
                  <c:v>5.5328595226603414E-8</c:v>
                </c:pt>
                <c:pt idx="11375">
                  <c:v>1.9574750930610722E-5</c:v>
                </c:pt>
                <c:pt idx="11376">
                  <c:v>1.1764450589518557E-5</c:v>
                </c:pt>
                <c:pt idx="11377">
                  <c:v>0</c:v>
                </c:pt>
                <c:pt idx="11378">
                  <c:v>1.8737189628055446E-5</c:v>
                </c:pt>
                <c:pt idx="11379">
                  <c:v>3.7796791747860018E-5</c:v>
                </c:pt>
                <c:pt idx="11380">
                  <c:v>3.7471459277879726E-5</c:v>
                </c:pt>
                <c:pt idx="11381">
                  <c:v>7.260416119465643E-5</c:v>
                </c:pt>
                <c:pt idx="11382">
                  <c:v>5.8775958720177633E-5</c:v>
                </c:pt>
                <c:pt idx="11383">
                  <c:v>4.6774584048086935E-5</c:v>
                </c:pt>
                <c:pt idx="11384">
                  <c:v>3.4130517915036013E-5</c:v>
                </c:pt>
                <c:pt idx="11385">
                  <c:v>2.5267670075247458E-8</c:v>
                </c:pt>
                <c:pt idx="11386">
                  <c:v>0</c:v>
                </c:pt>
                <c:pt idx="11387">
                  <c:v>1.7561385586119464E-5</c:v>
                </c:pt>
                <c:pt idx="11388">
                  <c:v>1.6812966240177744E-5</c:v>
                </c:pt>
                <c:pt idx="11389">
                  <c:v>3.2966796307649831E-6</c:v>
                </c:pt>
                <c:pt idx="11390">
                  <c:v>2.351896467983378E-6</c:v>
                </c:pt>
                <c:pt idx="11391">
                  <c:v>9.0401688135154548E-6</c:v>
                </c:pt>
                <c:pt idx="11392">
                  <c:v>3.7161728561622114E-6</c:v>
                </c:pt>
                <c:pt idx="11393">
                  <c:v>1.6073337018006659E-5</c:v>
                </c:pt>
                <c:pt idx="11394">
                  <c:v>3.6001579848993079E-6</c:v>
                </c:pt>
                <c:pt idx="11395">
                  <c:v>5.9869058543145428E-6</c:v>
                </c:pt>
                <c:pt idx="11396">
                  <c:v>3.0358553648104462E-3</c:v>
                </c:pt>
                <c:pt idx="11397">
                  <c:v>1.2791039185194381E-5</c:v>
                </c:pt>
                <c:pt idx="11398">
                  <c:v>1.580314581678911E-4</c:v>
                </c:pt>
                <c:pt idx="11399">
                  <c:v>6.1522442355148995E-7</c:v>
                </c:pt>
                <c:pt idx="11400">
                  <c:v>2.2754071053504212E-3</c:v>
                </c:pt>
                <c:pt idx="11401">
                  <c:v>1.4505477105793613E-5</c:v>
                </c:pt>
                <c:pt idx="11402">
                  <c:v>2.2258629547267569E-4</c:v>
                </c:pt>
                <c:pt idx="11403">
                  <c:v>3.9590019124402439E-5</c:v>
                </c:pt>
                <c:pt idx="11404">
                  <c:v>2.3691386408498077E-6</c:v>
                </c:pt>
                <c:pt idx="11405">
                  <c:v>1.1208314737439187E-5</c:v>
                </c:pt>
                <c:pt idx="11406">
                  <c:v>1.6563444979387593E-6</c:v>
                </c:pt>
                <c:pt idx="11407">
                  <c:v>3.7825551036919195E-6</c:v>
                </c:pt>
                <c:pt idx="11408">
                  <c:v>2.4969863757855979E-5</c:v>
                </c:pt>
                <c:pt idx="11409">
                  <c:v>7.3414731428884682E-6</c:v>
                </c:pt>
                <c:pt idx="11410">
                  <c:v>0</c:v>
                </c:pt>
                <c:pt idx="11411">
                  <c:v>1.2826170267568611E-5</c:v>
                </c:pt>
                <c:pt idx="11412">
                  <c:v>8.1138976142870285E-6</c:v>
                </c:pt>
                <c:pt idx="11413">
                  <c:v>3.4495421104607782E-5</c:v>
                </c:pt>
                <c:pt idx="11414">
                  <c:v>5.2795740627303173E-6</c:v>
                </c:pt>
                <c:pt idx="11415">
                  <c:v>8.1394697117263662E-7</c:v>
                </c:pt>
                <c:pt idx="11416">
                  <c:v>1.4184062623852151E-5</c:v>
                </c:pt>
                <c:pt idx="11417">
                  <c:v>3.715266777655315E-6</c:v>
                </c:pt>
                <c:pt idx="11418">
                  <c:v>3.0079847056219696E-5</c:v>
                </c:pt>
                <c:pt idx="11419">
                  <c:v>2.3927451118913346E-5</c:v>
                </c:pt>
                <c:pt idx="11420">
                  <c:v>2.2712821521461602E-5</c:v>
                </c:pt>
                <c:pt idx="11421">
                  <c:v>0</c:v>
                </c:pt>
                <c:pt idx="11422">
                  <c:v>2.9707801782325795E-6</c:v>
                </c:pt>
                <c:pt idx="11423">
                  <c:v>7.249251944132755E-6</c:v>
                </c:pt>
                <c:pt idx="11424">
                  <c:v>7.663743881146088E-6</c:v>
                </c:pt>
                <c:pt idx="11425">
                  <c:v>8.6664879779077927E-5</c:v>
                </c:pt>
                <c:pt idx="11426">
                  <c:v>9.2667157803749728E-6</c:v>
                </c:pt>
                <c:pt idx="11427">
                  <c:v>1.5992026588422282E-5</c:v>
                </c:pt>
                <c:pt idx="11428">
                  <c:v>2.2084631369014603E-5</c:v>
                </c:pt>
                <c:pt idx="11429">
                  <c:v>7.2133492469896608E-6</c:v>
                </c:pt>
                <c:pt idx="11430">
                  <c:v>2.1300407381564501E-6</c:v>
                </c:pt>
                <c:pt idx="11431">
                  <c:v>1.9352410923546001E-5</c:v>
                </c:pt>
                <c:pt idx="11432">
                  <c:v>1.0681150683130537E-5</c:v>
                </c:pt>
                <c:pt idx="11433">
                  <c:v>0</c:v>
                </c:pt>
                <c:pt idx="11434">
                  <c:v>1.5836176294091439E-5</c:v>
                </c:pt>
                <c:pt idx="11435">
                  <c:v>3.6339205670776266E-6</c:v>
                </c:pt>
                <c:pt idx="11436">
                  <c:v>6.3352785349403611E-6</c:v>
                </c:pt>
                <c:pt idx="11437">
                  <c:v>1.3906670478994336E-5</c:v>
                </c:pt>
                <c:pt idx="11438">
                  <c:v>1.6523190457041191E-5</c:v>
                </c:pt>
                <c:pt idx="11439">
                  <c:v>0</c:v>
                </c:pt>
                <c:pt idx="11440">
                  <c:v>1.693071747253614E-6</c:v>
                </c:pt>
                <c:pt idx="11441">
                  <c:v>1.6864961663337944E-5</c:v>
                </c:pt>
                <c:pt idx="11442">
                  <c:v>5.8733934490026688E-6</c:v>
                </c:pt>
                <c:pt idx="11443">
                  <c:v>2.859560942499929E-7</c:v>
                </c:pt>
                <c:pt idx="11444">
                  <c:v>7.6875244976428925E-5</c:v>
                </c:pt>
                <c:pt idx="11445">
                  <c:v>5.9709106313688539E-5</c:v>
                </c:pt>
                <c:pt idx="11446">
                  <c:v>0</c:v>
                </c:pt>
                <c:pt idx="11447">
                  <c:v>2.1217144357033262E-5</c:v>
                </c:pt>
                <c:pt idx="11448">
                  <c:v>5.3530649633314119E-4</c:v>
                </c:pt>
                <c:pt idx="11449">
                  <c:v>1.6122705832909182E-5</c:v>
                </c:pt>
                <c:pt idx="11450">
                  <c:v>3.2110230259974055E-3</c:v>
                </c:pt>
                <c:pt idx="11451">
                  <c:v>1.5951291040758646E-7</c:v>
                </c:pt>
                <c:pt idx="11452">
                  <c:v>7.9073189916427054E-6</c:v>
                </c:pt>
                <c:pt idx="11453">
                  <c:v>2.2013524892117798E-3</c:v>
                </c:pt>
                <c:pt idx="11454">
                  <c:v>6.9764392756171341E-5</c:v>
                </c:pt>
                <c:pt idx="11455">
                  <c:v>6.9667064349802034E-6</c:v>
                </c:pt>
                <c:pt idx="11456">
                  <c:v>3.3061741760321752E-5</c:v>
                </c:pt>
                <c:pt idx="11457">
                  <c:v>5.0706157056154451E-5</c:v>
                </c:pt>
                <c:pt idx="11458">
                  <c:v>3.9054631197182414E-6</c:v>
                </c:pt>
                <c:pt idx="11459">
                  <c:v>3.9170571716681781E-5</c:v>
                </c:pt>
                <c:pt idx="11460">
                  <c:v>1.4004230869488061E-4</c:v>
                </c:pt>
                <c:pt idx="11461">
                  <c:v>2.3040024992491541E-7</c:v>
                </c:pt>
                <c:pt idx="11462">
                  <c:v>1.4424545473064708E-6</c:v>
                </c:pt>
                <c:pt idx="11463">
                  <c:v>2.196319373044879E-5</c:v>
                </c:pt>
                <c:pt idx="11464">
                  <c:v>2.4470768453692449E-7</c:v>
                </c:pt>
                <c:pt idx="11465">
                  <c:v>3.9673088888005502E-5</c:v>
                </c:pt>
                <c:pt idx="11466">
                  <c:v>3.4686424431607691E-5</c:v>
                </c:pt>
                <c:pt idx="11467">
                  <c:v>1.6374383099453551E-5</c:v>
                </c:pt>
                <c:pt idx="11468">
                  <c:v>7.4295028121669292E-7</c:v>
                </c:pt>
                <c:pt idx="11469">
                  <c:v>4.4931393976176414E-7</c:v>
                </c:pt>
                <c:pt idx="11470">
                  <c:v>3.6115353364042182E-3</c:v>
                </c:pt>
                <c:pt idx="11471">
                  <c:v>2.9825276659925048E-5</c:v>
                </c:pt>
                <c:pt idx="11472">
                  <c:v>2.2477665666422085E-5</c:v>
                </c:pt>
                <c:pt idx="11473">
                  <c:v>3.0010359010480448E-5</c:v>
                </c:pt>
                <c:pt idx="11474">
                  <c:v>9.7054648784948209E-6</c:v>
                </c:pt>
                <c:pt idx="11475">
                  <c:v>0</c:v>
                </c:pt>
                <c:pt idx="11476">
                  <c:v>2.5822703315337699E-5</c:v>
                </c:pt>
                <c:pt idx="11477">
                  <c:v>5.582951864265511E-7</c:v>
                </c:pt>
                <c:pt idx="11478">
                  <c:v>1.140039741577328E-3</c:v>
                </c:pt>
                <c:pt idx="11479">
                  <c:v>2.9998726803866352E-5</c:v>
                </c:pt>
                <c:pt idx="11480">
                  <c:v>2.9719106531606392E-3</c:v>
                </c:pt>
                <c:pt idx="11481">
                  <c:v>5.0325112208225004E-4</c:v>
                </c:pt>
                <c:pt idx="11482">
                  <c:v>2.3910692552962203E-5</c:v>
                </c:pt>
                <c:pt idx="11483">
                  <c:v>2.0907524143256316E-5</c:v>
                </c:pt>
                <c:pt idx="11484">
                  <c:v>7.2755493846066339E-5</c:v>
                </c:pt>
                <c:pt idx="11485">
                  <c:v>9.3707350477586134E-6</c:v>
                </c:pt>
                <c:pt idx="11486">
                  <c:v>2.3272117336205531E-5</c:v>
                </c:pt>
                <c:pt idx="11487">
                  <c:v>5.0175358418298997E-6</c:v>
                </c:pt>
                <c:pt idx="11488">
                  <c:v>2.1238752020355807E-4</c:v>
                </c:pt>
                <c:pt idx="11489">
                  <c:v>2.6998347981450829E-5</c:v>
                </c:pt>
                <c:pt idx="11490">
                  <c:v>2.5019066535938192E-6</c:v>
                </c:pt>
                <c:pt idx="11491">
                  <c:v>4.2044657793713114E-5</c:v>
                </c:pt>
                <c:pt idx="11492">
                  <c:v>0</c:v>
                </c:pt>
                <c:pt idx="11493">
                  <c:v>0</c:v>
                </c:pt>
                <c:pt idx="11494">
                  <c:v>2.1548262770271275E-5</c:v>
                </c:pt>
                <c:pt idx="11495">
                  <c:v>2.2663878943412482E-7</c:v>
                </c:pt>
                <c:pt idx="11496">
                  <c:v>3.3781976307060683E-8</c:v>
                </c:pt>
                <c:pt idx="11497">
                  <c:v>8.6274310708085904E-7</c:v>
                </c:pt>
                <c:pt idx="11498">
                  <c:v>5.6183654944914924E-6</c:v>
                </c:pt>
                <c:pt idx="11499">
                  <c:v>1.0902801764548887E-5</c:v>
                </c:pt>
                <c:pt idx="11500">
                  <c:v>2.299830322435209E-6</c:v>
                </c:pt>
                <c:pt idx="11501">
                  <c:v>8.6353873028016424E-6</c:v>
                </c:pt>
                <c:pt idx="11502">
                  <c:v>2.0376135497897075E-5</c:v>
                </c:pt>
                <c:pt idx="11503">
                  <c:v>0</c:v>
                </c:pt>
                <c:pt idx="11504">
                  <c:v>6.9805919045993361E-7</c:v>
                </c:pt>
                <c:pt idx="11505">
                  <c:v>0</c:v>
                </c:pt>
                <c:pt idx="11506">
                  <c:v>1.2242135413208766E-7</c:v>
                </c:pt>
                <c:pt idx="11507">
                  <c:v>1.2732410214624597E-3</c:v>
                </c:pt>
                <c:pt idx="11508">
                  <c:v>2.3961596330331327E-5</c:v>
                </c:pt>
                <c:pt idx="11509">
                  <c:v>8.8593678730592384E-7</c:v>
                </c:pt>
                <c:pt idx="11510">
                  <c:v>1.1527938077632379E-7</c:v>
                </c:pt>
                <c:pt idx="11511">
                  <c:v>8.2909539738397535E-7</c:v>
                </c:pt>
                <c:pt idx="11512">
                  <c:v>1.1272760918911372E-5</c:v>
                </c:pt>
                <c:pt idx="11513">
                  <c:v>1.787425140274571E-5</c:v>
                </c:pt>
                <c:pt idx="11514">
                  <c:v>4.3133832871409103E-5</c:v>
                </c:pt>
                <c:pt idx="11515">
                  <c:v>3.1391240388244768E-7</c:v>
                </c:pt>
                <c:pt idx="11516">
                  <c:v>2.7027299956301019E-5</c:v>
                </c:pt>
                <c:pt idx="11517">
                  <c:v>6.0718021629918848E-5</c:v>
                </c:pt>
                <c:pt idx="11518">
                  <c:v>8.8413324421580009E-5</c:v>
                </c:pt>
                <c:pt idx="11519">
                  <c:v>1.4201475634690889E-4</c:v>
                </c:pt>
                <c:pt idx="11520">
                  <c:v>0</c:v>
                </c:pt>
                <c:pt idx="11521">
                  <c:v>4.7743763665774802E-5</c:v>
                </c:pt>
                <c:pt idx="11522">
                  <c:v>3.1263650575251672E-5</c:v>
                </c:pt>
                <c:pt idx="11523">
                  <c:v>0</c:v>
                </c:pt>
                <c:pt idx="11524">
                  <c:v>4.975143950206854E-5</c:v>
                </c:pt>
                <c:pt idx="11525">
                  <c:v>2.2766197102242424E-7</c:v>
                </c:pt>
                <c:pt idx="11526">
                  <c:v>2.081649004526795E-5</c:v>
                </c:pt>
                <c:pt idx="11527">
                  <c:v>2.6510171258089787E-5</c:v>
                </c:pt>
                <c:pt idx="11528">
                  <c:v>3.3140580932529032E-3</c:v>
                </c:pt>
                <c:pt idx="11529">
                  <c:v>3.4355653423566777E-7</c:v>
                </c:pt>
                <c:pt idx="11530">
                  <c:v>0</c:v>
                </c:pt>
                <c:pt idx="11531">
                  <c:v>2.4711174780976345E-5</c:v>
                </c:pt>
                <c:pt idx="11532">
                  <c:v>2.6420739946653284E-5</c:v>
                </c:pt>
                <c:pt idx="11533">
                  <c:v>0</c:v>
                </c:pt>
                <c:pt idx="11534">
                  <c:v>2.1617734117481052E-5</c:v>
                </c:pt>
                <c:pt idx="11535">
                  <c:v>1.4869378886676549E-5</c:v>
                </c:pt>
                <c:pt idx="11536">
                  <c:v>6.4400529251175586E-6</c:v>
                </c:pt>
                <c:pt idx="11537">
                  <c:v>0</c:v>
                </c:pt>
                <c:pt idx="11538">
                  <c:v>6.9147046561117111E-5</c:v>
                </c:pt>
                <c:pt idx="11539">
                  <c:v>8.7197501237836863E-7</c:v>
                </c:pt>
                <c:pt idx="11540">
                  <c:v>1.7521575429894457E-6</c:v>
                </c:pt>
                <c:pt idx="11541">
                  <c:v>1.4864365592441525E-5</c:v>
                </c:pt>
                <c:pt idx="11542">
                  <c:v>0</c:v>
                </c:pt>
                <c:pt idx="11543">
                  <c:v>0</c:v>
                </c:pt>
                <c:pt idx="11544">
                  <c:v>0</c:v>
                </c:pt>
                <c:pt idx="11545">
                  <c:v>8.7044309477126781E-8</c:v>
                </c:pt>
                <c:pt idx="11546">
                  <c:v>0</c:v>
                </c:pt>
                <c:pt idx="11547">
                  <c:v>2.3611411556887641E-5</c:v>
                </c:pt>
                <c:pt idx="11548">
                  <c:v>6.9548402473772895E-6</c:v>
                </c:pt>
                <c:pt idx="11549">
                  <c:v>9.3896919141398392E-5</c:v>
                </c:pt>
                <c:pt idx="11550">
                  <c:v>0</c:v>
                </c:pt>
                <c:pt idx="11551">
                  <c:v>8.7542134123567162E-5</c:v>
                </c:pt>
                <c:pt idx="11552">
                  <c:v>3.3069065960235352E-5</c:v>
                </c:pt>
                <c:pt idx="11553">
                  <c:v>0</c:v>
                </c:pt>
                <c:pt idx="11554">
                  <c:v>1.1117219193262491E-5</c:v>
                </c:pt>
                <c:pt idx="11555">
                  <c:v>1.2893169780995591E-5</c:v>
                </c:pt>
                <c:pt idx="11556">
                  <c:v>0</c:v>
                </c:pt>
                <c:pt idx="11557">
                  <c:v>4.2220106895842473E-7</c:v>
                </c:pt>
                <c:pt idx="11558">
                  <c:v>2.2026316103488842E-5</c:v>
                </c:pt>
                <c:pt idx="11559">
                  <c:v>3.2268912545410828E-5</c:v>
                </c:pt>
                <c:pt idx="11560">
                  <c:v>2.1154002206030205E-7</c:v>
                </c:pt>
                <c:pt idx="11561">
                  <c:v>4.1490247871878063E-5</c:v>
                </c:pt>
                <c:pt idx="11562">
                  <c:v>0</c:v>
                </c:pt>
                <c:pt idx="11563">
                  <c:v>0</c:v>
                </c:pt>
                <c:pt idx="11564">
                  <c:v>3.8474700201886691E-5</c:v>
                </c:pt>
                <c:pt idx="11565">
                  <c:v>7.0796117588779877E-5</c:v>
                </c:pt>
                <c:pt idx="11566">
                  <c:v>3.4052408784806222E-5</c:v>
                </c:pt>
                <c:pt idx="11567">
                  <c:v>7.6316237764326137E-5</c:v>
                </c:pt>
                <c:pt idx="11568">
                  <c:v>4.2777100176569714E-6</c:v>
                </c:pt>
                <c:pt idx="11569">
                  <c:v>2.698840666681401E-6</c:v>
                </c:pt>
                <c:pt idx="11570">
                  <c:v>0</c:v>
                </c:pt>
                <c:pt idx="11571">
                  <c:v>6.0853992416784898E-6</c:v>
                </c:pt>
                <c:pt idx="11572">
                  <c:v>0</c:v>
                </c:pt>
                <c:pt idx="11573">
                  <c:v>0</c:v>
                </c:pt>
                <c:pt idx="11574">
                  <c:v>0</c:v>
                </c:pt>
                <c:pt idx="11575">
                  <c:v>1.8087084264420452E-5</c:v>
                </c:pt>
                <c:pt idx="11576">
                  <c:v>1.8726056840270754E-6</c:v>
                </c:pt>
                <c:pt idx="11577">
                  <c:v>5.7527612053070694E-5</c:v>
                </c:pt>
                <c:pt idx="11578">
                  <c:v>0</c:v>
                </c:pt>
                <c:pt idx="11579">
                  <c:v>7.7081297863739153E-6</c:v>
                </c:pt>
                <c:pt idx="11580">
                  <c:v>1.9271634799261255E-5</c:v>
                </c:pt>
                <c:pt idx="11581">
                  <c:v>1.3425970114473367E-5</c:v>
                </c:pt>
                <c:pt idx="11582">
                  <c:v>6.8432060035606516E-5</c:v>
                </c:pt>
                <c:pt idx="11583">
                  <c:v>2.5964884067611751E-5</c:v>
                </c:pt>
                <c:pt idx="11584">
                  <c:v>1.1147410018695217E-3</c:v>
                </c:pt>
                <c:pt idx="11585">
                  <c:v>0</c:v>
                </c:pt>
                <c:pt idx="11586">
                  <c:v>9.4199373235135233E-8</c:v>
                </c:pt>
                <c:pt idx="11587">
                  <c:v>2.6769288468679693E-5</c:v>
                </c:pt>
                <c:pt idx="11588">
                  <c:v>5.6928452683620374E-6</c:v>
                </c:pt>
                <c:pt idx="11589">
                  <c:v>5.7316765495027012E-7</c:v>
                </c:pt>
                <c:pt idx="11590">
                  <c:v>0</c:v>
                </c:pt>
                <c:pt idx="11591">
                  <c:v>6.5109143488890714E-7</c:v>
                </c:pt>
                <c:pt idx="11592">
                  <c:v>9.0612851341627816E-6</c:v>
                </c:pt>
                <c:pt idx="11593">
                  <c:v>6.5923263795176793E-7</c:v>
                </c:pt>
                <c:pt idx="11594">
                  <c:v>1.9710152734959201E-5</c:v>
                </c:pt>
                <c:pt idx="11595">
                  <c:v>1.0914797182833145E-5</c:v>
                </c:pt>
                <c:pt idx="11596">
                  <c:v>7.3587412301066483E-5</c:v>
                </c:pt>
                <c:pt idx="11597">
                  <c:v>2.4575302694264538E-6</c:v>
                </c:pt>
                <c:pt idx="11598">
                  <c:v>0</c:v>
                </c:pt>
                <c:pt idx="11599">
                  <c:v>9.3238979858376747E-5</c:v>
                </c:pt>
                <c:pt idx="11600">
                  <c:v>2.7989480674234681E-5</c:v>
                </c:pt>
                <c:pt idx="11601">
                  <c:v>1.9581913464728647E-4</c:v>
                </c:pt>
                <c:pt idx="11602">
                  <c:v>4.3580245576387506E-6</c:v>
                </c:pt>
                <c:pt idx="11603">
                  <c:v>4.7482924348960747E-5</c:v>
                </c:pt>
                <c:pt idx="11604">
                  <c:v>2.8138073850467771E-7</c:v>
                </c:pt>
                <c:pt idx="11605">
                  <c:v>2.3292303996253978E-5</c:v>
                </c:pt>
                <c:pt idx="11606">
                  <c:v>5.9106532334211834E-7</c:v>
                </c:pt>
                <c:pt idx="11607">
                  <c:v>3.7775997515569035E-6</c:v>
                </c:pt>
                <c:pt idx="11608">
                  <c:v>2.440585842974411E-7</c:v>
                </c:pt>
                <c:pt idx="11609">
                  <c:v>9.8012876857712724E-5</c:v>
                </c:pt>
                <c:pt idx="11610">
                  <c:v>3.3626285984694049E-6</c:v>
                </c:pt>
                <c:pt idx="11611">
                  <c:v>4.2266321981577886E-5</c:v>
                </c:pt>
                <c:pt idx="11612">
                  <c:v>3.6246824561199462E-5</c:v>
                </c:pt>
                <c:pt idx="11613">
                  <c:v>5.8107519992521208E-5</c:v>
                </c:pt>
                <c:pt idx="11614">
                  <c:v>7.4236693393683378E-7</c:v>
                </c:pt>
                <c:pt idx="11615">
                  <c:v>4.577468780540272E-6</c:v>
                </c:pt>
                <c:pt idx="11616">
                  <c:v>3.1867101331657812E-5</c:v>
                </c:pt>
                <c:pt idx="11617">
                  <c:v>7.6538739810439314E-5</c:v>
                </c:pt>
                <c:pt idx="11618">
                  <c:v>6.8745721859169017E-5</c:v>
                </c:pt>
                <c:pt idx="11619">
                  <c:v>3.2298092829114938E-6</c:v>
                </c:pt>
                <c:pt idx="11620">
                  <c:v>2.9205211604956656E-5</c:v>
                </c:pt>
                <c:pt idx="11621">
                  <c:v>1.8444835315429953E-5</c:v>
                </c:pt>
                <c:pt idx="11622">
                  <c:v>0</c:v>
                </c:pt>
                <c:pt idx="11623">
                  <c:v>1.4432154015375181E-5</c:v>
                </c:pt>
                <c:pt idx="11624">
                  <c:v>8.6817261501638641E-6</c:v>
                </c:pt>
                <c:pt idx="11625">
                  <c:v>2.9414565999869615E-4</c:v>
                </c:pt>
                <c:pt idx="11626">
                  <c:v>7.7718565697192944E-7</c:v>
                </c:pt>
                <c:pt idx="11627">
                  <c:v>2.9841163296629695E-5</c:v>
                </c:pt>
                <c:pt idx="11628">
                  <c:v>2.3904430017291731E-4</c:v>
                </c:pt>
                <c:pt idx="11629">
                  <c:v>1.3574615933286511E-4</c:v>
                </c:pt>
                <c:pt idx="11630">
                  <c:v>2.7482184636649718E-5</c:v>
                </c:pt>
                <c:pt idx="11631">
                  <c:v>1.4375620838975561E-5</c:v>
                </c:pt>
                <c:pt idx="11632">
                  <c:v>1.0551865500194762E-4</c:v>
                </c:pt>
                <c:pt idx="11633">
                  <c:v>4.6307625486366163E-6</c:v>
                </c:pt>
                <c:pt idx="11634">
                  <c:v>0</c:v>
                </c:pt>
                <c:pt idx="11635">
                  <c:v>5.4970791668715133E-3</c:v>
                </c:pt>
                <c:pt idx="11636">
                  <c:v>2.3440148113592642E-4</c:v>
                </c:pt>
                <c:pt idx="11637">
                  <c:v>4.8329362693666907E-5</c:v>
                </c:pt>
                <c:pt idx="11638">
                  <c:v>0</c:v>
                </c:pt>
                <c:pt idx="11639">
                  <c:v>2.8034805832024057E-5</c:v>
                </c:pt>
                <c:pt idx="11640">
                  <c:v>4.5461184253090973E-4</c:v>
                </c:pt>
                <c:pt idx="11641">
                  <c:v>1.0446962377003549E-6</c:v>
                </c:pt>
                <c:pt idx="11642">
                  <c:v>0</c:v>
                </c:pt>
                <c:pt idx="11643">
                  <c:v>1.0899591398622108E-4</c:v>
                </c:pt>
                <c:pt idx="11644">
                  <c:v>2.0194501900081593E-3</c:v>
                </c:pt>
                <c:pt idx="11645">
                  <c:v>2.8757314104346604E-5</c:v>
                </c:pt>
                <c:pt idx="11646">
                  <c:v>1.0189701849157149E-4</c:v>
                </c:pt>
                <c:pt idx="11647">
                  <c:v>6.2122504230072503E-5</c:v>
                </c:pt>
                <c:pt idx="11648">
                  <c:v>2.7806516617969457E-5</c:v>
                </c:pt>
                <c:pt idx="11649">
                  <c:v>8.400627336201035E-5</c:v>
                </c:pt>
                <c:pt idx="11650">
                  <c:v>8.2124220557307273E-6</c:v>
                </c:pt>
                <c:pt idx="11651">
                  <c:v>1.3694960475257248E-5</c:v>
                </c:pt>
                <c:pt idx="11652">
                  <c:v>5.2017400309041613E-6</c:v>
                </c:pt>
                <c:pt idx="11653">
                  <c:v>1.6565614023541857E-4</c:v>
                </c:pt>
                <c:pt idx="11654">
                  <c:v>2.3167026890546002E-3</c:v>
                </c:pt>
                <c:pt idx="11655">
                  <c:v>3.7266020619895201E-7</c:v>
                </c:pt>
                <c:pt idx="11656">
                  <c:v>4.1224400990162906E-6</c:v>
                </c:pt>
                <c:pt idx="11657">
                  <c:v>0</c:v>
                </c:pt>
                <c:pt idx="11658">
                  <c:v>1.0677561759813316E-6</c:v>
                </c:pt>
                <c:pt idx="11659">
                  <c:v>1.1937426248150963E-5</c:v>
                </c:pt>
                <c:pt idx="11660">
                  <c:v>1.8176255889626251E-5</c:v>
                </c:pt>
                <c:pt idx="11661">
                  <c:v>4.3718762943674251E-5</c:v>
                </c:pt>
                <c:pt idx="11662">
                  <c:v>0</c:v>
                </c:pt>
                <c:pt idx="11663">
                  <c:v>2.4278868578876944E-5</c:v>
                </c:pt>
                <c:pt idx="11664">
                  <c:v>8.7887682582088837E-6</c:v>
                </c:pt>
                <c:pt idx="11665">
                  <c:v>2.9671585993217025E-5</c:v>
                </c:pt>
                <c:pt idx="11666">
                  <c:v>8.8907824957469647E-6</c:v>
                </c:pt>
                <c:pt idx="11667">
                  <c:v>6.7536229013300989E-6</c:v>
                </c:pt>
                <c:pt idx="11668">
                  <c:v>1.2857822843278561E-4</c:v>
                </c:pt>
                <c:pt idx="11669">
                  <c:v>5.6646210040230311E-6</c:v>
                </c:pt>
                <c:pt idx="11670">
                  <c:v>6.9313990744888744E-6</c:v>
                </c:pt>
                <c:pt idx="11671">
                  <c:v>0</c:v>
                </c:pt>
                <c:pt idx="11672">
                  <c:v>3.9206924927203828E-6</c:v>
                </c:pt>
                <c:pt idx="11673">
                  <c:v>1.6941977226231965E-5</c:v>
                </c:pt>
                <c:pt idx="11674">
                  <c:v>1.1731226592961672E-4</c:v>
                </c:pt>
                <c:pt idx="11675">
                  <c:v>6.2400841837343689E-5</c:v>
                </c:pt>
                <c:pt idx="11676">
                  <c:v>1.3001896137719053E-7</c:v>
                </c:pt>
                <c:pt idx="11677">
                  <c:v>2.401831362925926E-3</c:v>
                </c:pt>
                <c:pt idx="11678">
                  <c:v>1.3560690307271827E-5</c:v>
                </c:pt>
                <c:pt idx="11679">
                  <c:v>1.4396971965509021E-5</c:v>
                </c:pt>
                <c:pt idx="11680">
                  <c:v>7.6060204864024535E-5</c:v>
                </c:pt>
                <c:pt idx="11681">
                  <c:v>5.3275286096171954E-5</c:v>
                </c:pt>
                <c:pt idx="11682">
                  <c:v>9.6369299918492285E-7</c:v>
                </c:pt>
                <c:pt idx="11683">
                  <c:v>1.478121324089735E-5</c:v>
                </c:pt>
                <c:pt idx="11684">
                  <c:v>1.205617218314151E-5</c:v>
                </c:pt>
                <c:pt idx="11685">
                  <c:v>2.6491746849123267E-5</c:v>
                </c:pt>
                <c:pt idx="11686">
                  <c:v>1.9685455000202925E-3</c:v>
                </c:pt>
                <c:pt idx="11687">
                  <c:v>2.6114936718582198E-5</c:v>
                </c:pt>
                <c:pt idx="11688">
                  <c:v>5.9172721813425581E-5</c:v>
                </c:pt>
                <c:pt idx="11689">
                  <c:v>3.5264322216437634E-5</c:v>
                </c:pt>
                <c:pt idx="11690">
                  <c:v>2.0684533134472991E-5</c:v>
                </c:pt>
                <c:pt idx="11691">
                  <c:v>2.5578944719213325E-5</c:v>
                </c:pt>
                <c:pt idx="11692">
                  <c:v>2.1427572202570507E-6</c:v>
                </c:pt>
                <c:pt idx="11693">
                  <c:v>7.2426143967386195E-6</c:v>
                </c:pt>
                <c:pt idx="11694">
                  <c:v>4.8261442090056163E-5</c:v>
                </c:pt>
                <c:pt idx="11695">
                  <c:v>1.5967458583246489E-5</c:v>
                </c:pt>
                <c:pt idx="11696">
                  <c:v>0</c:v>
                </c:pt>
                <c:pt idx="11697">
                  <c:v>7.1686101993465905E-7</c:v>
                </c:pt>
                <c:pt idx="11698">
                  <c:v>2.3244051073769539E-5</c:v>
                </c:pt>
                <c:pt idx="11699">
                  <c:v>1.4568950060036745E-6</c:v>
                </c:pt>
                <c:pt idx="11700">
                  <c:v>2.3625650144439981E-5</c:v>
                </c:pt>
                <c:pt idx="11701">
                  <c:v>1.9925205469896366E-5</c:v>
                </c:pt>
                <c:pt idx="11702">
                  <c:v>6.4294171161730993E-5</c:v>
                </c:pt>
                <c:pt idx="11703">
                  <c:v>2.7830842843162426E-5</c:v>
                </c:pt>
                <c:pt idx="11704">
                  <c:v>2.2131224395985211E-5</c:v>
                </c:pt>
                <c:pt idx="11705">
                  <c:v>5.1870604419875132E-6</c:v>
                </c:pt>
                <c:pt idx="11706">
                  <c:v>3.6390638807252456E-6</c:v>
                </c:pt>
                <c:pt idx="11707">
                  <c:v>4.763534103571213E-7</c:v>
                </c:pt>
                <c:pt idx="11708">
                  <c:v>6.8516574823173347E-5</c:v>
                </c:pt>
                <c:pt idx="11709">
                  <c:v>9.8616183322214734E-6</c:v>
                </c:pt>
                <c:pt idx="11710">
                  <c:v>7.4811751050599221E-5</c:v>
                </c:pt>
                <c:pt idx="11711">
                  <c:v>2.1000080796568246E-4</c:v>
                </c:pt>
                <c:pt idx="11712">
                  <c:v>2.05017945248557E-5</c:v>
                </c:pt>
                <c:pt idx="11713">
                  <c:v>8.4117066888843905E-6</c:v>
                </c:pt>
                <c:pt idx="11714">
                  <c:v>2.9884290168511208E-5</c:v>
                </c:pt>
                <c:pt idx="11715">
                  <c:v>0</c:v>
                </c:pt>
                <c:pt idx="11716">
                  <c:v>3.1649682044850429E-5</c:v>
                </c:pt>
                <c:pt idx="11717">
                  <c:v>1.8308058365699552E-6</c:v>
                </c:pt>
                <c:pt idx="11718">
                  <c:v>7.975711648064729E-6</c:v>
                </c:pt>
                <c:pt idx="11719">
                  <c:v>1.0330184378463523E-4</c:v>
                </c:pt>
                <c:pt idx="11720">
                  <c:v>0</c:v>
                </c:pt>
                <c:pt idx="11721">
                  <c:v>8.3341033448142297E-6</c:v>
                </c:pt>
                <c:pt idx="11722">
                  <c:v>2.8888424428742401E-5</c:v>
                </c:pt>
                <c:pt idx="11723">
                  <c:v>4.5496891311775831E-7</c:v>
                </c:pt>
                <c:pt idx="11724">
                  <c:v>3.1804823271805826E-6</c:v>
                </c:pt>
                <c:pt idx="11725">
                  <c:v>1.2301955251775882E-5</c:v>
                </c:pt>
                <c:pt idx="11726">
                  <c:v>0</c:v>
                </c:pt>
                <c:pt idx="11727">
                  <c:v>1.0073521538808641E-5</c:v>
                </c:pt>
                <c:pt idx="11728">
                  <c:v>3.918823557061757E-5</c:v>
                </c:pt>
                <c:pt idx="11729">
                  <c:v>1.5149622222031878E-7</c:v>
                </c:pt>
                <c:pt idx="11730">
                  <c:v>6.6773180914581539E-5</c:v>
                </c:pt>
                <c:pt idx="11731">
                  <c:v>4.5900871376357894E-6</c:v>
                </c:pt>
                <c:pt idx="11732">
                  <c:v>1.2130501674268614E-5</c:v>
                </c:pt>
                <c:pt idx="11733">
                  <c:v>2.3872428106023638E-5</c:v>
                </c:pt>
                <c:pt idx="11734">
                  <c:v>2.5145250639195983E-5</c:v>
                </c:pt>
                <c:pt idx="11735">
                  <c:v>8.0016225547005624E-6</c:v>
                </c:pt>
                <c:pt idx="11736">
                  <c:v>2.0401952442563901E-5</c:v>
                </c:pt>
                <c:pt idx="11737">
                  <c:v>7.1144193800995831E-7</c:v>
                </c:pt>
                <c:pt idx="11738">
                  <c:v>0</c:v>
                </c:pt>
                <c:pt idx="11739">
                  <c:v>4.8009963011456722E-6</c:v>
                </c:pt>
                <c:pt idx="11740">
                  <c:v>0</c:v>
                </c:pt>
                <c:pt idx="11741">
                  <c:v>1.4598865601215908E-5</c:v>
                </c:pt>
                <c:pt idx="11742">
                  <c:v>7.6858744466646822E-6</c:v>
                </c:pt>
                <c:pt idx="11743">
                  <c:v>0</c:v>
                </c:pt>
                <c:pt idx="11744">
                  <c:v>1.9730348086620884E-5</c:v>
                </c:pt>
                <c:pt idx="11745">
                  <c:v>0</c:v>
                </c:pt>
                <c:pt idx="11746">
                  <c:v>1.5771272290111189E-3</c:v>
                </c:pt>
                <c:pt idx="11747">
                  <c:v>4.8025897218606446E-5</c:v>
                </c:pt>
                <c:pt idx="11748">
                  <c:v>6.5730412731309781E-6</c:v>
                </c:pt>
                <c:pt idx="11749">
                  <c:v>8.4292481773101866E-5</c:v>
                </c:pt>
                <c:pt idx="11750">
                  <c:v>8.8497252122012287E-4</c:v>
                </c:pt>
                <c:pt idx="11751">
                  <c:v>1.6648635988313948E-5</c:v>
                </c:pt>
                <c:pt idx="11752">
                  <c:v>0</c:v>
                </c:pt>
                <c:pt idx="11753">
                  <c:v>0</c:v>
                </c:pt>
                <c:pt idx="11754">
                  <c:v>1.3642467952044043E-5</c:v>
                </c:pt>
                <c:pt idx="11755">
                  <c:v>9.3618331290204238E-5</c:v>
                </c:pt>
                <c:pt idx="11756">
                  <c:v>1.5731135986929087E-4</c:v>
                </c:pt>
                <c:pt idx="11757">
                  <c:v>2.8157637788498743E-5</c:v>
                </c:pt>
                <c:pt idx="11758">
                  <c:v>9.2961853068007289E-6</c:v>
                </c:pt>
                <c:pt idx="11759">
                  <c:v>0</c:v>
                </c:pt>
                <c:pt idx="11760">
                  <c:v>2.0338006210116399E-5</c:v>
                </c:pt>
                <c:pt idx="11761">
                  <c:v>5.2399839897484919E-5</c:v>
                </c:pt>
                <c:pt idx="11762">
                  <c:v>0</c:v>
                </c:pt>
                <c:pt idx="11763">
                  <c:v>2.0576906302870233E-5</c:v>
                </c:pt>
                <c:pt idx="11764">
                  <c:v>2.7282652314110287E-5</c:v>
                </c:pt>
                <c:pt idx="11765">
                  <c:v>1.0117096290724282E-5</c:v>
                </c:pt>
                <c:pt idx="11766">
                  <c:v>2.1993044624689256E-4</c:v>
                </c:pt>
                <c:pt idx="11767">
                  <c:v>0</c:v>
                </c:pt>
                <c:pt idx="11768">
                  <c:v>1.3071114404819405E-5</c:v>
                </c:pt>
                <c:pt idx="11769">
                  <c:v>0</c:v>
                </c:pt>
                <c:pt idx="11770">
                  <c:v>8.6664594073175719E-6</c:v>
                </c:pt>
                <c:pt idx="11771">
                  <c:v>1.3176551598459523E-3</c:v>
                </c:pt>
                <c:pt idx="11772">
                  <c:v>6.6922334003524634E-5</c:v>
                </c:pt>
                <c:pt idx="11773">
                  <c:v>2.1576980717991061E-5</c:v>
                </c:pt>
                <c:pt idx="11774">
                  <c:v>1.6972671035016607E-7</c:v>
                </c:pt>
                <c:pt idx="11775">
                  <c:v>7.968850421275088E-6</c:v>
                </c:pt>
                <c:pt idx="11776">
                  <c:v>1.366659676663349E-4</c:v>
                </c:pt>
                <c:pt idx="11777">
                  <c:v>4.115390300259882E-5</c:v>
                </c:pt>
                <c:pt idx="11778">
                  <c:v>2.9270106646594437E-3</c:v>
                </c:pt>
                <c:pt idx="11779">
                  <c:v>1.7774308473529265E-5</c:v>
                </c:pt>
                <c:pt idx="11780">
                  <c:v>2.9056626701706246E-4</c:v>
                </c:pt>
                <c:pt idx="11781">
                  <c:v>2.6221216805102098E-5</c:v>
                </c:pt>
                <c:pt idx="11782">
                  <c:v>9.5343343193418723E-5</c:v>
                </c:pt>
                <c:pt idx="11783">
                  <c:v>7.5186720586149975E-5</c:v>
                </c:pt>
                <c:pt idx="11784">
                  <c:v>1.9010144814279528E-5</c:v>
                </c:pt>
                <c:pt idx="11785">
                  <c:v>2.7251654721259858E-3</c:v>
                </c:pt>
                <c:pt idx="11786">
                  <c:v>4.8890804747753744E-6</c:v>
                </c:pt>
                <c:pt idx="11787">
                  <c:v>1.8148197007869954E-5</c:v>
                </c:pt>
                <c:pt idx="11788">
                  <c:v>9.3334100364022851E-8</c:v>
                </c:pt>
                <c:pt idx="11789">
                  <c:v>3.0202686071014229E-5</c:v>
                </c:pt>
                <c:pt idx="11790">
                  <c:v>4.8283999919304608E-5</c:v>
                </c:pt>
                <c:pt idx="11791">
                  <c:v>5.4869533389113618E-4</c:v>
                </c:pt>
                <c:pt idx="11792">
                  <c:v>3.474185936423848E-5</c:v>
                </c:pt>
                <c:pt idx="11793">
                  <c:v>3.1154597677240348E-5</c:v>
                </c:pt>
                <c:pt idx="11794">
                  <c:v>4.274077034252586E-5</c:v>
                </c:pt>
                <c:pt idx="11795">
                  <c:v>8.4106585025191052E-6</c:v>
                </c:pt>
                <c:pt idx="11796">
                  <c:v>7.4256496997185801E-6</c:v>
                </c:pt>
                <c:pt idx="11797">
                  <c:v>1.5012288604815408E-6</c:v>
                </c:pt>
                <c:pt idx="11798">
                  <c:v>2.0744775536274577E-5</c:v>
                </c:pt>
                <c:pt idx="11799">
                  <c:v>1.4201985342386272E-5</c:v>
                </c:pt>
                <c:pt idx="11800">
                  <c:v>1.3263009232541575E-5</c:v>
                </c:pt>
                <c:pt idx="11801">
                  <c:v>0</c:v>
                </c:pt>
                <c:pt idx="11802">
                  <c:v>2.1932255775870409E-4</c:v>
                </c:pt>
                <c:pt idx="11803">
                  <c:v>1.5580902348662275E-5</c:v>
                </c:pt>
                <c:pt idx="11804">
                  <c:v>4.578931804791053E-5</c:v>
                </c:pt>
                <c:pt idx="11805">
                  <c:v>5.9305286340252423E-7</c:v>
                </c:pt>
                <c:pt idx="11806">
                  <c:v>7.9673071560088288E-8</c:v>
                </c:pt>
                <c:pt idx="11807">
                  <c:v>1.2150140159330381E-4</c:v>
                </c:pt>
                <c:pt idx="11808">
                  <c:v>4.5459561397663714E-5</c:v>
                </c:pt>
                <c:pt idx="11809">
                  <c:v>0</c:v>
                </c:pt>
                <c:pt idx="11810">
                  <c:v>3.1822260645511902E-5</c:v>
                </c:pt>
                <c:pt idx="11811">
                  <c:v>3.555911123900177E-6</c:v>
                </c:pt>
                <c:pt idx="11812">
                  <c:v>4.5556848742105632E-5</c:v>
                </c:pt>
                <c:pt idx="11813">
                  <c:v>0</c:v>
                </c:pt>
                <c:pt idx="11814">
                  <c:v>1.3886769178698589E-5</c:v>
                </c:pt>
                <c:pt idx="11815">
                  <c:v>1.9606556118575942E-5</c:v>
                </c:pt>
                <c:pt idx="11816">
                  <c:v>6.5006573938120501E-7</c:v>
                </c:pt>
                <c:pt idx="11817">
                  <c:v>0</c:v>
                </c:pt>
                <c:pt idx="11818">
                  <c:v>6.9215666453272445E-5</c:v>
                </c:pt>
                <c:pt idx="11819">
                  <c:v>1.7781701687685737E-6</c:v>
                </c:pt>
                <c:pt idx="11820">
                  <c:v>1.6826401907232729E-5</c:v>
                </c:pt>
                <c:pt idx="11821">
                  <c:v>7.7899646860478031E-6</c:v>
                </c:pt>
                <c:pt idx="11822">
                  <c:v>1.4929131409508958E-4</c:v>
                </c:pt>
                <c:pt idx="11823">
                  <c:v>0</c:v>
                </c:pt>
                <c:pt idx="11824">
                  <c:v>5.3408823149986476E-6</c:v>
                </c:pt>
                <c:pt idx="11825">
                  <c:v>2.7915639617217355E-5</c:v>
                </c:pt>
                <c:pt idx="11826">
                  <c:v>1.4168137998580843E-5</c:v>
                </c:pt>
                <c:pt idx="11827">
                  <c:v>4.0543780593422902E-5</c:v>
                </c:pt>
                <c:pt idx="11828">
                  <c:v>1.5042990274398321E-5</c:v>
                </c:pt>
                <c:pt idx="11829">
                  <c:v>2.3817382582407506E-5</c:v>
                </c:pt>
                <c:pt idx="11830">
                  <c:v>2.6902746400756161E-5</c:v>
                </c:pt>
                <c:pt idx="11831">
                  <c:v>8.0747949894774849E-6</c:v>
                </c:pt>
                <c:pt idx="11832">
                  <c:v>1.5563182104763557E-5</c:v>
                </c:pt>
                <c:pt idx="11833">
                  <c:v>2.1221046400600605E-5</c:v>
                </c:pt>
                <c:pt idx="11834">
                  <c:v>9.1438905476915545E-6</c:v>
                </c:pt>
                <c:pt idx="11835">
                  <c:v>0</c:v>
                </c:pt>
                <c:pt idx="11836">
                  <c:v>2.4324351717003971E-6</c:v>
                </c:pt>
                <c:pt idx="11837">
                  <c:v>1.080188418812537E-7</c:v>
                </c:pt>
                <c:pt idx="11838">
                  <c:v>5.2137324735742469E-4</c:v>
                </c:pt>
                <c:pt idx="11839">
                  <c:v>1.5827888011976712E-5</c:v>
                </c:pt>
                <c:pt idx="11840">
                  <c:v>1.3082797072484843E-6</c:v>
                </c:pt>
                <c:pt idx="11841">
                  <c:v>0</c:v>
                </c:pt>
                <c:pt idx="11842">
                  <c:v>0</c:v>
                </c:pt>
                <c:pt idx="11843">
                  <c:v>2.7177360819138125E-5</c:v>
                </c:pt>
                <c:pt idx="11844">
                  <c:v>2.0823910190681492E-5</c:v>
                </c:pt>
                <c:pt idx="11845">
                  <c:v>6.7507378206116493E-5</c:v>
                </c:pt>
                <c:pt idx="11846">
                  <c:v>2.5612055439314043E-5</c:v>
                </c:pt>
                <c:pt idx="11847">
                  <c:v>1.3946738735532905E-5</c:v>
                </c:pt>
                <c:pt idx="11848">
                  <c:v>7.5342621715502649E-6</c:v>
                </c:pt>
                <c:pt idx="11849">
                  <c:v>3.9222195301652202E-5</c:v>
                </c:pt>
                <c:pt idx="11850">
                  <c:v>3.0244261577862183E-3</c:v>
                </c:pt>
                <c:pt idx="11851">
                  <c:v>1.5485529531264576E-5</c:v>
                </c:pt>
                <c:pt idx="11852">
                  <c:v>3.5524022271256373E-5</c:v>
                </c:pt>
                <c:pt idx="11853">
                  <c:v>1.5737275482917797E-5</c:v>
                </c:pt>
                <c:pt idx="11854">
                  <c:v>9.5768829886325704E-6</c:v>
                </c:pt>
                <c:pt idx="11855">
                  <c:v>9.6707098749870945E-6</c:v>
                </c:pt>
                <c:pt idx="11856">
                  <c:v>2.0323607563235299E-6</c:v>
                </c:pt>
                <c:pt idx="11857">
                  <c:v>2.7147656953374136E-5</c:v>
                </c:pt>
                <c:pt idx="11858">
                  <c:v>1.9588918948244047E-5</c:v>
                </c:pt>
                <c:pt idx="11859">
                  <c:v>2.8902021839434624E-5</c:v>
                </c:pt>
                <c:pt idx="11860">
                  <c:v>1.4906947921749339E-5</c:v>
                </c:pt>
                <c:pt idx="11861">
                  <c:v>6.4977265978273753E-6</c:v>
                </c:pt>
                <c:pt idx="11862">
                  <c:v>4.1814438936531689E-7</c:v>
                </c:pt>
                <c:pt idx="11863">
                  <c:v>2.1919146734769265E-5</c:v>
                </c:pt>
                <c:pt idx="11864">
                  <c:v>1.2939513782871515E-5</c:v>
                </c:pt>
                <c:pt idx="11865">
                  <c:v>1.1324455716915439E-5</c:v>
                </c:pt>
                <c:pt idx="11866">
                  <c:v>8.6430537594610847E-5</c:v>
                </c:pt>
                <c:pt idx="11867">
                  <c:v>6.1585130338629323E-6</c:v>
                </c:pt>
                <c:pt idx="11868">
                  <c:v>3.9377451346970411E-5</c:v>
                </c:pt>
                <c:pt idx="11869">
                  <c:v>5.7634226069974745E-7</c:v>
                </c:pt>
                <c:pt idx="11870">
                  <c:v>3.4880422378331432E-5</c:v>
                </c:pt>
                <c:pt idx="11871">
                  <c:v>0</c:v>
                </c:pt>
                <c:pt idx="11872">
                  <c:v>1.8113124207600883E-6</c:v>
                </c:pt>
                <c:pt idx="11873">
                  <c:v>2.2442153367713968E-5</c:v>
                </c:pt>
                <c:pt idx="11874">
                  <c:v>6.6234129600281614E-5</c:v>
                </c:pt>
                <c:pt idx="11875">
                  <c:v>1.2706697500355089E-5</c:v>
                </c:pt>
                <c:pt idx="11876">
                  <c:v>0</c:v>
                </c:pt>
                <c:pt idx="11877">
                  <c:v>6.1521051853382478E-5</c:v>
                </c:pt>
                <c:pt idx="11878">
                  <c:v>9.6425499925722604E-5</c:v>
                </c:pt>
                <c:pt idx="11879">
                  <c:v>0</c:v>
                </c:pt>
                <c:pt idx="11880">
                  <c:v>1.7056107071490919E-5</c:v>
                </c:pt>
                <c:pt idx="11881">
                  <c:v>5.3158563760846493E-5</c:v>
                </c:pt>
                <c:pt idx="11882">
                  <c:v>6.5058419432779686E-5</c:v>
                </c:pt>
                <c:pt idx="11883">
                  <c:v>3.1379384898968036E-6</c:v>
                </c:pt>
                <c:pt idx="11884">
                  <c:v>5.369947473446327E-5</c:v>
                </c:pt>
                <c:pt idx="11885">
                  <c:v>1.1929240152484306E-4</c:v>
                </c:pt>
                <c:pt idx="11886">
                  <c:v>5.9597315708385616E-6</c:v>
                </c:pt>
                <c:pt idx="11887">
                  <c:v>3.2802852876215746E-5</c:v>
                </c:pt>
                <c:pt idx="11888">
                  <c:v>1.3804486822102277E-5</c:v>
                </c:pt>
                <c:pt idx="11889">
                  <c:v>1.5818506509789064E-5</c:v>
                </c:pt>
                <c:pt idx="11890">
                  <c:v>1.6568567857334286E-4</c:v>
                </c:pt>
                <c:pt idx="11891">
                  <c:v>4.1560695534975923E-5</c:v>
                </c:pt>
                <c:pt idx="11892">
                  <c:v>5.7443400352918506E-7</c:v>
                </c:pt>
                <c:pt idx="11893">
                  <c:v>2.7442553446708522E-5</c:v>
                </c:pt>
                <c:pt idx="11894">
                  <c:v>2.5335493844122975E-5</c:v>
                </c:pt>
                <c:pt idx="11895">
                  <c:v>8.5185832174537137E-6</c:v>
                </c:pt>
                <c:pt idx="11896">
                  <c:v>0</c:v>
                </c:pt>
                <c:pt idx="11897">
                  <c:v>3.5433818839889114E-5</c:v>
                </c:pt>
                <c:pt idx="11898">
                  <c:v>2.5291804341919989E-5</c:v>
                </c:pt>
                <c:pt idx="11899">
                  <c:v>3.060474703374436E-5</c:v>
                </c:pt>
                <c:pt idx="11900">
                  <c:v>1.3798415757180227E-5</c:v>
                </c:pt>
                <c:pt idx="11901">
                  <c:v>9.5541027115813229E-6</c:v>
                </c:pt>
                <c:pt idx="11902">
                  <c:v>3.5445252533535469E-7</c:v>
                </c:pt>
                <c:pt idx="11903">
                  <c:v>4.2071694954055078E-6</c:v>
                </c:pt>
                <c:pt idx="11904">
                  <c:v>0</c:v>
                </c:pt>
                <c:pt idx="11905">
                  <c:v>3.1822778009215645E-7</c:v>
                </c:pt>
                <c:pt idx="11906">
                  <c:v>1.7760936862338551E-5</c:v>
                </c:pt>
                <c:pt idx="11907">
                  <c:v>0</c:v>
                </c:pt>
                <c:pt idx="11908">
                  <c:v>1.4633774520659581E-5</c:v>
                </c:pt>
                <c:pt idx="11909">
                  <c:v>2.0165647621287269E-7</c:v>
                </c:pt>
                <c:pt idx="11910">
                  <c:v>3.5060085086146102E-3</c:v>
                </c:pt>
                <c:pt idx="11911">
                  <c:v>4.0191871172895814E-5</c:v>
                </c:pt>
                <c:pt idx="11912">
                  <c:v>9.467813375727759E-6</c:v>
                </c:pt>
                <c:pt idx="11913">
                  <c:v>4.6175453360804367E-5</c:v>
                </c:pt>
                <c:pt idx="11914">
                  <c:v>0</c:v>
                </c:pt>
                <c:pt idx="11915">
                  <c:v>0</c:v>
                </c:pt>
                <c:pt idx="11916">
                  <c:v>8.0631940979973432E-5</c:v>
                </c:pt>
                <c:pt idx="11917">
                  <c:v>1.2019138046610468E-5</c:v>
                </c:pt>
                <c:pt idx="11918">
                  <c:v>1.4658270736028409E-4</c:v>
                </c:pt>
                <c:pt idx="11919">
                  <c:v>8.681906413703326E-5</c:v>
                </c:pt>
                <c:pt idx="11920">
                  <c:v>1.9133273935601756E-5</c:v>
                </c:pt>
                <c:pt idx="11921">
                  <c:v>8.8426093619736722E-6</c:v>
                </c:pt>
                <c:pt idx="11922">
                  <c:v>1.5499430715313566E-5</c:v>
                </c:pt>
                <c:pt idx="11923">
                  <c:v>1.1307839976880151E-5</c:v>
                </c:pt>
                <c:pt idx="11924">
                  <c:v>8.5785171925913508E-5</c:v>
                </c:pt>
                <c:pt idx="11925">
                  <c:v>1.0987807588991281E-5</c:v>
                </c:pt>
                <c:pt idx="11926">
                  <c:v>1.731396594803906E-5</c:v>
                </c:pt>
                <c:pt idx="11927">
                  <c:v>8.2908622849376177E-6</c:v>
                </c:pt>
                <c:pt idx="11928">
                  <c:v>2.3597561052872288E-4</c:v>
                </c:pt>
                <c:pt idx="11929">
                  <c:v>6.5208566486487044E-6</c:v>
                </c:pt>
                <c:pt idx="11930">
                  <c:v>6.4242190287254594E-6</c:v>
                </c:pt>
                <c:pt idx="11931">
                  <c:v>3.9477329063571898E-5</c:v>
                </c:pt>
                <c:pt idx="11932">
                  <c:v>1.0043061204131867E-4</c:v>
                </c:pt>
                <c:pt idx="11933">
                  <c:v>2.3047557094572952E-5</c:v>
                </c:pt>
                <c:pt idx="11934">
                  <c:v>2.354803386266521E-5</c:v>
                </c:pt>
                <c:pt idx="11935">
                  <c:v>4.0351282714304164E-5</c:v>
                </c:pt>
                <c:pt idx="11936">
                  <c:v>4.235190894494124E-5</c:v>
                </c:pt>
                <c:pt idx="11937">
                  <c:v>1.1545540827058544E-5</c:v>
                </c:pt>
                <c:pt idx="11938">
                  <c:v>1.7678758195786873E-6</c:v>
                </c:pt>
                <c:pt idx="11939">
                  <c:v>0</c:v>
                </c:pt>
                <c:pt idx="11940">
                  <c:v>1.4642779081229827E-5</c:v>
                </c:pt>
                <c:pt idx="11941">
                  <c:v>1.3361252015507941E-5</c:v>
                </c:pt>
                <c:pt idx="11942">
                  <c:v>3.2459464862309681E-6</c:v>
                </c:pt>
                <c:pt idx="11943">
                  <c:v>1.8487993694341483E-5</c:v>
                </c:pt>
                <c:pt idx="11944">
                  <c:v>1.3579489530472272E-5</c:v>
                </c:pt>
                <c:pt idx="11945">
                  <c:v>8.1227040987222883E-6</c:v>
                </c:pt>
                <c:pt idx="11946">
                  <c:v>0</c:v>
                </c:pt>
                <c:pt idx="11947">
                  <c:v>1.9635274630476506E-5</c:v>
                </c:pt>
                <c:pt idx="11948">
                  <c:v>1.7323583119951237E-5</c:v>
                </c:pt>
                <c:pt idx="11949">
                  <c:v>2.9446023330926892E-6</c:v>
                </c:pt>
                <c:pt idx="11950">
                  <c:v>1.3133168924743981E-5</c:v>
                </c:pt>
                <c:pt idx="11951">
                  <c:v>2.8178676829572684E-5</c:v>
                </c:pt>
                <c:pt idx="11952">
                  <c:v>2.7753027633209726E-5</c:v>
                </c:pt>
                <c:pt idx="11953">
                  <c:v>1.4187799823989574E-5</c:v>
                </c:pt>
                <c:pt idx="11954">
                  <c:v>4.6348522916595594E-5</c:v>
                </c:pt>
                <c:pt idx="11955">
                  <c:v>4.1484170004066412E-5</c:v>
                </c:pt>
                <c:pt idx="11956">
                  <c:v>2.626275583544747E-5</c:v>
                </c:pt>
                <c:pt idx="11957">
                  <c:v>4.1680263696190621E-4</c:v>
                </c:pt>
                <c:pt idx="11958">
                  <c:v>4.0465441711890317E-5</c:v>
                </c:pt>
                <c:pt idx="11959">
                  <c:v>6.2222716240834805E-5</c:v>
                </c:pt>
                <c:pt idx="11960">
                  <c:v>3.4760398249738616E-6</c:v>
                </c:pt>
                <c:pt idx="11961">
                  <c:v>1.1044748915884746E-5</c:v>
                </c:pt>
                <c:pt idx="11962">
                  <c:v>8.8770840649701467E-5</c:v>
                </c:pt>
                <c:pt idx="11963">
                  <c:v>4.1681570224036923E-5</c:v>
                </c:pt>
                <c:pt idx="11964">
                  <c:v>2.4693765514404878E-7</c:v>
                </c:pt>
                <c:pt idx="11965">
                  <c:v>3.0581210690694143E-5</c:v>
                </c:pt>
                <c:pt idx="11966">
                  <c:v>4.8346926607743968E-8</c:v>
                </c:pt>
                <c:pt idx="11967">
                  <c:v>8.8524198671724204E-7</c:v>
                </c:pt>
                <c:pt idx="11968">
                  <c:v>2.8797349330046436E-5</c:v>
                </c:pt>
                <c:pt idx="11969">
                  <c:v>2.2543475734069645E-5</c:v>
                </c:pt>
                <c:pt idx="11970">
                  <c:v>6.8091960295013059E-7</c:v>
                </c:pt>
                <c:pt idx="11971">
                  <c:v>6.2140943002132813E-5</c:v>
                </c:pt>
                <c:pt idx="11972">
                  <c:v>2.5755561122228614E-5</c:v>
                </c:pt>
                <c:pt idx="11973">
                  <c:v>1.6502361588529411E-5</c:v>
                </c:pt>
                <c:pt idx="11974">
                  <c:v>0</c:v>
                </c:pt>
                <c:pt idx="11975">
                  <c:v>8.1735337226081789E-6</c:v>
                </c:pt>
                <c:pt idx="11976">
                  <c:v>2.6331004836996115E-5</c:v>
                </c:pt>
                <c:pt idx="11977">
                  <c:v>4.3892932304228297E-5</c:v>
                </c:pt>
                <c:pt idx="11978">
                  <c:v>6.6739297137212293E-7</c:v>
                </c:pt>
                <c:pt idx="11979">
                  <c:v>5.602787285511983E-7</c:v>
                </c:pt>
                <c:pt idx="11980">
                  <c:v>2.2496616814657076E-5</c:v>
                </c:pt>
                <c:pt idx="11981">
                  <c:v>3.2909217736160502E-5</c:v>
                </c:pt>
                <c:pt idx="11982">
                  <c:v>6.4800769564371872E-7</c:v>
                </c:pt>
                <c:pt idx="11983">
                  <c:v>6.4648980490079041E-8</c:v>
                </c:pt>
                <c:pt idx="11984">
                  <c:v>2.7631635182362731E-6</c:v>
                </c:pt>
                <c:pt idx="11985">
                  <c:v>9.8206658871087763E-5</c:v>
                </c:pt>
                <c:pt idx="11986">
                  <c:v>6.6797071829458564E-4</c:v>
                </c:pt>
                <c:pt idx="11987">
                  <c:v>2.2704300839358307E-6</c:v>
                </c:pt>
                <c:pt idx="11988">
                  <c:v>6.9229283809097043E-5</c:v>
                </c:pt>
                <c:pt idx="11989">
                  <c:v>3.981678596700006E-6</c:v>
                </c:pt>
                <c:pt idx="11990">
                  <c:v>3.8574561645925382E-4</c:v>
                </c:pt>
                <c:pt idx="11991">
                  <c:v>4.3137086857911687E-4</c:v>
                </c:pt>
                <c:pt idx="11992">
                  <c:v>3.477971304360849E-7</c:v>
                </c:pt>
                <c:pt idx="11993">
                  <c:v>4.9086823154411871E-7</c:v>
                </c:pt>
                <c:pt idx="11994">
                  <c:v>3.7053371571918486E-4</c:v>
                </c:pt>
                <c:pt idx="11995">
                  <c:v>1.5451212990094937E-5</c:v>
                </c:pt>
                <c:pt idx="11996">
                  <c:v>6.246711999004484E-6</c:v>
                </c:pt>
                <c:pt idx="11997">
                  <c:v>3.1149733936489142E-5</c:v>
                </c:pt>
                <c:pt idx="11998">
                  <c:v>8.946001186068273E-7</c:v>
                </c:pt>
                <c:pt idx="11999">
                  <c:v>8.5679399889022114E-5</c:v>
                </c:pt>
                <c:pt idx="12000">
                  <c:v>1.4850744363105905E-5</c:v>
                </c:pt>
                <c:pt idx="12001">
                  <c:v>3.6636356531610414E-5</c:v>
                </c:pt>
                <c:pt idx="12002">
                  <c:v>0</c:v>
                </c:pt>
                <c:pt idx="12003">
                  <c:v>2.3235749953475461E-4</c:v>
                </c:pt>
                <c:pt idx="12004">
                  <c:v>0</c:v>
                </c:pt>
                <c:pt idx="12005">
                  <c:v>9.3070877288299773E-5</c:v>
                </c:pt>
                <c:pt idx="12006">
                  <c:v>1.7060492148114121E-4</c:v>
                </c:pt>
                <c:pt idx="12007">
                  <c:v>5.0804861964816184E-5</c:v>
                </c:pt>
                <c:pt idx="12008">
                  <c:v>0</c:v>
                </c:pt>
                <c:pt idx="12009">
                  <c:v>1.078839742555946E-5</c:v>
                </c:pt>
                <c:pt idx="12010">
                  <c:v>3.6065858173153606E-3</c:v>
                </c:pt>
                <c:pt idx="12011">
                  <c:v>9.757140948146768E-6</c:v>
                </c:pt>
                <c:pt idx="12012">
                  <c:v>0</c:v>
                </c:pt>
                <c:pt idx="12013">
                  <c:v>9.2048027688445548E-6</c:v>
                </c:pt>
                <c:pt idx="12014">
                  <c:v>4.834035219663442E-5</c:v>
                </c:pt>
                <c:pt idx="12015">
                  <c:v>4.5765033774034533E-5</c:v>
                </c:pt>
                <c:pt idx="12016">
                  <c:v>2.1418827522285201E-5</c:v>
                </c:pt>
                <c:pt idx="12017">
                  <c:v>1.0723121367653453E-5</c:v>
                </c:pt>
                <c:pt idx="12018">
                  <c:v>4.8181369445480107E-5</c:v>
                </c:pt>
                <c:pt idx="12019">
                  <c:v>3.2916554795875691E-5</c:v>
                </c:pt>
                <c:pt idx="12020">
                  <c:v>3.3137413705843825E-5</c:v>
                </c:pt>
                <c:pt idx="12021">
                  <c:v>8.730688938253978E-7</c:v>
                </c:pt>
                <c:pt idx="12022">
                  <c:v>1.9810564956902348E-4</c:v>
                </c:pt>
                <c:pt idx="12023">
                  <c:v>8.1872586567114994E-5</c:v>
                </c:pt>
                <c:pt idx="12024">
                  <c:v>4.0148157354152985E-5</c:v>
                </c:pt>
                <c:pt idx="12025">
                  <c:v>1.094489586843289E-5</c:v>
                </c:pt>
                <c:pt idx="12026">
                  <c:v>1.1565717526488487E-5</c:v>
                </c:pt>
                <c:pt idx="12027">
                  <c:v>2.0982078813373308E-5</c:v>
                </c:pt>
                <c:pt idx="12028">
                  <c:v>1.932338294821338E-5</c:v>
                </c:pt>
                <c:pt idx="12029">
                  <c:v>0</c:v>
                </c:pt>
                <c:pt idx="12030">
                  <c:v>4.4629542904898774E-5</c:v>
                </c:pt>
                <c:pt idx="12031">
                  <c:v>3.5711405880204437E-5</c:v>
                </c:pt>
                <c:pt idx="12032">
                  <c:v>0</c:v>
                </c:pt>
                <c:pt idx="12033">
                  <c:v>0</c:v>
                </c:pt>
                <c:pt idx="12034">
                  <c:v>5.6493199584192783E-5</c:v>
                </c:pt>
                <c:pt idx="12035">
                  <c:v>6.1725508565727992E-5</c:v>
                </c:pt>
                <c:pt idx="12036">
                  <c:v>2.6097646640804441E-5</c:v>
                </c:pt>
                <c:pt idx="12037">
                  <c:v>8.6698362883889961E-8</c:v>
                </c:pt>
                <c:pt idx="12038">
                  <c:v>1.0449174455896166E-4</c:v>
                </c:pt>
                <c:pt idx="12039">
                  <c:v>3.6617316908942866E-5</c:v>
                </c:pt>
                <c:pt idx="12040">
                  <c:v>7.7560601655564629E-6</c:v>
                </c:pt>
                <c:pt idx="12041">
                  <c:v>1.0640667195973442E-5</c:v>
                </c:pt>
                <c:pt idx="12042">
                  <c:v>0</c:v>
                </c:pt>
                <c:pt idx="12043">
                  <c:v>3.7276548371551949E-3</c:v>
                </c:pt>
                <c:pt idx="12044">
                  <c:v>7.312813749404722E-6</c:v>
                </c:pt>
                <c:pt idx="12045">
                  <c:v>1.40788690513716E-5</c:v>
                </c:pt>
                <c:pt idx="12046">
                  <c:v>2.2567434151157418E-7</c:v>
                </c:pt>
                <c:pt idx="12047">
                  <c:v>3.8765094826976548E-6</c:v>
                </c:pt>
                <c:pt idx="12048">
                  <c:v>3.1811038384814252E-5</c:v>
                </c:pt>
                <c:pt idx="12049">
                  <c:v>4.0184669293454189E-5</c:v>
                </c:pt>
                <c:pt idx="12050">
                  <c:v>1.5944731442061147E-5</c:v>
                </c:pt>
                <c:pt idx="12051">
                  <c:v>3.0408827927955869E-5</c:v>
                </c:pt>
                <c:pt idx="12052">
                  <c:v>7.3027984743265049E-6</c:v>
                </c:pt>
                <c:pt idx="12053">
                  <c:v>7.1847733548733557E-7</c:v>
                </c:pt>
                <c:pt idx="12054">
                  <c:v>2.4586841811962611E-5</c:v>
                </c:pt>
                <c:pt idx="12055">
                  <c:v>7.0267335566766523E-5</c:v>
                </c:pt>
                <c:pt idx="12056">
                  <c:v>2.0187362370125673E-7</c:v>
                </c:pt>
                <c:pt idx="12057">
                  <c:v>6.1434239206938974E-5</c:v>
                </c:pt>
                <c:pt idx="12058">
                  <c:v>5.1913674271596518E-6</c:v>
                </c:pt>
                <c:pt idx="12059">
                  <c:v>3.7155109699763703E-5</c:v>
                </c:pt>
                <c:pt idx="12060">
                  <c:v>1.3494664361664941E-3</c:v>
                </c:pt>
                <c:pt idx="12061">
                  <c:v>1.9887780261054282E-5</c:v>
                </c:pt>
                <c:pt idx="12062">
                  <c:v>1.371167623940499E-5</c:v>
                </c:pt>
                <c:pt idx="12063">
                  <c:v>1.3892492496147305E-5</c:v>
                </c:pt>
                <c:pt idx="12064">
                  <c:v>3.8527813202972726E-5</c:v>
                </c:pt>
                <c:pt idx="12065">
                  <c:v>5.0334446576253098E-5</c:v>
                </c:pt>
                <c:pt idx="12066">
                  <c:v>2.128010578698215E-5</c:v>
                </c:pt>
                <c:pt idx="12067">
                  <c:v>7.3346768957867586E-8</c:v>
                </c:pt>
                <c:pt idx="12068">
                  <c:v>9.6262421833077767E-6</c:v>
                </c:pt>
                <c:pt idx="12069">
                  <c:v>2.9136694501389442E-5</c:v>
                </c:pt>
                <c:pt idx="12070">
                  <c:v>5.371018539006687E-5</c:v>
                </c:pt>
                <c:pt idx="12071">
                  <c:v>2.1116541821060602E-5</c:v>
                </c:pt>
                <c:pt idx="12072">
                  <c:v>1.8083057115561873E-5</c:v>
                </c:pt>
                <c:pt idx="12073">
                  <c:v>1.9583796751135647E-5</c:v>
                </c:pt>
                <c:pt idx="12074">
                  <c:v>2.9271527381039858E-5</c:v>
                </c:pt>
                <c:pt idx="12075">
                  <c:v>2.9219376570431809E-5</c:v>
                </c:pt>
                <c:pt idx="12076">
                  <c:v>9.9385906013484151E-5</c:v>
                </c:pt>
                <c:pt idx="12077">
                  <c:v>2.0698807341417651E-5</c:v>
                </c:pt>
                <c:pt idx="12078">
                  <c:v>4.5699835365300172E-5</c:v>
                </c:pt>
                <c:pt idx="12079">
                  <c:v>1.1360769952943882E-5</c:v>
                </c:pt>
                <c:pt idx="12080">
                  <c:v>8.5576358502715472E-6</c:v>
                </c:pt>
                <c:pt idx="12081">
                  <c:v>3.1924743532936055E-4</c:v>
                </c:pt>
                <c:pt idx="12082">
                  <c:v>4.5064087075351684E-5</c:v>
                </c:pt>
                <c:pt idx="12083">
                  <c:v>1.8388599386064938E-5</c:v>
                </c:pt>
                <c:pt idx="12084">
                  <c:v>3.1496854739192189E-5</c:v>
                </c:pt>
                <c:pt idx="12085">
                  <c:v>6.5581912456277804E-4</c:v>
                </c:pt>
                <c:pt idx="12086">
                  <c:v>2.5103734531180952E-5</c:v>
                </c:pt>
                <c:pt idx="12087">
                  <c:v>5.0285546910248497E-5</c:v>
                </c:pt>
                <c:pt idx="12088">
                  <c:v>2.1089807134215628E-5</c:v>
                </c:pt>
                <c:pt idx="12089">
                  <c:v>2.3185878242107286E-5</c:v>
                </c:pt>
                <c:pt idx="12090">
                  <c:v>4.0922395105495358E-5</c:v>
                </c:pt>
                <c:pt idx="12091">
                  <c:v>3.0589982116126951E-7</c:v>
                </c:pt>
                <c:pt idx="12092">
                  <c:v>1.4118037792105293E-4</c:v>
                </c:pt>
                <c:pt idx="12093">
                  <c:v>2.8025680757200811E-5</c:v>
                </c:pt>
                <c:pt idx="12094">
                  <c:v>9.5572526260439162E-4</c:v>
                </c:pt>
                <c:pt idx="12095">
                  <c:v>1.3785558318039571E-5</c:v>
                </c:pt>
                <c:pt idx="12096">
                  <c:v>3.9114411632785784E-4</c:v>
                </c:pt>
                <c:pt idx="12097">
                  <c:v>7.6155094399795237E-5</c:v>
                </c:pt>
                <c:pt idx="12098">
                  <c:v>7.8060544795384798E-5</c:v>
                </c:pt>
                <c:pt idx="12099">
                  <c:v>3.436885055935289E-5</c:v>
                </c:pt>
                <c:pt idx="12100">
                  <c:v>6.4916263525673144E-6</c:v>
                </c:pt>
                <c:pt idx="12101">
                  <c:v>3.2872958963792116E-5</c:v>
                </c:pt>
                <c:pt idx="12102">
                  <c:v>9.6804599698583331E-6</c:v>
                </c:pt>
                <c:pt idx="12103">
                  <c:v>2.824688802770459E-5</c:v>
                </c:pt>
                <c:pt idx="12104">
                  <c:v>0</c:v>
                </c:pt>
                <c:pt idx="12105">
                  <c:v>2.1178329169036876E-5</c:v>
                </c:pt>
                <c:pt idx="12106">
                  <c:v>2.9764192080412151E-5</c:v>
                </c:pt>
                <c:pt idx="12107">
                  <c:v>4.7036566037420516E-5</c:v>
                </c:pt>
                <c:pt idx="12108">
                  <c:v>1.7820716972469725E-5</c:v>
                </c:pt>
                <c:pt idx="12109">
                  <c:v>4.085706281104857E-5</c:v>
                </c:pt>
                <c:pt idx="12110">
                  <c:v>0</c:v>
                </c:pt>
                <c:pt idx="12111">
                  <c:v>3.6865106690447472E-5</c:v>
                </c:pt>
                <c:pt idx="12112">
                  <c:v>1.3085623813405433E-5</c:v>
                </c:pt>
                <c:pt idx="12113">
                  <c:v>1.5281954333914406E-5</c:v>
                </c:pt>
                <c:pt idx="12114">
                  <c:v>6.633608552440303E-6</c:v>
                </c:pt>
                <c:pt idx="12115">
                  <c:v>2.9792533059004491E-5</c:v>
                </c:pt>
                <c:pt idx="12116">
                  <c:v>8.2524511024569803E-6</c:v>
                </c:pt>
                <c:pt idx="12117">
                  <c:v>4.3904439252623239E-6</c:v>
                </c:pt>
                <c:pt idx="12118">
                  <c:v>3.1295213524288526E-5</c:v>
                </c:pt>
                <c:pt idx="12119">
                  <c:v>1.2126276091463106E-5</c:v>
                </c:pt>
                <c:pt idx="12120">
                  <c:v>3.1268590439480101E-6</c:v>
                </c:pt>
                <c:pt idx="12121">
                  <c:v>1.4211349373483401E-5</c:v>
                </c:pt>
                <c:pt idx="12122">
                  <c:v>2.0381189157097609E-5</c:v>
                </c:pt>
                <c:pt idx="12123">
                  <c:v>2.6171504425461098E-5</c:v>
                </c:pt>
                <c:pt idx="12124">
                  <c:v>1.1052228626818157E-4</c:v>
                </c:pt>
                <c:pt idx="12125">
                  <c:v>8.0833008015637853E-5</c:v>
                </c:pt>
                <c:pt idx="12126">
                  <c:v>1.6073910008476722E-5</c:v>
                </c:pt>
                <c:pt idx="12127">
                  <c:v>1.5379221737716712E-5</c:v>
                </c:pt>
                <c:pt idx="12128">
                  <c:v>6.8452522638561648E-5</c:v>
                </c:pt>
                <c:pt idx="12129">
                  <c:v>3.9214656247027581E-7</c:v>
                </c:pt>
                <c:pt idx="12130">
                  <c:v>0</c:v>
                </c:pt>
                <c:pt idx="12131">
                  <c:v>4.4532738292473347E-5</c:v>
                </c:pt>
                <c:pt idx="12132">
                  <c:v>4.8002454409207804E-5</c:v>
                </c:pt>
                <c:pt idx="12133">
                  <c:v>5.2377179863276532E-7</c:v>
                </c:pt>
                <c:pt idx="12134">
                  <c:v>1.7647209430024723E-5</c:v>
                </c:pt>
                <c:pt idx="12135">
                  <c:v>6.330940899315358E-5</c:v>
                </c:pt>
                <c:pt idx="12136">
                  <c:v>1.4591621074938782E-5</c:v>
                </c:pt>
                <c:pt idx="12137">
                  <c:v>2.831769957859285E-5</c:v>
                </c:pt>
                <c:pt idx="12138">
                  <c:v>3.2288600896438002E-5</c:v>
                </c:pt>
                <c:pt idx="12139">
                  <c:v>2.8440938089244246E-5</c:v>
                </c:pt>
                <c:pt idx="12140">
                  <c:v>5.0701114981388351E-5</c:v>
                </c:pt>
                <c:pt idx="12141">
                  <c:v>0</c:v>
                </c:pt>
                <c:pt idx="12142">
                  <c:v>8.0976934873072614E-6</c:v>
                </c:pt>
                <c:pt idx="12143">
                  <c:v>0</c:v>
                </c:pt>
                <c:pt idx="12144">
                  <c:v>0</c:v>
                </c:pt>
                <c:pt idx="12145">
                  <c:v>2.5712142141199642E-5</c:v>
                </c:pt>
                <c:pt idx="12146">
                  <c:v>2.9912966993272681E-5</c:v>
                </c:pt>
                <c:pt idx="12147">
                  <c:v>5.9572353920243608E-5</c:v>
                </c:pt>
                <c:pt idx="12148">
                  <c:v>5.7495578584768594E-6</c:v>
                </c:pt>
                <c:pt idx="12149">
                  <c:v>4.6366952665740114E-5</c:v>
                </c:pt>
                <c:pt idx="12150">
                  <c:v>2.5386955807150062E-5</c:v>
                </c:pt>
                <c:pt idx="12151">
                  <c:v>1.9338007821215647E-5</c:v>
                </c:pt>
                <c:pt idx="12152">
                  <c:v>5.5873986691580273E-7</c:v>
                </c:pt>
                <c:pt idx="12153">
                  <c:v>1.1833430581867164E-7</c:v>
                </c:pt>
                <c:pt idx="12154">
                  <c:v>0</c:v>
                </c:pt>
                <c:pt idx="12155">
                  <c:v>0</c:v>
                </c:pt>
                <c:pt idx="12156">
                  <c:v>3.3138447539214672E-5</c:v>
                </c:pt>
                <c:pt idx="12157">
                  <c:v>6.1831348045156514E-6</c:v>
                </c:pt>
                <c:pt idx="12158">
                  <c:v>2.8931183771839466E-5</c:v>
                </c:pt>
                <c:pt idx="12159">
                  <c:v>4.4810311766846588E-7</c:v>
                </c:pt>
                <c:pt idx="12160">
                  <c:v>4.9805438372062834E-5</c:v>
                </c:pt>
                <c:pt idx="12161">
                  <c:v>4.5250002923548084E-5</c:v>
                </c:pt>
                <c:pt idx="12162">
                  <c:v>5.8601272507575333E-6</c:v>
                </c:pt>
                <c:pt idx="12163">
                  <c:v>4.5616808459533963E-5</c:v>
                </c:pt>
                <c:pt idx="12164">
                  <c:v>9.0937166785054352E-6</c:v>
                </c:pt>
                <c:pt idx="12165">
                  <c:v>7.5854000540913352E-5</c:v>
                </c:pt>
                <c:pt idx="12166">
                  <c:v>1.839486381484714E-5</c:v>
                </c:pt>
                <c:pt idx="12167">
                  <c:v>5.0611396523631442E-6</c:v>
                </c:pt>
                <c:pt idx="12168">
                  <c:v>2.6117554498436556E-6</c:v>
                </c:pt>
                <c:pt idx="12169">
                  <c:v>1.7992218145361824E-5</c:v>
                </c:pt>
                <c:pt idx="12170">
                  <c:v>4.1210523852889659E-6</c:v>
                </c:pt>
                <c:pt idx="12171">
                  <c:v>1.5027963209828647E-6</c:v>
                </c:pt>
                <c:pt idx="12172">
                  <c:v>1.139106152076072E-5</c:v>
                </c:pt>
                <c:pt idx="12173">
                  <c:v>7.3897945776598294E-6</c:v>
                </c:pt>
                <c:pt idx="12174">
                  <c:v>1.3518154000579443E-6</c:v>
                </c:pt>
                <c:pt idx="12175">
                  <c:v>2.9024339459113043E-5</c:v>
                </c:pt>
                <c:pt idx="12176">
                  <c:v>0</c:v>
                </c:pt>
                <c:pt idx="12177">
                  <c:v>2.7981079483861098E-5</c:v>
                </c:pt>
                <c:pt idx="12178">
                  <c:v>5.439221289872706E-5</c:v>
                </c:pt>
                <c:pt idx="12179">
                  <c:v>1.7824327484960161E-3</c:v>
                </c:pt>
                <c:pt idx="12180">
                  <c:v>2.2551801097235394E-5</c:v>
                </c:pt>
                <c:pt idx="12181">
                  <c:v>3.6086945796109101E-5</c:v>
                </c:pt>
                <c:pt idx="12182">
                  <c:v>1.1732383642160636E-7</c:v>
                </c:pt>
                <c:pt idx="12183">
                  <c:v>1.2709872992776425E-6</c:v>
                </c:pt>
                <c:pt idx="12184">
                  <c:v>4.6575689892861399E-5</c:v>
                </c:pt>
                <c:pt idx="12185">
                  <c:v>2.2131132168298182E-5</c:v>
                </c:pt>
                <c:pt idx="12186">
                  <c:v>1.3741289686168187E-5</c:v>
                </c:pt>
                <c:pt idx="12187">
                  <c:v>1.020923942240688E-5</c:v>
                </c:pt>
                <c:pt idx="12188">
                  <c:v>4.2857901993174913E-4</c:v>
                </c:pt>
                <c:pt idx="12189">
                  <c:v>1.7722539167768904E-5</c:v>
                </c:pt>
                <c:pt idx="12190">
                  <c:v>2.3921380480253803E-5</c:v>
                </c:pt>
                <c:pt idx="12191">
                  <c:v>1.6140374277689568E-3</c:v>
                </c:pt>
                <c:pt idx="12192">
                  <c:v>3.5578531725592448E-5</c:v>
                </c:pt>
                <c:pt idx="12193">
                  <c:v>1.0517593887051964E-5</c:v>
                </c:pt>
                <c:pt idx="12194">
                  <c:v>2.0942138541546892E-6</c:v>
                </c:pt>
                <c:pt idx="12195">
                  <c:v>5.7237967134698479E-5</c:v>
                </c:pt>
                <c:pt idx="12196">
                  <c:v>1.0678096006323332E-5</c:v>
                </c:pt>
                <c:pt idx="12197">
                  <c:v>1.8247958234612169E-5</c:v>
                </c:pt>
                <c:pt idx="12198">
                  <c:v>0</c:v>
                </c:pt>
                <c:pt idx="12199">
                  <c:v>7.1195269491274428E-5</c:v>
                </c:pt>
                <c:pt idx="12200">
                  <c:v>4.2046445564428334E-5</c:v>
                </c:pt>
                <c:pt idx="12201">
                  <c:v>3.1093912882704795E-5</c:v>
                </c:pt>
                <c:pt idx="12202">
                  <c:v>7.7946149318686134E-5</c:v>
                </c:pt>
                <c:pt idx="12203">
                  <c:v>6.8030473618640135E-6</c:v>
                </c:pt>
                <c:pt idx="12204">
                  <c:v>1.3988310003994121E-5</c:v>
                </c:pt>
                <c:pt idx="12205">
                  <c:v>2.7229419774518845E-5</c:v>
                </c:pt>
                <c:pt idx="12206">
                  <c:v>3.7120278429429249E-5</c:v>
                </c:pt>
                <c:pt idx="12207">
                  <c:v>2.6237685233531842E-5</c:v>
                </c:pt>
                <c:pt idx="12208">
                  <c:v>2.1038830535115346E-5</c:v>
                </c:pt>
                <c:pt idx="12209">
                  <c:v>4.0080708888132523E-5</c:v>
                </c:pt>
                <c:pt idx="12210">
                  <c:v>3.2790026657919085E-4</c:v>
                </c:pt>
                <c:pt idx="12211">
                  <c:v>1.5940593649732738E-5</c:v>
                </c:pt>
                <c:pt idx="12212">
                  <c:v>8.5360621522704727E-8</c:v>
                </c:pt>
                <c:pt idx="12213">
                  <c:v>2.481548905777282E-7</c:v>
                </c:pt>
                <c:pt idx="12214">
                  <c:v>8.1317331035477422E-6</c:v>
                </c:pt>
                <c:pt idx="12215">
                  <c:v>1.7959326831122609E-7</c:v>
                </c:pt>
                <c:pt idx="12216">
                  <c:v>2.3733361324072534E-6</c:v>
                </c:pt>
                <c:pt idx="12217">
                  <c:v>1.1196189407030271E-5</c:v>
                </c:pt>
                <c:pt idx="12218">
                  <c:v>6.8959207147205708E-5</c:v>
                </c:pt>
                <c:pt idx="12219">
                  <c:v>2.3754339704192466E-5</c:v>
                </c:pt>
                <c:pt idx="12220">
                  <c:v>7.1430109905957118E-4</c:v>
                </c:pt>
                <c:pt idx="12221">
                  <c:v>1.0877565293217487E-5</c:v>
                </c:pt>
                <c:pt idx="12222">
                  <c:v>6.4192847901413291E-5</c:v>
                </c:pt>
                <c:pt idx="12223">
                  <c:v>3.6117627843319868E-5</c:v>
                </c:pt>
                <c:pt idx="12224">
                  <c:v>1.7487221816369391E-4</c:v>
                </c:pt>
                <c:pt idx="12225">
                  <c:v>2.1045711893955799E-5</c:v>
                </c:pt>
                <c:pt idx="12226">
                  <c:v>3.2397717999766692E-5</c:v>
                </c:pt>
                <c:pt idx="12227">
                  <c:v>1.4231240365737434E-6</c:v>
                </c:pt>
                <c:pt idx="12228">
                  <c:v>4.91959008436401E-5</c:v>
                </c:pt>
                <c:pt idx="12229">
                  <c:v>0</c:v>
                </c:pt>
                <c:pt idx="12230">
                  <c:v>2.0043043311801849E-5</c:v>
                </c:pt>
                <c:pt idx="12231">
                  <c:v>1.0823603858817275E-5</c:v>
                </c:pt>
                <c:pt idx="12232">
                  <c:v>7.5250411984407414E-6</c:v>
                </c:pt>
                <c:pt idx="12233">
                  <c:v>1.2891600914871201E-5</c:v>
                </c:pt>
                <c:pt idx="12234">
                  <c:v>4.2601750030515113E-5</c:v>
                </c:pt>
                <c:pt idx="12235">
                  <c:v>7.044978339370154E-6</c:v>
                </c:pt>
                <c:pt idx="12236">
                  <c:v>1.5884792693532876E-7</c:v>
                </c:pt>
                <c:pt idx="12237">
                  <c:v>4.0519569190539039E-6</c:v>
                </c:pt>
                <c:pt idx="12238">
                  <c:v>2.1912221671733287E-6</c:v>
                </c:pt>
                <c:pt idx="12239">
                  <c:v>1.2572195878687725E-5</c:v>
                </c:pt>
                <c:pt idx="12240">
                  <c:v>3.5769489143091134E-6</c:v>
                </c:pt>
                <c:pt idx="12241">
                  <c:v>3.2749375503714223E-4</c:v>
                </c:pt>
                <c:pt idx="12242">
                  <c:v>2.2439084345814495E-5</c:v>
                </c:pt>
                <c:pt idx="12243">
                  <c:v>3.4316939014527449E-6</c:v>
                </c:pt>
                <c:pt idx="12244">
                  <c:v>5.2393922992410619E-4</c:v>
                </c:pt>
                <c:pt idx="12245">
                  <c:v>1.1551996355544182E-5</c:v>
                </c:pt>
                <c:pt idx="12246">
                  <c:v>2.1504203361856776E-4</c:v>
                </c:pt>
                <c:pt idx="12247">
                  <c:v>1.5388121275546239E-7</c:v>
                </c:pt>
                <c:pt idx="12248">
                  <c:v>1.9090937211645428E-4</c:v>
                </c:pt>
                <c:pt idx="12249">
                  <c:v>1.1197956653575365E-5</c:v>
                </c:pt>
                <c:pt idx="12250">
                  <c:v>4.1388058821184303E-5</c:v>
                </c:pt>
                <c:pt idx="12251">
                  <c:v>2.793893048647216E-5</c:v>
                </c:pt>
                <c:pt idx="12252">
                  <c:v>7.9888214240208857E-5</c:v>
                </c:pt>
                <c:pt idx="12253">
                  <c:v>4.5290892525079222E-5</c:v>
                </c:pt>
                <c:pt idx="12254">
                  <c:v>1.4388292495110066E-5</c:v>
                </c:pt>
                <c:pt idx="12255">
                  <c:v>1.2805473734853768E-6</c:v>
                </c:pt>
                <c:pt idx="12256">
                  <c:v>1.3285928217177338E-5</c:v>
                </c:pt>
                <c:pt idx="12257">
                  <c:v>1.1642786484396433E-5</c:v>
                </c:pt>
                <c:pt idx="12258">
                  <c:v>2.2717702107643251E-5</c:v>
                </c:pt>
                <c:pt idx="12259">
                  <c:v>3.449074489394245E-5</c:v>
                </c:pt>
                <c:pt idx="12260">
                  <c:v>0</c:v>
                </c:pt>
                <c:pt idx="12261">
                  <c:v>5.2975390741673328E-6</c:v>
                </c:pt>
                <c:pt idx="12262">
                  <c:v>7.8554852245166229E-3</c:v>
                </c:pt>
                <c:pt idx="12263">
                  <c:v>8.4817833129638281E-6</c:v>
                </c:pt>
                <c:pt idx="12264">
                  <c:v>6.697219425155303E-5</c:v>
                </c:pt>
                <c:pt idx="12265">
                  <c:v>6.9514041223085694E-5</c:v>
                </c:pt>
                <c:pt idx="12266">
                  <c:v>1.3393002827326261E-5</c:v>
                </c:pt>
                <c:pt idx="12267">
                  <c:v>4.9933689953336642E-5</c:v>
                </c:pt>
                <c:pt idx="12268">
                  <c:v>6.5954588387510534E-5</c:v>
                </c:pt>
                <c:pt idx="12269">
                  <c:v>3.6515055651511718E-5</c:v>
                </c:pt>
                <c:pt idx="12270">
                  <c:v>2.4712663069383752E-5</c:v>
                </c:pt>
                <c:pt idx="12271">
                  <c:v>1.4007216813283855E-5</c:v>
                </c:pt>
                <c:pt idx="12272">
                  <c:v>1.0460532151898801E-5</c:v>
                </c:pt>
                <c:pt idx="12273">
                  <c:v>9.0400110257679494E-7</c:v>
                </c:pt>
                <c:pt idx="12274">
                  <c:v>4.1252383162936469E-5</c:v>
                </c:pt>
                <c:pt idx="12275">
                  <c:v>5.6157192456212497E-5</c:v>
                </c:pt>
                <c:pt idx="12276">
                  <c:v>1.8445570691928787E-5</c:v>
                </c:pt>
                <c:pt idx="12277">
                  <c:v>1.3933416219077242E-5</c:v>
                </c:pt>
                <c:pt idx="12278">
                  <c:v>1.10732147564458E-5</c:v>
                </c:pt>
                <c:pt idx="12279">
                  <c:v>2.2913811553355556E-5</c:v>
                </c:pt>
                <c:pt idx="12280">
                  <c:v>9.1857867491909851E-6</c:v>
                </c:pt>
                <c:pt idx="12281">
                  <c:v>7.6040864387104657E-6</c:v>
                </c:pt>
                <c:pt idx="12282">
                  <c:v>4.0110993781194896E-5</c:v>
                </c:pt>
                <c:pt idx="12283">
                  <c:v>2.8686493305449081E-5</c:v>
                </c:pt>
                <c:pt idx="12284">
                  <c:v>2.1658079258656042E-4</c:v>
                </c:pt>
                <c:pt idx="12285">
                  <c:v>2.2092524648693852E-4</c:v>
                </c:pt>
                <c:pt idx="12286">
                  <c:v>2.1260732017555946E-5</c:v>
                </c:pt>
                <c:pt idx="12287">
                  <c:v>1.9345045474331584E-5</c:v>
                </c:pt>
                <c:pt idx="12288">
                  <c:v>1.7944005532726952E-5</c:v>
                </c:pt>
                <c:pt idx="12289">
                  <c:v>4.4154644123694464E-5</c:v>
                </c:pt>
                <c:pt idx="12290">
                  <c:v>3.4592739055744456E-5</c:v>
                </c:pt>
                <c:pt idx="12291">
                  <c:v>2.1466951675676218E-6</c:v>
                </c:pt>
                <c:pt idx="12292">
                  <c:v>7.3028535624046113E-5</c:v>
                </c:pt>
                <c:pt idx="12293">
                  <c:v>6.454659408243264E-6</c:v>
                </c:pt>
                <c:pt idx="12294">
                  <c:v>1.7637174838316172E-5</c:v>
                </c:pt>
                <c:pt idx="12295">
                  <c:v>1.6655345674519373E-5</c:v>
                </c:pt>
                <c:pt idx="12296">
                  <c:v>2.9723603853271961E-5</c:v>
                </c:pt>
                <c:pt idx="12297">
                  <c:v>9.8907505283258912E-5</c:v>
                </c:pt>
                <c:pt idx="12298">
                  <c:v>1.7021885812332382E-5</c:v>
                </c:pt>
                <c:pt idx="12299">
                  <c:v>2.0165869664568574E-5</c:v>
                </c:pt>
                <c:pt idx="12300">
                  <c:v>1.9138598053445663E-5</c:v>
                </c:pt>
                <c:pt idx="12301">
                  <c:v>9.6641570248319958E-5</c:v>
                </c:pt>
                <c:pt idx="12302">
                  <c:v>2.0030909822453169E-7</c:v>
                </c:pt>
                <c:pt idx="12303">
                  <c:v>1.2205372243787103E-6</c:v>
                </c:pt>
                <c:pt idx="12304">
                  <c:v>3.1096313903443933E-4</c:v>
                </c:pt>
                <c:pt idx="12305">
                  <c:v>2.9404381900865989E-3</c:v>
                </c:pt>
                <c:pt idx="12306">
                  <c:v>0</c:v>
                </c:pt>
                <c:pt idx="12307">
                  <c:v>1.334957968574199E-5</c:v>
                </c:pt>
                <c:pt idx="12308">
                  <c:v>0</c:v>
                </c:pt>
                <c:pt idx="12309">
                  <c:v>2.0670845862688798E-5</c:v>
                </c:pt>
                <c:pt idx="12310">
                  <c:v>0</c:v>
                </c:pt>
                <c:pt idx="12311">
                  <c:v>7.3265918043218699E-5</c:v>
                </c:pt>
                <c:pt idx="12312">
                  <c:v>8.4025275435953186E-6</c:v>
                </c:pt>
                <c:pt idx="12313">
                  <c:v>8.6841104711054027E-5</c:v>
                </c:pt>
                <c:pt idx="12314">
                  <c:v>5.9897084573694191E-5</c:v>
                </c:pt>
                <c:pt idx="12315">
                  <c:v>1.1499162583237725E-4</c:v>
                </c:pt>
                <c:pt idx="12316">
                  <c:v>1.401597543151151E-5</c:v>
                </c:pt>
                <c:pt idx="12317">
                  <c:v>4.3270039669439809E-5</c:v>
                </c:pt>
                <c:pt idx="12318">
                  <c:v>5.1850520859621619E-6</c:v>
                </c:pt>
                <c:pt idx="12319">
                  <c:v>2.2608924648460301E-6</c:v>
                </c:pt>
                <c:pt idx="12320">
                  <c:v>0</c:v>
                </c:pt>
                <c:pt idx="12321">
                  <c:v>1.6310390290530226E-4</c:v>
                </c:pt>
                <c:pt idx="12322">
                  <c:v>1.1744507662712496E-5</c:v>
                </c:pt>
                <c:pt idx="12323">
                  <c:v>0</c:v>
                </c:pt>
                <c:pt idx="12324">
                  <c:v>1.8353480993891692E-6</c:v>
                </c:pt>
                <c:pt idx="12325">
                  <c:v>2.5460408900829276E-5</c:v>
                </c:pt>
                <c:pt idx="12326">
                  <c:v>5.1806826690000914E-6</c:v>
                </c:pt>
                <c:pt idx="12327">
                  <c:v>1.0681300778462475E-5</c:v>
                </c:pt>
                <c:pt idx="12328">
                  <c:v>7.1886494917201049E-5</c:v>
                </c:pt>
                <c:pt idx="12329">
                  <c:v>9.854391329323912E-7</c:v>
                </c:pt>
                <c:pt idx="12330">
                  <c:v>6.268236327236216E-6</c:v>
                </c:pt>
                <c:pt idx="12331">
                  <c:v>2.9392704687287956E-5</c:v>
                </c:pt>
                <c:pt idx="12332">
                  <c:v>1.6780803885603012E-6</c:v>
                </c:pt>
                <c:pt idx="12333">
                  <c:v>0</c:v>
                </c:pt>
                <c:pt idx="12334">
                  <c:v>1.0352262023228568E-5</c:v>
                </c:pt>
                <c:pt idx="12335">
                  <c:v>4.2774985024848906E-5</c:v>
                </c:pt>
                <c:pt idx="12336">
                  <c:v>3.4583708196451119E-5</c:v>
                </c:pt>
                <c:pt idx="12337">
                  <c:v>1.583536055137481E-4</c:v>
                </c:pt>
                <c:pt idx="12338">
                  <c:v>1.111316858379374E-5</c:v>
                </c:pt>
                <c:pt idx="12339">
                  <c:v>4.6500854342799893E-5</c:v>
                </c:pt>
                <c:pt idx="12340">
                  <c:v>2.2284484216243086E-5</c:v>
                </c:pt>
                <c:pt idx="12341">
                  <c:v>5.3817852873204524E-6</c:v>
                </c:pt>
                <c:pt idx="12342">
                  <c:v>2.7608416951116273E-5</c:v>
                </c:pt>
                <c:pt idx="12343">
                  <c:v>2.2991074581961122E-5</c:v>
                </c:pt>
                <c:pt idx="12344">
                  <c:v>6.0607854306599161E-6</c:v>
                </c:pt>
                <c:pt idx="12345">
                  <c:v>1.8433906598989641E-5</c:v>
                </c:pt>
                <c:pt idx="12346">
                  <c:v>3.8954616109255146E-5</c:v>
                </c:pt>
                <c:pt idx="12347">
                  <c:v>3.0539953278085262E-4</c:v>
                </c:pt>
                <c:pt idx="12348">
                  <c:v>7.7611827694666616E-5</c:v>
                </c:pt>
                <c:pt idx="12349">
                  <c:v>7.4402331136114778E-6</c:v>
                </c:pt>
                <c:pt idx="12350">
                  <c:v>1.3404588694168975E-5</c:v>
                </c:pt>
                <c:pt idx="12351">
                  <c:v>4.2479922622875002E-5</c:v>
                </c:pt>
                <c:pt idx="12352">
                  <c:v>2.4915405511621017E-4</c:v>
                </c:pt>
                <c:pt idx="12353">
                  <c:v>4.8846858858053584E-6</c:v>
                </c:pt>
                <c:pt idx="12354">
                  <c:v>2.9717292282740403E-5</c:v>
                </c:pt>
                <c:pt idx="12355">
                  <c:v>9.7599338224407925E-5</c:v>
                </c:pt>
                <c:pt idx="12356">
                  <c:v>1.1452101813948168E-4</c:v>
                </c:pt>
                <c:pt idx="12357">
                  <c:v>3.3866537645706818E-6</c:v>
                </c:pt>
                <c:pt idx="12358">
                  <c:v>3.9368148752461717E-5</c:v>
                </c:pt>
                <c:pt idx="12359">
                  <c:v>4.0036902682998114E-5</c:v>
                </c:pt>
                <c:pt idx="12360">
                  <c:v>1.0323474751696855E-6</c:v>
                </c:pt>
                <c:pt idx="12361">
                  <c:v>4.4128740713420892E-5</c:v>
                </c:pt>
                <c:pt idx="12362">
                  <c:v>2.2781340755685767E-6</c:v>
                </c:pt>
                <c:pt idx="12363">
                  <c:v>1.1212689623494172E-6</c:v>
                </c:pt>
                <c:pt idx="12364">
                  <c:v>2.1784757578431818E-5</c:v>
                </c:pt>
                <c:pt idx="12365">
                  <c:v>0</c:v>
                </c:pt>
                <c:pt idx="12366">
                  <c:v>6.9566546188008766E-5</c:v>
                </c:pt>
                <c:pt idx="12367">
                  <c:v>1.2595117756910922E-4</c:v>
                </c:pt>
                <c:pt idx="12368">
                  <c:v>6.356113907337819E-5</c:v>
                </c:pt>
                <c:pt idx="12369">
                  <c:v>1.2264604196865311E-5</c:v>
                </c:pt>
                <c:pt idx="12370">
                  <c:v>2.6395220171237122E-5</c:v>
                </c:pt>
                <c:pt idx="12371">
                  <c:v>2.9766836362534678E-3</c:v>
                </c:pt>
                <c:pt idx="12372">
                  <c:v>2.0309031947650857E-4</c:v>
                </c:pt>
                <c:pt idx="12373">
                  <c:v>7.1727207954054611E-5</c:v>
                </c:pt>
                <c:pt idx="12374">
                  <c:v>2.1356120962562897E-5</c:v>
                </c:pt>
                <c:pt idx="12375">
                  <c:v>9.7441143649762224E-7</c:v>
                </c:pt>
                <c:pt idx="12376">
                  <c:v>6.7840679019671332E-6</c:v>
                </c:pt>
                <c:pt idx="12377">
                  <c:v>5.2026389062878356E-5</c:v>
                </c:pt>
                <c:pt idx="12378">
                  <c:v>7.3937539545080901E-7</c:v>
                </c:pt>
                <c:pt idx="12379">
                  <c:v>8.6341372735739428E-6</c:v>
                </c:pt>
                <c:pt idx="12380">
                  <c:v>1.0079099274729563E-6</c:v>
                </c:pt>
                <c:pt idx="12381">
                  <c:v>4.1969979637139324E-5</c:v>
                </c:pt>
                <c:pt idx="12382">
                  <c:v>1.2478716816000655E-4</c:v>
                </c:pt>
                <c:pt idx="12383">
                  <c:v>3.2936853938398859E-5</c:v>
                </c:pt>
                <c:pt idx="12384">
                  <c:v>1.7690090613388046E-4</c:v>
                </c:pt>
                <c:pt idx="12385">
                  <c:v>3.0316301414280998E-5</c:v>
                </c:pt>
                <c:pt idx="12386">
                  <c:v>1.3764591888183713E-5</c:v>
                </c:pt>
                <c:pt idx="12387">
                  <c:v>5.5023870031917848E-6</c:v>
                </c:pt>
                <c:pt idx="12388">
                  <c:v>7.0952294264258239E-6</c:v>
                </c:pt>
                <c:pt idx="12389">
                  <c:v>1.4871318089809222E-5</c:v>
                </c:pt>
                <c:pt idx="12390">
                  <c:v>1.1668878734290766E-5</c:v>
                </c:pt>
                <c:pt idx="12391">
                  <c:v>2.6013202023674977E-4</c:v>
                </c:pt>
                <c:pt idx="12392">
                  <c:v>5.243910561893633E-5</c:v>
                </c:pt>
                <c:pt idx="12393">
                  <c:v>2.7865746336915851E-5</c:v>
                </c:pt>
                <c:pt idx="12394">
                  <c:v>1.5042038223554525E-6</c:v>
                </c:pt>
                <c:pt idx="12395">
                  <c:v>4.5294297468650993E-5</c:v>
                </c:pt>
                <c:pt idx="12396">
                  <c:v>2.2954168251006584E-4</c:v>
                </c:pt>
                <c:pt idx="12397">
                  <c:v>7.4346330977309895E-6</c:v>
                </c:pt>
                <c:pt idx="12398">
                  <c:v>4.3895058024275707E-4</c:v>
                </c:pt>
                <c:pt idx="12399">
                  <c:v>3.5344005638892699E-5</c:v>
                </c:pt>
                <c:pt idx="12400">
                  <c:v>1.5149385981256053E-5</c:v>
                </c:pt>
                <c:pt idx="12401">
                  <c:v>2.2624043868223211E-5</c:v>
                </c:pt>
                <c:pt idx="12402">
                  <c:v>1.3339342777121834E-4</c:v>
                </c:pt>
                <c:pt idx="12403">
                  <c:v>1.6732381107251922E-5</c:v>
                </c:pt>
                <c:pt idx="12404">
                  <c:v>6.8734160770383815E-6</c:v>
                </c:pt>
                <c:pt idx="12405">
                  <c:v>8.7294616529325012E-7</c:v>
                </c:pt>
                <c:pt idx="12406">
                  <c:v>5.1489064584023073E-7</c:v>
                </c:pt>
                <c:pt idx="12407">
                  <c:v>2.8560306108921167E-5</c:v>
                </c:pt>
                <c:pt idx="12408">
                  <c:v>1.3413265101261452E-5</c:v>
                </c:pt>
                <c:pt idx="12409">
                  <c:v>1.1557264956896898E-4</c:v>
                </c:pt>
                <c:pt idx="12410">
                  <c:v>8.5601953593211996E-6</c:v>
                </c:pt>
                <c:pt idx="12411">
                  <c:v>3.2095209721344251E-5</c:v>
                </c:pt>
                <c:pt idx="12412">
                  <c:v>3.3983862019146612E-5</c:v>
                </c:pt>
                <c:pt idx="12413">
                  <c:v>5.5166415565236384E-5</c:v>
                </c:pt>
                <c:pt idx="12414">
                  <c:v>7.7072222128295057E-4</c:v>
                </c:pt>
                <c:pt idx="12415">
                  <c:v>9.1195102708520278E-6</c:v>
                </c:pt>
                <c:pt idx="12416">
                  <c:v>7.9316929986297888E-5</c:v>
                </c:pt>
                <c:pt idx="12417">
                  <c:v>0</c:v>
                </c:pt>
                <c:pt idx="12418">
                  <c:v>1.0086582010097349E-5</c:v>
                </c:pt>
                <c:pt idx="12419">
                  <c:v>5.5638380177952431E-5</c:v>
                </c:pt>
                <c:pt idx="12420">
                  <c:v>3.6260511548227567E-5</c:v>
                </c:pt>
                <c:pt idx="12421">
                  <c:v>4.6787571642736239E-6</c:v>
                </c:pt>
                <c:pt idx="12422">
                  <c:v>3.8215107267590433E-7</c:v>
                </c:pt>
                <c:pt idx="12423">
                  <c:v>2.0630178388122786E-5</c:v>
                </c:pt>
                <c:pt idx="12424">
                  <c:v>5.7171311002946519E-6</c:v>
                </c:pt>
                <c:pt idx="12425">
                  <c:v>1.6247456285645405E-5</c:v>
                </c:pt>
                <c:pt idx="12426">
                  <c:v>0</c:v>
                </c:pt>
                <c:pt idx="12427">
                  <c:v>1.6607658891798386E-5</c:v>
                </c:pt>
                <c:pt idx="12428">
                  <c:v>5.8701927306578166E-6</c:v>
                </c:pt>
                <c:pt idx="12429">
                  <c:v>6.1038059368029824E-7</c:v>
                </c:pt>
                <c:pt idx="12430">
                  <c:v>4.4229128818207572E-5</c:v>
                </c:pt>
                <c:pt idx="12431">
                  <c:v>1.6175352021237159E-5</c:v>
                </c:pt>
                <c:pt idx="12432">
                  <c:v>6.7112389788784874E-3</c:v>
                </c:pt>
                <c:pt idx="12433">
                  <c:v>3.097503167711651E-6</c:v>
                </c:pt>
                <c:pt idx="12434">
                  <c:v>1.3418230484106591E-4</c:v>
                </c:pt>
                <c:pt idx="12435">
                  <c:v>5.8074032447757763E-6</c:v>
                </c:pt>
                <c:pt idx="12436">
                  <c:v>7.9337586089152318E-6</c:v>
                </c:pt>
                <c:pt idx="12437">
                  <c:v>2.7502927093650507E-6</c:v>
                </c:pt>
                <c:pt idx="12438">
                  <c:v>3.7266359532575043E-5</c:v>
                </c:pt>
                <c:pt idx="12439">
                  <c:v>1.2251946127838798E-3</c:v>
                </c:pt>
                <c:pt idx="12440">
                  <c:v>2.2761747885843036E-5</c:v>
                </c:pt>
                <c:pt idx="12441">
                  <c:v>1.4889974906886203E-4</c:v>
                </c:pt>
                <c:pt idx="12442">
                  <c:v>0</c:v>
                </c:pt>
                <c:pt idx="12443">
                  <c:v>5.3431931785471691E-7</c:v>
                </c:pt>
                <c:pt idx="12444">
                  <c:v>0</c:v>
                </c:pt>
                <c:pt idx="12445">
                  <c:v>2.1510607633922188E-5</c:v>
                </c:pt>
                <c:pt idx="12446">
                  <c:v>4.6975694706957782E-5</c:v>
                </c:pt>
                <c:pt idx="12447">
                  <c:v>1.7322528399057596E-5</c:v>
                </c:pt>
                <c:pt idx="12448">
                  <c:v>0</c:v>
                </c:pt>
                <c:pt idx="12449">
                  <c:v>1.0414688488716961E-5</c:v>
                </c:pt>
                <c:pt idx="12450">
                  <c:v>5.860315710095019E-5</c:v>
                </c:pt>
                <c:pt idx="12451">
                  <c:v>7.4424690791264351E-5</c:v>
                </c:pt>
                <c:pt idx="12452">
                  <c:v>9.3041530878756715E-6</c:v>
                </c:pt>
                <c:pt idx="12453">
                  <c:v>7.102916088295048E-6</c:v>
                </c:pt>
                <c:pt idx="12454">
                  <c:v>2.4030994302686191E-5</c:v>
                </c:pt>
                <c:pt idx="12455">
                  <c:v>3.1424247904361027E-6</c:v>
                </c:pt>
                <c:pt idx="12456">
                  <c:v>8.6454026865908492E-7</c:v>
                </c:pt>
                <c:pt idx="12457">
                  <c:v>1.2899631245932592E-5</c:v>
                </c:pt>
                <c:pt idx="12458">
                  <c:v>5.2389775422796797E-5</c:v>
                </c:pt>
                <c:pt idx="12459">
                  <c:v>4.2069456603921366E-5</c:v>
                </c:pt>
                <c:pt idx="12460">
                  <c:v>6.1936195612837471E-6</c:v>
                </c:pt>
                <c:pt idx="12461">
                  <c:v>1.1586142407829626E-5</c:v>
                </c:pt>
                <c:pt idx="12462">
                  <c:v>1.6604711550840444E-5</c:v>
                </c:pt>
                <c:pt idx="12463">
                  <c:v>8.3988360344747984E-6</c:v>
                </c:pt>
                <c:pt idx="12464">
                  <c:v>8.3795753661397223E-6</c:v>
                </c:pt>
                <c:pt idx="12465">
                  <c:v>2.587683971043274E-7</c:v>
                </c:pt>
                <c:pt idx="12466">
                  <c:v>0</c:v>
                </c:pt>
                <c:pt idx="12467">
                  <c:v>1.6102175816318511E-4</c:v>
                </c:pt>
                <c:pt idx="12468">
                  <c:v>2.880839933169897E-5</c:v>
                </c:pt>
                <c:pt idx="12469">
                  <c:v>8.7451860903792184E-5</c:v>
                </c:pt>
                <c:pt idx="12470">
                  <c:v>7.1272558213717774E-7</c:v>
                </c:pt>
                <c:pt idx="12471">
                  <c:v>5.6815392899806945E-5</c:v>
                </c:pt>
                <c:pt idx="12472">
                  <c:v>6.2378180454797892E-5</c:v>
                </c:pt>
                <c:pt idx="12473">
                  <c:v>5.1192685338593446E-5</c:v>
                </c:pt>
                <c:pt idx="12474">
                  <c:v>4.2459308174123574E-6</c:v>
                </c:pt>
                <c:pt idx="12475">
                  <c:v>2.3861560397188663E-5</c:v>
                </c:pt>
                <c:pt idx="12476">
                  <c:v>1.4081274794922491E-4</c:v>
                </c:pt>
                <c:pt idx="12477">
                  <c:v>3.9453487835406982E-5</c:v>
                </c:pt>
                <c:pt idx="12478">
                  <c:v>1.2492828862875282E-5</c:v>
                </c:pt>
                <c:pt idx="12479">
                  <c:v>8.0330728619889058E-5</c:v>
                </c:pt>
                <c:pt idx="12480">
                  <c:v>3.041828227430689E-6</c:v>
                </c:pt>
                <c:pt idx="12481">
                  <c:v>4.6029976209762918E-5</c:v>
                </c:pt>
                <c:pt idx="12482">
                  <c:v>1.5714418675843096E-6</c:v>
                </c:pt>
                <c:pt idx="12483">
                  <c:v>1.0147442469670349E-7</c:v>
                </c:pt>
                <c:pt idx="12484">
                  <c:v>1.5495449125986181E-5</c:v>
                </c:pt>
                <c:pt idx="12485">
                  <c:v>2.6117182372990229E-5</c:v>
                </c:pt>
                <c:pt idx="12486">
                  <c:v>2.6302613403079325E-7</c:v>
                </c:pt>
                <c:pt idx="12487">
                  <c:v>1.0142586282372667E-5</c:v>
                </c:pt>
                <c:pt idx="12488">
                  <c:v>6.3770176221786777E-5</c:v>
                </c:pt>
                <c:pt idx="12489">
                  <c:v>1.9070362565285905E-5</c:v>
                </c:pt>
                <c:pt idx="12490">
                  <c:v>5.9891715504710215E-5</c:v>
                </c:pt>
                <c:pt idx="12491">
                  <c:v>2.6509095147123876E-5</c:v>
                </c:pt>
                <c:pt idx="12492">
                  <c:v>8.9596571004733514E-5</c:v>
                </c:pt>
                <c:pt idx="12493">
                  <c:v>1.5891807835423803E-4</c:v>
                </c:pt>
                <c:pt idx="12494">
                  <c:v>6.2496834312459735E-6</c:v>
                </c:pt>
                <c:pt idx="12495">
                  <c:v>6.9782710304842888E-5</c:v>
                </c:pt>
                <c:pt idx="12496">
                  <c:v>6.5045393689489291E-5</c:v>
                </c:pt>
                <c:pt idx="12497">
                  <c:v>0</c:v>
                </c:pt>
                <c:pt idx="12498">
                  <c:v>2.0238741414828787E-5</c:v>
                </c:pt>
                <c:pt idx="12499">
                  <c:v>6.7866380058333617E-5</c:v>
                </c:pt>
                <c:pt idx="12500">
                  <c:v>2.9687102997227065E-6</c:v>
                </c:pt>
                <c:pt idx="12501">
                  <c:v>2.7466105943179943E-4</c:v>
                </c:pt>
                <c:pt idx="12502">
                  <c:v>1.8080025554568115E-5</c:v>
                </c:pt>
                <c:pt idx="12503">
                  <c:v>9.8652591923162639E-6</c:v>
                </c:pt>
                <c:pt idx="12504">
                  <c:v>1.5485404571377167E-5</c:v>
                </c:pt>
                <c:pt idx="12505">
                  <c:v>1.0568188496827028E-5</c:v>
                </c:pt>
                <c:pt idx="12506">
                  <c:v>1.8255647796471081E-5</c:v>
                </c:pt>
                <c:pt idx="12507">
                  <c:v>2.621976047528295E-5</c:v>
                </c:pt>
                <c:pt idx="12508">
                  <c:v>4.3153485808428263E-7</c:v>
                </c:pt>
                <c:pt idx="12509">
                  <c:v>3.5466008030655407E-5</c:v>
                </c:pt>
                <c:pt idx="12510">
                  <c:v>7.3982653296034387E-5</c:v>
                </c:pt>
                <c:pt idx="12511">
                  <c:v>2.6261827125934602E-5</c:v>
                </c:pt>
                <c:pt idx="12512">
                  <c:v>1.7128616973669378E-5</c:v>
                </c:pt>
                <c:pt idx="12513">
                  <c:v>5.2303779496377761E-5</c:v>
                </c:pt>
                <c:pt idx="12514">
                  <c:v>4.1407841959063826E-6</c:v>
                </c:pt>
                <c:pt idx="12515">
                  <c:v>9.9530916379864681E-5</c:v>
                </c:pt>
                <c:pt idx="12516">
                  <c:v>5.3347567658888715E-5</c:v>
                </c:pt>
                <c:pt idx="12517">
                  <c:v>1.7516290555592755E-5</c:v>
                </c:pt>
                <c:pt idx="12518">
                  <c:v>1.00445448758149E-5</c:v>
                </c:pt>
                <c:pt idx="12519">
                  <c:v>1.3701619775557112E-5</c:v>
                </c:pt>
                <c:pt idx="12520">
                  <c:v>1.2480848168541281E-5</c:v>
                </c:pt>
                <c:pt idx="12521">
                  <c:v>1.8092031755465169E-5</c:v>
                </c:pt>
                <c:pt idx="12522">
                  <c:v>1.4361776876126343E-5</c:v>
                </c:pt>
                <c:pt idx="12523">
                  <c:v>4.1434883924165914E-5</c:v>
                </c:pt>
                <c:pt idx="12524">
                  <c:v>2.2440868472932508E-5</c:v>
                </c:pt>
                <c:pt idx="12525">
                  <c:v>1.2738143808197383E-5</c:v>
                </c:pt>
                <c:pt idx="12526">
                  <c:v>2.4712203592318982E-3</c:v>
                </c:pt>
                <c:pt idx="12527">
                  <c:v>7.897214605514431E-6</c:v>
                </c:pt>
                <c:pt idx="12528">
                  <c:v>1.3633220070021335E-5</c:v>
                </c:pt>
                <c:pt idx="12529">
                  <c:v>1.8345867160667113E-5</c:v>
                </c:pt>
                <c:pt idx="12530">
                  <c:v>0</c:v>
                </c:pt>
                <c:pt idx="12531">
                  <c:v>3.096346074158288E-6</c:v>
                </c:pt>
                <c:pt idx="12532">
                  <c:v>2.5852486138160515E-5</c:v>
                </c:pt>
                <c:pt idx="12533">
                  <c:v>0</c:v>
                </c:pt>
                <c:pt idx="12534">
                  <c:v>7.4771524248239357E-4</c:v>
                </c:pt>
                <c:pt idx="12535">
                  <c:v>1.2228035131756269E-4</c:v>
                </c:pt>
                <c:pt idx="12536">
                  <c:v>0</c:v>
                </c:pt>
                <c:pt idx="12537">
                  <c:v>7.3468583789157971E-6</c:v>
                </c:pt>
                <c:pt idx="12538">
                  <c:v>1.2881247367964402E-5</c:v>
                </c:pt>
                <c:pt idx="12539">
                  <c:v>2.1153304692356241E-5</c:v>
                </c:pt>
                <c:pt idx="12540">
                  <c:v>0</c:v>
                </c:pt>
                <c:pt idx="12541">
                  <c:v>6.8632228898097975E-5</c:v>
                </c:pt>
                <c:pt idx="12542">
                  <c:v>2.560993830195078E-4</c:v>
                </c:pt>
                <c:pt idx="12543">
                  <c:v>3.7452478612120063E-5</c:v>
                </c:pt>
                <c:pt idx="12544">
                  <c:v>0</c:v>
                </c:pt>
                <c:pt idx="12545">
                  <c:v>2.5875503258179296E-5</c:v>
                </c:pt>
                <c:pt idx="12546">
                  <c:v>6.7440082254180872E-7</c:v>
                </c:pt>
                <c:pt idx="12547">
                  <c:v>1.1966952745235933E-6</c:v>
                </c:pt>
                <c:pt idx="12548">
                  <c:v>1.9415870814579505E-7</c:v>
                </c:pt>
                <c:pt idx="12549">
                  <c:v>6.4647534378338649E-6</c:v>
                </c:pt>
                <c:pt idx="12550">
                  <c:v>0</c:v>
                </c:pt>
                <c:pt idx="12551">
                  <c:v>4.8283195155617147E-6</c:v>
                </c:pt>
                <c:pt idx="12552">
                  <c:v>3.6415346093041978E-6</c:v>
                </c:pt>
                <c:pt idx="12553">
                  <c:v>2.1258799939907001E-5</c:v>
                </c:pt>
                <c:pt idx="12554">
                  <c:v>5.1796705219946666E-5</c:v>
                </c:pt>
                <c:pt idx="12555">
                  <c:v>9.409013889405843E-6</c:v>
                </c:pt>
                <c:pt idx="12556">
                  <c:v>0</c:v>
                </c:pt>
                <c:pt idx="12557">
                  <c:v>8.6944545004825818E-6</c:v>
                </c:pt>
                <c:pt idx="12558">
                  <c:v>2.1552719565990708E-5</c:v>
                </c:pt>
                <c:pt idx="12559">
                  <c:v>2.1954688280213362E-5</c:v>
                </c:pt>
                <c:pt idx="12560">
                  <c:v>1.1492787429261933E-4</c:v>
                </c:pt>
                <c:pt idx="12561">
                  <c:v>9.7416272245251561E-5</c:v>
                </c:pt>
                <c:pt idx="12562">
                  <c:v>2.7402911968210184E-5</c:v>
                </c:pt>
                <c:pt idx="12563">
                  <c:v>2.6649230724282041E-5</c:v>
                </c:pt>
                <c:pt idx="12564">
                  <c:v>3.2771001942501373E-6</c:v>
                </c:pt>
                <c:pt idx="12565">
                  <c:v>0</c:v>
                </c:pt>
                <c:pt idx="12566">
                  <c:v>2.1895984001971088E-5</c:v>
                </c:pt>
                <c:pt idx="12567">
                  <c:v>3.5147543972389441E-4</c:v>
                </c:pt>
                <c:pt idx="12568">
                  <c:v>2.3625374821818889E-5</c:v>
                </c:pt>
                <c:pt idx="12569">
                  <c:v>3.0378170916554623E-7</c:v>
                </c:pt>
                <c:pt idx="12570">
                  <c:v>5.7008584731830874E-5</c:v>
                </c:pt>
                <c:pt idx="12571">
                  <c:v>5.6413525365320831E-5</c:v>
                </c:pt>
                <c:pt idx="12572">
                  <c:v>9.3873882072236762E-6</c:v>
                </c:pt>
                <c:pt idx="12573">
                  <c:v>9.5539814027770752E-6</c:v>
                </c:pt>
                <c:pt idx="12574">
                  <c:v>1.5246252436143321E-5</c:v>
                </c:pt>
                <c:pt idx="12575">
                  <c:v>6.6201003621571921E-6</c:v>
                </c:pt>
                <c:pt idx="12576">
                  <c:v>3.8883101315005712E-4</c:v>
                </c:pt>
                <c:pt idx="12577">
                  <c:v>4.6573452440104232E-6</c:v>
                </c:pt>
                <c:pt idx="12578">
                  <c:v>1.4154661937542141E-5</c:v>
                </c:pt>
                <c:pt idx="12579">
                  <c:v>2.6476540757039446E-6</c:v>
                </c:pt>
                <c:pt idx="12580">
                  <c:v>2.2703756547911387E-5</c:v>
                </c:pt>
                <c:pt idx="12581">
                  <c:v>4.2225316320824063E-5</c:v>
                </c:pt>
                <c:pt idx="12582">
                  <c:v>3.2343205334745143E-5</c:v>
                </c:pt>
                <c:pt idx="12583">
                  <c:v>3.9256374624575866E-5</c:v>
                </c:pt>
                <c:pt idx="12584">
                  <c:v>3.2227947259729758E-4</c:v>
                </c:pt>
                <c:pt idx="12585">
                  <c:v>5.2921731213350209E-7</c:v>
                </c:pt>
                <c:pt idx="12586">
                  <c:v>0</c:v>
                </c:pt>
                <c:pt idx="12587">
                  <c:v>5.4954707642964505E-7</c:v>
                </c:pt>
                <c:pt idx="12588">
                  <c:v>5.07096483791362E-5</c:v>
                </c:pt>
                <c:pt idx="12589">
                  <c:v>3.5493231248321247E-5</c:v>
                </c:pt>
                <c:pt idx="12590">
                  <c:v>5.2526860116353906E-6</c:v>
                </c:pt>
                <c:pt idx="12591">
                  <c:v>3.9174454812098852E-5</c:v>
                </c:pt>
                <c:pt idx="12592">
                  <c:v>6.8793744109532118E-6</c:v>
                </c:pt>
                <c:pt idx="12593">
                  <c:v>2.581859979849878E-5</c:v>
                </c:pt>
                <c:pt idx="12594">
                  <c:v>8.6640187623177784E-6</c:v>
                </c:pt>
                <c:pt idx="12595">
                  <c:v>2.937056165307004E-6</c:v>
                </c:pt>
                <c:pt idx="12596">
                  <c:v>5.2643474948854697E-5</c:v>
                </c:pt>
                <c:pt idx="12597">
                  <c:v>7.3886025670267727E-5</c:v>
                </c:pt>
                <c:pt idx="12598">
                  <c:v>1.6410117790253395E-5</c:v>
                </c:pt>
                <c:pt idx="12599">
                  <c:v>0</c:v>
                </c:pt>
                <c:pt idx="12600">
                  <c:v>3.5120048840392555E-5</c:v>
                </c:pt>
                <c:pt idx="12601">
                  <c:v>3.8948481308236824E-5</c:v>
                </c:pt>
                <c:pt idx="12602">
                  <c:v>4.3688863275835425E-5</c:v>
                </c:pt>
                <c:pt idx="12603">
                  <c:v>1.7421644080205787E-5</c:v>
                </c:pt>
                <c:pt idx="12604">
                  <c:v>3.7243668826028417E-5</c:v>
                </c:pt>
                <c:pt idx="12605">
                  <c:v>3.7795669181398445E-5</c:v>
                </c:pt>
                <c:pt idx="12606">
                  <c:v>2.7135364392821368E-5</c:v>
                </c:pt>
                <c:pt idx="12607">
                  <c:v>1.1544178564337822E-5</c:v>
                </c:pt>
                <c:pt idx="12608">
                  <c:v>1.2722182140506143E-4</c:v>
                </c:pt>
                <c:pt idx="12609">
                  <c:v>2.2867888736398832E-5</c:v>
                </c:pt>
                <c:pt idx="12610">
                  <c:v>8.0828413044408483E-6</c:v>
                </c:pt>
                <c:pt idx="12611">
                  <c:v>2.7808404481754882E-5</c:v>
                </c:pt>
                <c:pt idx="12612">
                  <c:v>4.5201748810108633E-4</c:v>
                </c:pt>
                <c:pt idx="12613">
                  <c:v>7.3986340948359885E-6</c:v>
                </c:pt>
                <c:pt idx="12614">
                  <c:v>3.7760163241137192E-5</c:v>
                </c:pt>
                <c:pt idx="12615">
                  <c:v>1.822927799483325E-5</c:v>
                </c:pt>
                <c:pt idx="12616">
                  <c:v>2.2344534600013087E-5</c:v>
                </c:pt>
                <c:pt idx="12617">
                  <c:v>3.254310673184001E-5</c:v>
                </c:pt>
                <c:pt idx="12618">
                  <c:v>4.0900822162969227E-5</c:v>
                </c:pt>
                <c:pt idx="12619">
                  <c:v>0</c:v>
                </c:pt>
                <c:pt idx="12620">
                  <c:v>2.7864054150946635E-5</c:v>
                </c:pt>
                <c:pt idx="12621">
                  <c:v>0</c:v>
                </c:pt>
                <c:pt idx="12622">
                  <c:v>6.4725925172765778E-5</c:v>
                </c:pt>
                <c:pt idx="12623">
                  <c:v>0</c:v>
                </c:pt>
                <c:pt idx="12624">
                  <c:v>1.2129506599791143E-3</c:v>
                </c:pt>
                <c:pt idx="12625">
                  <c:v>1.1519769730887663E-3</c:v>
                </c:pt>
                <c:pt idx="12626">
                  <c:v>1.8943673214065879E-5</c:v>
                </c:pt>
                <c:pt idx="12627">
                  <c:v>3.6483246588896386E-5</c:v>
                </c:pt>
                <c:pt idx="12628">
                  <c:v>4.7975683466368334E-5</c:v>
                </c:pt>
                <c:pt idx="12629">
                  <c:v>6.1262916814617006E-5</c:v>
                </c:pt>
                <c:pt idx="12630">
                  <c:v>6.1882092798008211E-5</c:v>
                </c:pt>
                <c:pt idx="12631">
                  <c:v>1.0990211344817769E-5</c:v>
                </c:pt>
                <c:pt idx="12632">
                  <c:v>3.6239384724371498E-5</c:v>
                </c:pt>
                <c:pt idx="12633">
                  <c:v>4.1382616115888876E-5</c:v>
                </c:pt>
                <c:pt idx="12634">
                  <c:v>3.8666354591286386E-5</c:v>
                </c:pt>
                <c:pt idx="12635">
                  <c:v>4.020303939616799E-5</c:v>
                </c:pt>
                <c:pt idx="12636">
                  <c:v>6.9537687843017086E-6</c:v>
                </c:pt>
                <c:pt idx="12637">
                  <c:v>4.9347135979215877E-5</c:v>
                </c:pt>
                <c:pt idx="12638">
                  <c:v>1.2246098338316495E-5</c:v>
                </c:pt>
                <c:pt idx="12639">
                  <c:v>6.1059524088830772E-7</c:v>
                </c:pt>
                <c:pt idx="12640">
                  <c:v>9.2018620183803671E-5</c:v>
                </c:pt>
                <c:pt idx="12641">
                  <c:v>9.24054815935917E-5</c:v>
                </c:pt>
                <c:pt idx="12642">
                  <c:v>1.0013263744084424E-5</c:v>
                </c:pt>
                <c:pt idx="12643">
                  <c:v>8.8409735151622935E-8</c:v>
                </c:pt>
                <c:pt idx="12644">
                  <c:v>1.3535696662106113E-5</c:v>
                </c:pt>
                <c:pt idx="12645">
                  <c:v>6.3513319956278613E-6</c:v>
                </c:pt>
                <c:pt idx="12646">
                  <c:v>8.2660795174092504E-6</c:v>
                </c:pt>
                <c:pt idx="12647">
                  <c:v>6.0900716454248938E-5</c:v>
                </c:pt>
                <c:pt idx="12648">
                  <c:v>9.9052391496266554E-6</c:v>
                </c:pt>
                <c:pt idx="12649">
                  <c:v>8.0023780511088205E-5</c:v>
                </c:pt>
                <c:pt idx="12650">
                  <c:v>3.0760434757392146E-5</c:v>
                </c:pt>
                <c:pt idx="12651">
                  <c:v>1.331087471882826E-5</c:v>
                </c:pt>
                <c:pt idx="12652">
                  <c:v>3.858002356609941E-7</c:v>
                </c:pt>
                <c:pt idx="12653">
                  <c:v>2.0834782560508098E-5</c:v>
                </c:pt>
                <c:pt idx="12654">
                  <c:v>6.3260066087865221E-7</c:v>
                </c:pt>
                <c:pt idx="12655">
                  <c:v>4.9485255160535333E-7</c:v>
                </c:pt>
                <c:pt idx="12656">
                  <c:v>3.7996023947137349E-4</c:v>
                </c:pt>
                <c:pt idx="12657">
                  <c:v>3.6218625818037282E-5</c:v>
                </c:pt>
                <c:pt idx="12658">
                  <c:v>2.4874605053111664E-5</c:v>
                </c:pt>
                <c:pt idx="12659">
                  <c:v>4.5186125759896661E-5</c:v>
                </c:pt>
                <c:pt idx="12660">
                  <c:v>7.449427491471191E-6</c:v>
                </c:pt>
                <c:pt idx="12661">
                  <c:v>5.0436709874034151E-5</c:v>
                </c:pt>
                <c:pt idx="12662">
                  <c:v>5.2432962203094825E-5</c:v>
                </c:pt>
                <c:pt idx="12663">
                  <c:v>6.1872749033787137E-7</c:v>
                </c:pt>
                <c:pt idx="12664">
                  <c:v>4.6454031296954333E-5</c:v>
                </c:pt>
                <c:pt idx="12665">
                  <c:v>3.0325728714323521E-5</c:v>
                </c:pt>
                <c:pt idx="12666">
                  <c:v>2.7143256757398241E-5</c:v>
                </c:pt>
                <c:pt idx="12667">
                  <c:v>9.1392667141343225E-6</c:v>
                </c:pt>
                <c:pt idx="12668">
                  <c:v>6.2035120709683417E-5</c:v>
                </c:pt>
                <c:pt idx="12669">
                  <c:v>8.6220807425521027E-6</c:v>
                </c:pt>
                <c:pt idx="12670">
                  <c:v>0</c:v>
                </c:pt>
                <c:pt idx="12671">
                  <c:v>1.9051823236806121E-7</c:v>
                </c:pt>
                <c:pt idx="12672">
                  <c:v>4.3884675597500428E-6</c:v>
                </c:pt>
                <c:pt idx="12673">
                  <c:v>1.8981854743181974E-5</c:v>
                </c:pt>
                <c:pt idx="12674">
                  <c:v>1.9930505649121346E-5</c:v>
                </c:pt>
                <c:pt idx="12675">
                  <c:v>1.048512190157312E-4</c:v>
                </c:pt>
                <c:pt idx="12676">
                  <c:v>9.8766659296134071E-6</c:v>
                </c:pt>
                <c:pt idx="12677">
                  <c:v>1.8717900593946556E-5</c:v>
                </c:pt>
                <c:pt idx="12678">
                  <c:v>2.8212538848454924E-5</c:v>
                </c:pt>
                <c:pt idx="12679">
                  <c:v>7.9852564001837899E-6</c:v>
                </c:pt>
                <c:pt idx="12680">
                  <c:v>1.0461368316053092E-4</c:v>
                </c:pt>
                <c:pt idx="12681">
                  <c:v>0</c:v>
                </c:pt>
                <c:pt idx="12682">
                  <c:v>6.7294234648870416E-6</c:v>
                </c:pt>
                <c:pt idx="12683">
                  <c:v>2.2546536374918458E-7</c:v>
                </c:pt>
                <c:pt idx="12684">
                  <c:v>6.2780523908991187E-5</c:v>
                </c:pt>
                <c:pt idx="12685">
                  <c:v>1.2383686749253347E-5</c:v>
                </c:pt>
                <c:pt idx="12686">
                  <c:v>1.3967508861603371E-5</c:v>
                </c:pt>
                <c:pt idx="12687">
                  <c:v>7.1371073546402084E-4</c:v>
                </c:pt>
                <c:pt idx="12688">
                  <c:v>3.2100211601944468E-4</c:v>
                </c:pt>
                <c:pt idx="12689">
                  <c:v>8.7176533543036839E-5</c:v>
                </c:pt>
                <c:pt idx="12690">
                  <c:v>2.4777142583615459E-7</c:v>
                </c:pt>
                <c:pt idx="12691">
                  <c:v>8.028192280378662E-8</c:v>
                </c:pt>
                <c:pt idx="12692">
                  <c:v>3.7041900758291179E-6</c:v>
                </c:pt>
                <c:pt idx="12693">
                  <c:v>4.229006918715001E-7</c:v>
                </c:pt>
                <c:pt idx="12694">
                  <c:v>4.0283308462711695E-6</c:v>
                </c:pt>
                <c:pt idx="12695">
                  <c:v>0</c:v>
                </c:pt>
                <c:pt idx="12696">
                  <c:v>2.8032943365745048E-3</c:v>
                </c:pt>
                <c:pt idx="12697">
                  <c:v>1.2778306263873625E-5</c:v>
                </c:pt>
                <c:pt idx="12698">
                  <c:v>1.4542735101770267E-6</c:v>
                </c:pt>
                <c:pt idx="12699">
                  <c:v>1.9595394306393482E-4</c:v>
                </c:pt>
                <c:pt idx="12700">
                  <c:v>3.21087985930915E-6</c:v>
                </c:pt>
                <c:pt idx="12701">
                  <c:v>1.3424576704383118E-5</c:v>
                </c:pt>
                <c:pt idx="12702">
                  <c:v>3.3409540247755938E-4</c:v>
                </c:pt>
                <c:pt idx="12703">
                  <c:v>3.4862805557231407E-5</c:v>
                </c:pt>
                <c:pt idx="12704">
                  <c:v>1.3508090091718911E-5</c:v>
                </c:pt>
                <c:pt idx="12705">
                  <c:v>1.2998457971347341E-5</c:v>
                </c:pt>
                <c:pt idx="12706">
                  <c:v>3.966351026036485E-4</c:v>
                </c:pt>
                <c:pt idx="12707">
                  <c:v>1.8770269198823714E-7</c:v>
                </c:pt>
                <c:pt idx="12708">
                  <c:v>1.1259012958009214E-3</c:v>
                </c:pt>
                <c:pt idx="12709">
                  <c:v>1.0300987716646961E-5</c:v>
                </c:pt>
                <c:pt idx="12710">
                  <c:v>1.8112852394272684E-5</c:v>
                </c:pt>
                <c:pt idx="12711">
                  <c:v>4.0361006400242534E-5</c:v>
                </c:pt>
                <c:pt idx="12712">
                  <c:v>1.7814189307561762E-5</c:v>
                </c:pt>
                <c:pt idx="12713">
                  <c:v>4.0121128536841433E-5</c:v>
                </c:pt>
                <c:pt idx="12714">
                  <c:v>2.883433637379003E-4</c:v>
                </c:pt>
                <c:pt idx="12715">
                  <c:v>7.2290575214922637E-5</c:v>
                </c:pt>
                <c:pt idx="12716">
                  <c:v>4.9943400799496164E-5</c:v>
                </c:pt>
                <c:pt idx="12717">
                  <c:v>3.4936991026676025E-5</c:v>
                </c:pt>
                <c:pt idx="12718">
                  <c:v>8.8912806968491007E-6</c:v>
                </c:pt>
                <c:pt idx="12719">
                  <c:v>2.4100900605137595E-5</c:v>
                </c:pt>
                <c:pt idx="12720">
                  <c:v>1.1588230974137613E-5</c:v>
                </c:pt>
                <c:pt idx="12721">
                  <c:v>2.8080925670907E-5</c:v>
                </c:pt>
                <c:pt idx="12722">
                  <c:v>8.5278204494726524E-5</c:v>
                </c:pt>
                <c:pt idx="12723">
                  <c:v>1.6889861006261941E-5</c:v>
                </c:pt>
                <c:pt idx="12724">
                  <c:v>1.1019890701855087E-3</c:v>
                </c:pt>
                <c:pt idx="12725">
                  <c:v>8.9640172156424173E-6</c:v>
                </c:pt>
                <c:pt idx="12726">
                  <c:v>3.5237849506514233E-3</c:v>
                </c:pt>
                <c:pt idx="12727">
                  <c:v>1.0532221043799262E-5</c:v>
                </c:pt>
                <c:pt idx="12728">
                  <c:v>3.0511088721472057E-4</c:v>
                </c:pt>
                <c:pt idx="12729">
                  <c:v>2.0049454488830492E-5</c:v>
                </c:pt>
                <c:pt idx="12730">
                  <c:v>8.9015417080665123E-7</c:v>
                </c:pt>
                <c:pt idx="12731">
                  <c:v>2.3661681767271012E-6</c:v>
                </c:pt>
                <c:pt idx="12732">
                  <c:v>1.8288105328517766E-6</c:v>
                </c:pt>
                <c:pt idx="12733">
                  <c:v>1.7436520151499645E-5</c:v>
                </c:pt>
                <c:pt idx="12734">
                  <c:v>4.2994249274382943E-5</c:v>
                </c:pt>
                <c:pt idx="12735">
                  <c:v>0</c:v>
                </c:pt>
                <c:pt idx="12736">
                  <c:v>7.5340043203645492E-6</c:v>
                </c:pt>
                <c:pt idx="12737">
                  <c:v>5.2053940039918579E-7</c:v>
                </c:pt>
                <c:pt idx="12738">
                  <c:v>0</c:v>
                </c:pt>
                <c:pt idx="12739">
                  <c:v>4.4795349310755404E-5</c:v>
                </c:pt>
                <c:pt idx="12740">
                  <c:v>1.9076210337312463E-3</c:v>
                </c:pt>
                <c:pt idx="12741">
                  <c:v>3.8698625266148246E-6</c:v>
                </c:pt>
                <c:pt idx="12742">
                  <c:v>2.3130010535216956E-5</c:v>
                </c:pt>
                <c:pt idx="12743">
                  <c:v>2.6022138727098151E-6</c:v>
                </c:pt>
                <c:pt idx="12744">
                  <c:v>2.352531032309526E-5</c:v>
                </c:pt>
                <c:pt idx="12745">
                  <c:v>3.6170866407445402E-5</c:v>
                </c:pt>
                <c:pt idx="12746">
                  <c:v>4.8271754432493703E-5</c:v>
                </c:pt>
                <c:pt idx="12747">
                  <c:v>5.28564943157011E-7</c:v>
                </c:pt>
                <c:pt idx="12748">
                  <c:v>4.1579209206351478E-5</c:v>
                </c:pt>
                <c:pt idx="12749">
                  <c:v>4.9975719721601532E-5</c:v>
                </c:pt>
                <c:pt idx="12750">
                  <c:v>1.4160044059905929E-5</c:v>
                </c:pt>
                <c:pt idx="12751">
                  <c:v>6.5633800359371673E-5</c:v>
                </c:pt>
                <c:pt idx="12752">
                  <c:v>1.3368072138765781E-3</c:v>
                </c:pt>
                <c:pt idx="12753">
                  <c:v>5.1884051147493826E-5</c:v>
                </c:pt>
                <c:pt idx="12754">
                  <c:v>1.4549968995095921E-5</c:v>
                </c:pt>
                <c:pt idx="12755">
                  <c:v>1.2401082283329063E-5</c:v>
                </c:pt>
                <c:pt idx="12756">
                  <c:v>0</c:v>
                </c:pt>
                <c:pt idx="12757">
                  <c:v>6.1000709517133697E-5</c:v>
                </c:pt>
                <c:pt idx="12758">
                  <c:v>4.5296450313864786E-4</c:v>
                </c:pt>
                <c:pt idx="12759">
                  <c:v>1.9753755580864361E-5</c:v>
                </c:pt>
                <c:pt idx="12760">
                  <c:v>2.1422388501048137E-5</c:v>
                </c:pt>
                <c:pt idx="12761">
                  <c:v>6.0748836979947365E-6</c:v>
                </c:pt>
                <c:pt idx="12762">
                  <c:v>1.083312948315295E-4</c:v>
                </c:pt>
                <c:pt idx="12763">
                  <c:v>0</c:v>
                </c:pt>
                <c:pt idx="12764">
                  <c:v>2.3859842740870018E-5</c:v>
                </c:pt>
                <c:pt idx="12765">
                  <c:v>1.1717464511806583E-5</c:v>
                </c:pt>
                <c:pt idx="12766">
                  <c:v>5.2107550733144819E-7</c:v>
                </c:pt>
                <c:pt idx="12767">
                  <c:v>3.5896040012823528E-7</c:v>
                </c:pt>
                <c:pt idx="12768">
                  <c:v>4.84308755029958E-8</c:v>
                </c:pt>
                <c:pt idx="12769">
                  <c:v>1.0091500664851234E-5</c:v>
                </c:pt>
                <c:pt idx="12770">
                  <c:v>3.53247817534062E-5</c:v>
                </c:pt>
                <c:pt idx="12771">
                  <c:v>6.1856516375024403E-5</c:v>
                </c:pt>
                <c:pt idx="12772">
                  <c:v>1.0987238884411005E-6</c:v>
                </c:pt>
                <c:pt idx="12773">
                  <c:v>7.4243359758521947E-6</c:v>
                </c:pt>
                <c:pt idx="12774">
                  <c:v>1.0533567993155562E-6</c:v>
                </c:pt>
                <c:pt idx="12775">
                  <c:v>2.0067124161651419E-5</c:v>
                </c:pt>
                <c:pt idx="12776">
                  <c:v>4.1798354648563794E-5</c:v>
                </c:pt>
                <c:pt idx="12777">
                  <c:v>1.0204609191564336E-4</c:v>
                </c:pt>
                <c:pt idx="12778">
                  <c:v>9.9400466281176732E-5</c:v>
                </c:pt>
                <c:pt idx="12779">
                  <c:v>1.8172487064808268E-4</c:v>
                </c:pt>
                <c:pt idx="12780">
                  <c:v>6.2146590533904448E-5</c:v>
                </c:pt>
                <c:pt idx="12781">
                  <c:v>6.3572286160921897E-5</c:v>
                </c:pt>
                <c:pt idx="12782">
                  <c:v>1.6086550134831009E-5</c:v>
                </c:pt>
                <c:pt idx="12783">
                  <c:v>2.0029572113929681E-5</c:v>
                </c:pt>
                <c:pt idx="12784">
                  <c:v>2.1804661787474718E-7</c:v>
                </c:pt>
                <c:pt idx="12785">
                  <c:v>3.270148268438392E-4</c:v>
                </c:pt>
                <c:pt idx="12786">
                  <c:v>1.9149123953139437E-6</c:v>
                </c:pt>
                <c:pt idx="12787">
                  <c:v>1.0284201175798193E-5</c:v>
                </c:pt>
                <c:pt idx="12788">
                  <c:v>2.5794104361233401E-5</c:v>
                </c:pt>
                <c:pt idx="12789">
                  <c:v>3.9537692998127582E-4</c:v>
                </c:pt>
                <c:pt idx="12790">
                  <c:v>4.2929534366738819E-6</c:v>
                </c:pt>
                <c:pt idx="12791">
                  <c:v>1.570977549216112E-4</c:v>
                </c:pt>
                <c:pt idx="12792">
                  <c:v>1.9865566004637577E-4</c:v>
                </c:pt>
                <c:pt idx="12793">
                  <c:v>3.3498321897301481E-5</c:v>
                </c:pt>
                <c:pt idx="12794">
                  <c:v>2.8278896305724248E-4</c:v>
                </c:pt>
                <c:pt idx="12795">
                  <c:v>5.5640588938640192E-4</c:v>
                </c:pt>
                <c:pt idx="12796">
                  <c:v>3.2230261763448714E-5</c:v>
                </c:pt>
                <c:pt idx="12797">
                  <c:v>4.6474011381035833E-5</c:v>
                </c:pt>
                <c:pt idx="12798">
                  <c:v>5.0594053408945639E-7</c:v>
                </c:pt>
                <c:pt idx="12799">
                  <c:v>0</c:v>
                </c:pt>
                <c:pt idx="12800">
                  <c:v>2.8387232329007491E-5</c:v>
                </c:pt>
                <c:pt idx="12801">
                  <c:v>1.6212109917109845E-5</c:v>
                </c:pt>
                <c:pt idx="12802">
                  <c:v>5.0101388058243444E-5</c:v>
                </c:pt>
                <c:pt idx="12803">
                  <c:v>3.4766063601092883E-5</c:v>
                </c:pt>
                <c:pt idx="12804">
                  <c:v>7.8113935052296831E-6</c:v>
                </c:pt>
                <c:pt idx="12805">
                  <c:v>2.0516699233448128E-5</c:v>
                </c:pt>
                <c:pt idx="12806">
                  <c:v>6.0835027991616284E-5</c:v>
                </c:pt>
                <c:pt idx="12807">
                  <c:v>0</c:v>
                </c:pt>
                <c:pt idx="12808">
                  <c:v>1.2393134452354731E-4</c:v>
                </c:pt>
                <c:pt idx="12809">
                  <c:v>7.4085494316392534E-7</c:v>
                </c:pt>
                <c:pt idx="12810">
                  <c:v>0</c:v>
                </c:pt>
                <c:pt idx="12811">
                  <c:v>8.1680238356714565E-7</c:v>
                </c:pt>
                <c:pt idx="12812">
                  <c:v>0</c:v>
                </c:pt>
                <c:pt idx="12813">
                  <c:v>3.0011851150436171E-5</c:v>
                </c:pt>
                <c:pt idx="12814">
                  <c:v>0</c:v>
                </c:pt>
                <c:pt idx="12815">
                  <c:v>5.453539477981081E-5</c:v>
                </c:pt>
                <c:pt idx="12816">
                  <c:v>0</c:v>
                </c:pt>
                <c:pt idx="12817">
                  <c:v>9.8631359919447569E-5</c:v>
                </c:pt>
                <c:pt idx="12818">
                  <c:v>2.316075181772707E-5</c:v>
                </c:pt>
                <c:pt idx="12819">
                  <c:v>0</c:v>
                </c:pt>
                <c:pt idx="12820">
                  <c:v>3.277052383108929E-5</c:v>
                </c:pt>
                <c:pt idx="12821">
                  <c:v>1.5842734383269999E-4</c:v>
                </c:pt>
                <c:pt idx="12822">
                  <c:v>5.0865149283202772E-5</c:v>
                </c:pt>
                <c:pt idx="12823">
                  <c:v>0</c:v>
                </c:pt>
                <c:pt idx="12824">
                  <c:v>0</c:v>
                </c:pt>
                <c:pt idx="12825">
                  <c:v>9.2952753918491547E-5</c:v>
                </c:pt>
                <c:pt idx="12826">
                  <c:v>4.0764880777585091E-4</c:v>
                </c:pt>
                <c:pt idx="12827">
                  <c:v>3.6341037245589941E-7</c:v>
                </c:pt>
                <c:pt idx="12828">
                  <c:v>3.849309632293181E-4</c:v>
                </c:pt>
                <c:pt idx="12829">
                  <c:v>2.7430033037315911E-4</c:v>
                </c:pt>
                <c:pt idx="12830">
                  <c:v>0</c:v>
                </c:pt>
                <c:pt idx="12831">
                  <c:v>3.8510476095503491E-5</c:v>
                </c:pt>
                <c:pt idx="12832">
                  <c:v>9.353603201876354E-4</c:v>
                </c:pt>
                <c:pt idx="12833">
                  <c:v>1.4360805856829324E-5</c:v>
                </c:pt>
                <c:pt idx="12834">
                  <c:v>3.7635215057660395E-5</c:v>
                </c:pt>
                <c:pt idx="12835">
                  <c:v>3.007005651709397E-3</c:v>
                </c:pt>
                <c:pt idx="12836">
                  <c:v>3.8781899125285091E-3</c:v>
                </c:pt>
                <c:pt idx="12837">
                  <c:v>4.6097454151441066E-5</c:v>
                </c:pt>
                <c:pt idx="12838">
                  <c:v>1.6237269515189657E-5</c:v>
                </c:pt>
                <c:pt idx="12839">
                  <c:v>1.4140195265413905E-5</c:v>
                </c:pt>
                <c:pt idx="12840">
                  <c:v>2.2874712307923543E-4</c:v>
                </c:pt>
                <c:pt idx="12841">
                  <c:v>1.7097310862362483E-6</c:v>
                </c:pt>
                <c:pt idx="12842">
                  <c:v>2.621414909462054E-5</c:v>
                </c:pt>
                <c:pt idx="12843">
                  <c:v>1.7297798108102384E-5</c:v>
                </c:pt>
                <c:pt idx="12844">
                  <c:v>1.8080136339234935E-5</c:v>
                </c:pt>
                <c:pt idx="12845">
                  <c:v>3.3645603950209335E-7</c:v>
                </c:pt>
                <c:pt idx="12846">
                  <c:v>2.4975060748726581E-4</c:v>
                </c:pt>
                <c:pt idx="12847">
                  <c:v>1.8013184301986774E-4</c:v>
                </c:pt>
                <c:pt idx="12848">
                  <c:v>3.8504028127450797E-5</c:v>
                </c:pt>
                <c:pt idx="12849">
                  <c:v>0</c:v>
                </c:pt>
                <c:pt idx="12850">
                  <c:v>0</c:v>
                </c:pt>
                <c:pt idx="12851">
                  <c:v>1.5987543974942172E-6</c:v>
                </c:pt>
                <c:pt idx="12852">
                  <c:v>1.2568877473064541E-4</c:v>
                </c:pt>
                <c:pt idx="12853">
                  <c:v>0</c:v>
                </c:pt>
                <c:pt idx="12854">
                  <c:v>1.3609047533412551E-3</c:v>
                </c:pt>
                <c:pt idx="12855">
                  <c:v>1.2193166871555881E-6</c:v>
                </c:pt>
                <c:pt idx="12856">
                  <c:v>1.1132157235535796E-6</c:v>
                </c:pt>
                <c:pt idx="12857">
                  <c:v>7.1702864620931192E-5</c:v>
                </c:pt>
                <c:pt idx="12858">
                  <c:v>1.8617083646167555E-4</c:v>
                </c:pt>
                <c:pt idx="12859">
                  <c:v>1.9545798589617713E-5</c:v>
                </c:pt>
                <c:pt idx="12860">
                  <c:v>3.3681599536081491E-7</c:v>
                </c:pt>
                <c:pt idx="12861">
                  <c:v>7.5585092900106643E-6</c:v>
                </c:pt>
                <c:pt idx="12862">
                  <c:v>2.5084639821663538E-5</c:v>
                </c:pt>
                <c:pt idx="12863">
                  <c:v>2.8030325493494046E-5</c:v>
                </c:pt>
                <c:pt idx="12864">
                  <c:v>1.4078063097370483E-5</c:v>
                </c:pt>
                <c:pt idx="12865">
                  <c:v>1.6463103465921166E-3</c:v>
                </c:pt>
                <c:pt idx="12866">
                  <c:v>1.6983937568402939E-3</c:v>
                </c:pt>
                <c:pt idx="12867">
                  <c:v>3.6843039465755675E-5</c:v>
                </c:pt>
                <c:pt idx="12868">
                  <c:v>1.8992704428780586E-6</c:v>
                </c:pt>
                <c:pt idx="12869">
                  <c:v>1.9530381251825927E-6</c:v>
                </c:pt>
                <c:pt idx="12870">
                  <c:v>3.0190165808168435E-5</c:v>
                </c:pt>
                <c:pt idx="12871">
                  <c:v>8.4065675993877933E-7</c:v>
                </c:pt>
                <c:pt idx="12872">
                  <c:v>4.1540285744222714E-6</c:v>
                </c:pt>
                <c:pt idx="12873">
                  <c:v>8.5871386879032897E-5</c:v>
                </c:pt>
                <c:pt idx="12874">
                  <c:v>7.6471992405311642E-6</c:v>
                </c:pt>
                <c:pt idx="12875">
                  <c:v>0</c:v>
                </c:pt>
                <c:pt idx="12876">
                  <c:v>4.211872904125727E-6</c:v>
                </c:pt>
                <c:pt idx="12877">
                  <c:v>1.6775153120771407E-5</c:v>
                </c:pt>
                <c:pt idx="12878">
                  <c:v>0</c:v>
                </c:pt>
                <c:pt idx="12879">
                  <c:v>2.4848657209421375E-5</c:v>
                </c:pt>
                <c:pt idx="12880">
                  <c:v>1.9489463809446308E-6</c:v>
                </c:pt>
                <c:pt idx="12881">
                  <c:v>3.6735513005233233E-7</c:v>
                </c:pt>
                <c:pt idx="12882">
                  <c:v>6.9899062607016449E-7</c:v>
                </c:pt>
                <c:pt idx="12883">
                  <c:v>2.6555209016096957E-5</c:v>
                </c:pt>
                <c:pt idx="12884">
                  <c:v>6.5481926828502277E-6</c:v>
                </c:pt>
                <c:pt idx="12885">
                  <c:v>2.9217182716388442E-5</c:v>
                </c:pt>
                <c:pt idx="12886">
                  <c:v>3.1803799233471614E-5</c:v>
                </c:pt>
                <c:pt idx="12887">
                  <c:v>9.055149024389666E-5</c:v>
                </c:pt>
                <c:pt idx="12888">
                  <c:v>1.42163822694012E-6</c:v>
                </c:pt>
                <c:pt idx="12889">
                  <c:v>4.8968893649275204E-7</c:v>
                </c:pt>
                <c:pt idx="12890">
                  <c:v>1.4644078539281924E-5</c:v>
                </c:pt>
                <c:pt idx="12891">
                  <c:v>2.0636894023332651E-4</c:v>
                </c:pt>
                <c:pt idx="12892">
                  <c:v>1.2101599443368173E-5</c:v>
                </c:pt>
                <c:pt idx="12893">
                  <c:v>6.7422430163957371E-5</c:v>
                </c:pt>
                <c:pt idx="12894">
                  <c:v>4.6510526616642831E-5</c:v>
                </c:pt>
                <c:pt idx="12895">
                  <c:v>5.0625563931301508E-5</c:v>
                </c:pt>
                <c:pt idx="12896">
                  <c:v>0</c:v>
                </c:pt>
                <c:pt idx="12897">
                  <c:v>0</c:v>
                </c:pt>
                <c:pt idx="12898">
                  <c:v>2.7295154327835016E-4</c:v>
                </c:pt>
                <c:pt idx="12899">
                  <c:v>3.2692656127360727E-5</c:v>
                </c:pt>
                <c:pt idx="12900">
                  <c:v>0</c:v>
                </c:pt>
                <c:pt idx="12901">
                  <c:v>6.9109905332797105E-6</c:v>
                </c:pt>
                <c:pt idx="12902">
                  <c:v>4.6544861606231532E-5</c:v>
                </c:pt>
                <c:pt idx="12903">
                  <c:v>4.5807192859703453E-6</c:v>
                </c:pt>
                <c:pt idx="12904">
                  <c:v>9.00923057477728E-6</c:v>
                </c:pt>
                <c:pt idx="12905">
                  <c:v>6.8658027166003833E-4</c:v>
                </c:pt>
                <c:pt idx="12906">
                  <c:v>2.7898022973213843E-5</c:v>
                </c:pt>
                <c:pt idx="12907">
                  <c:v>1.2591688644430698E-5</c:v>
                </c:pt>
                <c:pt idx="12908">
                  <c:v>7.0616000613146969E-6</c:v>
                </c:pt>
                <c:pt idx="12909">
                  <c:v>6.2582063414990589E-5</c:v>
                </c:pt>
                <c:pt idx="12910">
                  <c:v>4.1388309419274664E-5</c:v>
                </c:pt>
                <c:pt idx="12911">
                  <c:v>1.8973233914423039E-6</c:v>
                </c:pt>
                <c:pt idx="12912">
                  <c:v>2.3678383567170527E-7</c:v>
                </c:pt>
                <c:pt idx="12913">
                  <c:v>2.9166540322157684E-5</c:v>
                </c:pt>
                <c:pt idx="12914">
                  <c:v>2.0101235052598614E-5</c:v>
                </c:pt>
                <c:pt idx="12915">
                  <c:v>5.9983175956111225E-5</c:v>
                </c:pt>
                <c:pt idx="12916">
                  <c:v>9.3219930210672137E-8</c:v>
                </c:pt>
                <c:pt idx="12917">
                  <c:v>7.9720035175000908E-5</c:v>
                </c:pt>
                <c:pt idx="12918">
                  <c:v>5.485756348300911E-4</c:v>
                </c:pt>
                <c:pt idx="12919">
                  <c:v>7.7683275175560022E-7</c:v>
                </c:pt>
                <c:pt idx="12920">
                  <c:v>2.9186840171524452E-6</c:v>
                </c:pt>
                <c:pt idx="12921">
                  <c:v>7.2037567059267654E-5</c:v>
                </c:pt>
                <c:pt idx="12922">
                  <c:v>1.043032417537388E-5</c:v>
                </c:pt>
                <c:pt idx="12923">
                  <c:v>0</c:v>
                </c:pt>
                <c:pt idx="12924">
                  <c:v>7.106585438094997E-6</c:v>
                </c:pt>
                <c:pt idx="12925">
                  <c:v>9.4560401418355789E-6</c:v>
                </c:pt>
                <c:pt idx="12926">
                  <c:v>4.4398221237581951E-4</c:v>
                </c:pt>
                <c:pt idx="12927">
                  <c:v>3.4122668483831828E-7</c:v>
                </c:pt>
                <c:pt idx="12928">
                  <c:v>1.4353178278917966E-5</c:v>
                </c:pt>
                <c:pt idx="12929">
                  <c:v>1.3077660955343513E-6</c:v>
                </c:pt>
                <c:pt idx="12930">
                  <c:v>1.673805315330753E-4</c:v>
                </c:pt>
                <c:pt idx="12931">
                  <c:v>3.9810654700432356E-5</c:v>
                </c:pt>
                <c:pt idx="12932">
                  <c:v>2.8772141207203131E-5</c:v>
                </c:pt>
                <c:pt idx="12933">
                  <c:v>2.4464620528783631E-7</c:v>
                </c:pt>
                <c:pt idx="12934">
                  <c:v>4.5746660483469524E-5</c:v>
                </c:pt>
                <c:pt idx="12935">
                  <c:v>1.5879185714904519E-5</c:v>
                </c:pt>
                <c:pt idx="12936">
                  <c:v>1.0608987223360436E-5</c:v>
                </c:pt>
                <c:pt idx="12937">
                  <c:v>9.9387737199982695E-6</c:v>
                </c:pt>
                <c:pt idx="12938">
                  <c:v>5.4492755520212689E-6</c:v>
                </c:pt>
                <c:pt idx="12939">
                  <c:v>1.5413932886359632E-4</c:v>
                </c:pt>
                <c:pt idx="12940">
                  <c:v>2.8767763028151188E-6</c:v>
                </c:pt>
                <c:pt idx="12941">
                  <c:v>4.7146607218819326E-5</c:v>
                </c:pt>
                <c:pt idx="12942">
                  <c:v>3.299017010694254E-7</c:v>
                </c:pt>
                <c:pt idx="12943">
                  <c:v>1.7542764259703862E-5</c:v>
                </c:pt>
                <c:pt idx="12944">
                  <c:v>7.7973372159033012E-6</c:v>
                </c:pt>
                <c:pt idx="12945">
                  <c:v>1.7503998034345209E-5</c:v>
                </c:pt>
                <c:pt idx="12946">
                  <c:v>4.4413368913053946E-6</c:v>
                </c:pt>
                <c:pt idx="12947">
                  <c:v>3.7376997918033929E-5</c:v>
                </c:pt>
                <c:pt idx="12948">
                  <c:v>5.2689143090474077E-5</c:v>
                </c:pt>
                <c:pt idx="12949">
                  <c:v>3.3931630561552575E-5</c:v>
                </c:pt>
                <c:pt idx="12950">
                  <c:v>1.5012975994003973E-5</c:v>
                </c:pt>
                <c:pt idx="12951">
                  <c:v>2.3497719338847605E-5</c:v>
                </c:pt>
                <c:pt idx="12952">
                  <c:v>9.43871354015852E-6</c:v>
                </c:pt>
                <c:pt idx="12953">
                  <c:v>6.5698463598950016E-6</c:v>
                </c:pt>
                <c:pt idx="12954">
                  <c:v>1.6420120710385129E-4</c:v>
                </c:pt>
                <c:pt idx="12955">
                  <c:v>9.7552429032921041E-6</c:v>
                </c:pt>
                <c:pt idx="12956">
                  <c:v>1.7973712848510637E-5</c:v>
                </c:pt>
                <c:pt idx="12957">
                  <c:v>1.6012983689199461E-5</c:v>
                </c:pt>
                <c:pt idx="12958">
                  <c:v>1.6355700969181593E-5</c:v>
                </c:pt>
                <c:pt idx="12959">
                  <c:v>6.5034010446042498E-6</c:v>
                </c:pt>
                <c:pt idx="12960">
                  <c:v>0</c:v>
                </c:pt>
                <c:pt idx="12961">
                  <c:v>9.6391923360300122E-6</c:v>
                </c:pt>
                <c:pt idx="12962">
                  <c:v>1.8147776969166442E-5</c:v>
                </c:pt>
                <c:pt idx="12963">
                  <c:v>1.9612337089702733E-7</c:v>
                </c:pt>
                <c:pt idx="12964">
                  <c:v>4.6512801544703072E-5</c:v>
                </c:pt>
                <c:pt idx="12965">
                  <c:v>9.7875446696768083E-5</c:v>
                </c:pt>
                <c:pt idx="12966">
                  <c:v>1.2821933194358029E-5</c:v>
                </c:pt>
                <c:pt idx="12967">
                  <c:v>0</c:v>
                </c:pt>
                <c:pt idx="12968">
                  <c:v>0</c:v>
                </c:pt>
                <c:pt idx="12969">
                  <c:v>6.1013229834358807E-5</c:v>
                </c:pt>
                <c:pt idx="12970">
                  <c:v>1.7402295487603899E-5</c:v>
                </c:pt>
                <c:pt idx="12971">
                  <c:v>3.5990643314048156E-5</c:v>
                </c:pt>
                <c:pt idx="12972">
                  <c:v>1.5989291010619267E-5</c:v>
                </c:pt>
                <c:pt idx="12973">
                  <c:v>6.7433513207718255E-5</c:v>
                </c:pt>
                <c:pt idx="12974">
                  <c:v>1.3805276373920249E-5</c:v>
                </c:pt>
                <c:pt idx="12975">
                  <c:v>1.1311859478636708E-3</c:v>
                </c:pt>
                <c:pt idx="12976">
                  <c:v>5.8020673126138762E-5</c:v>
                </c:pt>
                <c:pt idx="12977">
                  <c:v>6.3285355400429777E-5</c:v>
                </c:pt>
                <c:pt idx="12978">
                  <c:v>4.7539591094725758E-5</c:v>
                </c:pt>
                <c:pt idx="12979">
                  <c:v>3.5717484456657872E-5</c:v>
                </c:pt>
                <c:pt idx="12980">
                  <c:v>2.5960355302280272E-5</c:v>
                </c:pt>
                <c:pt idx="12981">
                  <c:v>1.5885250402152634E-5</c:v>
                </c:pt>
                <c:pt idx="12982">
                  <c:v>3.7955241168149434E-5</c:v>
                </c:pt>
                <c:pt idx="12983">
                  <c:v>1.0252110237855179E-4</c:v>
                </c:pt>
                <c:pt idx="12984">
                  <c:v>1.0688612710317677E-7</c:v>
                </c:pt>
                <c:pt idx="12985">
                  <c:v>7.6785787679267712E-6</c:v>
                </c:pt>
                <c:pt idx="12986">
                  <c:v>3.5506754327413523E-5</c:v>
                </c:pt>
                <c:pt idx="12987">
                  <c:v>1.4868113975744337E-4</c:v>
                </c:pt>
                <c:pt idx="12988">
                  <c:v>7.2838582482333887E-5</c:v>
                </c:pt>
                <c:pt idx="12989">
                  <c:v>7.5473447186045125E-5</c:v>
                </c:pt>
                <c:pt idx="12990">
                  <c:v>6.4164419112001321E-6</c:v>
                </c:pt>
                <c:pt idx="12991">
                  <c:v>0</c:v>
                </c:pt>
                <c:pt idx="12992">
                  <c:v>1.0397527879914563E-5</c:v>
                </c:pt>
                <c:pt idx="12993">
                  <c:v>1.5337939962622527E-5</c:v>
                </c:pt>
                <c:pt idx="12994">
                  <c:v>2.8040696910036281E-5</c:v>
                </c:pt>
                <c:pt idx="12995">
                  <c:v>0</c:v>
                </c:pt>
                <c:pt idx="12996">
                  <c:v>4.412144101479022E-6</c:v>
                </c:pt>
                <c:pt idx="12997">
                  <c:v>1.6296234252881421E-3</c:v>
                </c:pt>
                <c:pt idx="12998">
                  <c:v>5.8116219067091335E-6</c:v>
                </c:pt>
                <c:pt idx="12999">
                  <c:v>3.7278276501535106E-5</c:v>
                </c:pt>
                <c:pt idx="13000">
                  <c:v>8.3779189191490657E-4</c:v>
                </c:pt>
                <c:pt idx="13001">
                  <c:v>2.3703028492803608E-6</c:v>
                </c:pt>
                <c:pt idx="13002">
                  <c:v>1.0733379366678592E-4</c:v>
                </c:pt>
                <c:pt idx="13003">
                  <c:v>1.3156348537672857E-4</c:v>
                </c:pt>
                <c:pt idx="13004">
                  <c:v>1.7472099011629821E-3</c:v>
                </c:pt>
                <c:pt idx="13005">
                  <c:v>0</c:v>
                </c:pt>
                <c:pt idx="13006">
                  <c:v>0</c:v>
                </c:pt>
                <c:pt idx="13007">
                  <c:v>2.6549959716266262E-4</c:v>
                </c:pt>
                <c:pt idx="13008">
                  <c:v>5.7549826461243484E-5</c:v>
                </c:pt>
                <c:pt idx="13009">
                  <c:v>0</c:v>
                </c:pt>
                <c:pt idx="13010">
                  <c:v>2.1892077278125657E-5</c:v>
                </c:pt>
                <c:pt idx="13011">
                  <c:v>1.7260995004982567E-7</c:v>
                </c:pt>
                <c:pt idx="13012">
                  <c:v>0</c:v>
                </c:pt>
                <c:pt idx="13013">
                  <c:v>1.9402161284468657E-4</c:v>
                </c:pt>
                <c:pt idx="13014">
                  <c:v>2.1697157779196737E-5</c:v>
                </c:pt>
                <c:pt idx="13015">
                  <c:v>0</c:v>
                </c:pt>
                <c:pt idx="13016">
                  <c:v>1.0026046976093618E-6</c:v>
                </c:pt>
                <c:pt idx="13017">
                  <c:v>1.9339176477612064E-5</c:v>
                </c:pt>
                <c:pt idx="13018">
                  <c:v>2.9246903326696655E-4</c:v>
                </c:pt>
                <c:pt idx="13019">
                  <c:v>3.0650627119435977E-5</c:v>
                </c:pt>
                <c:pt idx="13020">
                  <c:v>2.6469520759427836E-5</c:v>
                </c:pt>
                <c:pt idx="13021">
                  <c:v>3.0684620781006298E-5</c:v>
                </c:pt>
                <c:pt idx="13022">
                  <c:v>3.2935116838441966E-5</c:v>
                </c:pt>
                <c:pt idx="13023">
                  <c:v>1.7337602893642633E-5</c:v>
                </c:pt>
                <c:pt idx="13024">
                  <c:v>2.1889682806421704E-5</c:v>
                </c:pt>
                <c:pt idx="13025">
                  <c:v>4.9594341551038575E-4</c:v>
                </c:pt>
                <c:pt idx="13026">
                  <c:v>1.1387882959470354E-6</c:v>
                </c:pt>
                <c:pt idx="13027">
                  <c:v>0</c:v>
                </c:pt>
                <c:pt idx="13028">
                  <c:v>3.8404872407540882E-5</c:v>
                </c:pt>
                <c:pt idx="13029">
                  <c:v>2.5035481127754638E-5</c:v>
                </c:pt>
                <c:pt idx="13030">
                  <c:v>4.1419224672708434E-5</c:v>
                </c:pt>
                <c:pt idx="13031">
                  <c:v>5.1494586105926855E-7</c:v>
                </c:pt>
                <c:pt idx="13032">
                  <c:v>3.9392118946042011E-7</c:v>
                </c:pt>
                <c:pt idx="13033">
                  <c:v>0</c:v>
                </c:pt>
                <c:pt idx="13034">
                  <c:v>2.6361316475897448E-6</c:v>
                </c:pt>
                <c:pt idx="13035">
                  <c:v>6.0314567322162175E-5</c:v>
                </c:pt>
                <c:pt idx="13036">
                  <c:v>1.619893923625499E-5</c:v>
                </c:pt>
                <c:pt idx="13037">
                  <c:v>1.7376343469358387E-5</c:v>
                </c:pt>
                <c:pt idx="13038">
                  <c:v>1.146922743411361E-5</c:v>
                </c:pt>
                <c:pt idx="13039">
                  <c:v>1.0043808667363446E-4</c:v>
                </c:pt>
                <c:pt idx="13040">
                  <c:v>5.2985539641660834E-5</c:v>
                </c:pt>
                <c:pt idx="13041">
                  <c:v>2.0451502320138712E-5</c:v>
                </c:pt>
                <c:pt idx="13042">
                  <c:v>2.3980897908313113E-4</c:v>
                </c:pt>
                <c:pt idx="13043">
                  <c:v>2.7315973002067442E-5</c:v>
                </c:pt>
                <c:pt idx="13044">
                  <c:v>6.6644330208533132E-5</c:v>
                </c:pt>
                <c:pt idx="13045">
                  <c:v>2.7800283609283544E-4</c:v>
                </c:pt>
                <c:pt idx="13046">
                  <c:v>1.5654458228369413E-6</c:v>
                </c:pt>
                <c:pt idx="13047">
                  <c:v>0</c:v>
                </c:pt>
                <c:pt idx="13048">
                  <c:v>6.4245750612336925E-6</c:v>
                </c:pt>
                <c:pt idx="13049">
                  <c:v>2.5635345118163016E-4</c:v>
                </c:pt>
                <c:pt idx="13050">
                  <c:v>1.358664075329582E-4</c:v>
                </c:pt>
                <c:pt idx="13051">
                  <c:v>4.6111621250234117E-5</c:v>
                </c:pt>
                <c:pt idx="13052">
                  <c:v>2.7322263033913034E-5</c:v>
                </c:pt>
                <c:pt idx="13053">
                  <c:v>9.2310133684079366E-5</c:v>
                </c:pt>
                <c:pt idx="13054">
                  <c:v>3.2776418870070145E-6</c:v>
                </c:pt>
                <c:pt idx="13055">
                  <c:v>1.2126709669022983E-5</c:v>
                </c:pt>
                <c:pt idx="13056">
                  <c:v>3.5123411370375319E-6</c:v>
                </c:pt>
                <c:pt idx="13057">
                  <c:v>5.1292063693673018E-4</c:v>
                </c:pt>
                <c:pt idx="13058">
                  <c:v>2.064046815262361E-5</c:v>
                </c:pt>
                <c:pt idx="13059">
                  <c:v>6.1046083980638441E-5</c:v>
                </c:pt>
                <c:pt idx="13060">
                  <c:v>1.6774796367955939E-3</c:v>
                </c:pt>
                <c:pt idx="13061">
                  <c:v>4.1148646299797001E-8</c:v>
                </c:pt>
                <c:pt idx="13062">
                  <c:v>2.5362657439095831E-5</c:v>
                </c:pt>
                <c:pt idx="13063">
                  <c:v>2.7220505452321498E-5</c:v>
                </c:pt>
                <c:pt idx="13064">
                  <c:v>3.5093892542239618E-5</c:v>
                </c:pt>
                <c:pt idx="13065">
                  <c:v>1.9579524480031813E-7</c:v>
                </c:pt>
                <c:pt idx="13066">
                  <c:v>6.5993944407905655E-5</c:v>
                </c:pt>
                <c:pt idx="13067">
                  <c:v>2.4820077906193139E-6</c:v>
                </c:pt>
                <c:pt idx="13068">
                  <c:v>2.3001534316925024E-5</c:v>
                </c:pt>
                <c:pt idx="13069">
                  <c:v>9.5642419020485092E-6</c:v>
                </c:pt>
                <c:pt idx="13070">
                  <c:v>1.2085854441060251E-4</c:v>
                </c:pt>
                <c:pt idx="13071">
                  <c:v>3.9191928664575386E-5</c:v>
                </c:pt>
                <c:pt idx="13072">
                  <c:v>2.3810555255138088E-6</c:v>
                </c:pt>
                <c:pt idx="13073">
                  <c:v>2.4169614841762854E-7</c:v>
                </c:pt>
                <c:pt idx="13074">
                  <c:v>1.9375306537388111E-5</c:v>
                </c:pt>
                <c:pt idx="13075">
                  <c:v>6.3648665083011503E-5</c:v>
                </c:pt>
                <c:pt idx="13076">
                  <c:v>1.7127832308159598E-5</c:v>
                </c:pt>
                <c:pt idx="13077">
                  <c:v>4.398111597338889E-5</c:v>
                </c:pt>
                <c:pt idx="13078">
                  <c:v>2.6378332281393861E-5</c:v>
                </c:pt>
                <c:pt idx="13079">
                  <c:v>6.8209050970084404E-7</c:v>
                </c:pt>
                <c:pt idx="13080">
                  <c:v>5.6215225330770735E-5</c:v>
                </c:pt>
                <c:pt idx="13081">
                  <c:v>2.4516449925503589E-5</c:v>
                </c:pt>
                <c:pt idx="13082">
                  <c:v>2.8738582987555541E-5</c:v>
                </c:pt>
                <c:pt idx="13083">
                  <c:v>9.5693466127288338E-6</c:v>
                </c:pt>
                <c:pt idx="13084">
                  <c:v>3.7600389940101915E-5</c:v>
                </c:pt>
                <c:pt idx="13085">
                  <c:v>9.9592150803194186E-6</c:v>
                </c:pt>
                <c:pt idx="13086">
                  <c:v>8.0565425734288774E-6</c:v>
                </c:pt>
                <c:pt idx="13087">
                  <c:v>5.3707815415575894E-5</c:v>
                </c:pt>
                <c:pt idx="13088">
                  <c:v>2.8452766421104299E-7</c:v>
                </c:pt>
                <c:pt idx="13089">
                  <c:v>1.5545408255817586E-4</c:v>
                </c:pt>
                <c:pt idx="13090">
                  <c:v>7.7808868631622479E-5</c:v>
                </c:pt>
                <c:pt idx="13091">
                  <c:v>4.5564898623153601E-8</c:v>
                </c:pt>
                <c:pt idx="13092">
                  <c:v>3.5341792611508164E-5</c:v>
                </c:pt>
                <c:pt idx="13093">
                  <c:v>3.3262150337722835E-5</c:v>
                </c:pt>
                <c:pt idx="13094">
                  <c:v>1.4686255104934907E-6</c:v>
                </c:pt>
                <c:pt idx="13095">
                  <c:v>8.7962280145487546E-5</c:v>
                </c:pt>
                <c:pt idx="13096">
                  <c:v>8.0730241069701505E-6</c:v>
                </c:pt>
                <c:pt idx="13097">
                  <c:v>1.1398044804557842E-6</c:v>
                </c:pt>
                <c:pt idx="13098">
                  <c:v>2.2254793479901358E-4</c:v>
                </c:pt>
                <c:pt idx="13099">
                  <c:v>1.3087809722506273E-5</c:v>
                </c:pt>
                <c:pt idx="13100">
                  <c:v>6.4380669218185428E-5</c:v>
                </c:pt>
                <c:pt idx="13101">
                  <c:v>0</c:v>
                </c:pt>
                <c:pt idx="13102">
                  <c:v>3.0284630748429496E-5</c:v>
                </c:pt>
                <c:pt idx="13103">
                  <c:v>2.186203951214635E-7</c:v>
                </c:pt>
                <c:pt idx="13104">
                  <c:v>1.4251942367007875E-4</c:v>
                </c:pt>
                <c:pt idx="13105">
                  <c:v>1.9662322400876404E-5</c:v>
                </c:pt>
                <c:pt idx="13106">
                  <c:v>8.644550061806368E-6</c:v>
                </c:pt>
                <c:pt idx="13107">
                  <c:v>1.7710863117107042E-4</c:v>
                </c:pt>
                <c:pt idx="13108">
                  <c:v>1.5119097921696836E-5</c:v>
                </c:pt>
                <c:pt idx="13109">
                  <c:v>6.228862900299451E-6</c:v>
                </c:pt>
                <c:pt idx="13110">
                  <c:v>3.1158239484190849E-5</c:v>
                </c:pt>
                <c:pt idx="13111">
                  <c:v>1.5213605543611044E-4</c:v>
                </c:pt>
                <c:pt idx="13112">
                  <c:v>1.8592287128504523E-5</c:v>
                </c:pt>
                <c:pt idx="13113">
                  <c:v>3.2271381229945348E-5</c:v>
                </c:pt>
                <c:pt idx="13114">
                  <c:v>1.7141795257759524E-5</c:v>
                </c:pt>
                <c:pt idx="13115">
                  <c:v>1.7502415045983841E-5</c:v>
                </c:pt>
                <c:pt idx="13116">
                  <c:v>5.5702408076712579E-7</c:v>
                </c:pt>
                <c:pt idx="13117">
                  <c:v>4.9029774741192911E-4</c:v>
                </c:pt>
                <c:pt idx="13118">
                  <c:v>2.8712674981064398E-6</c:v>
                </c:pt>
                <c:pt idx="13119">
                  <c:v>6.7026879975288307E-5</c:v>
                </c:pt>
                <c:pt idx="13120">
                  <c:v>1.3152364696869054E-5</c:v>
                </c:pt>
                <c:pt idx="13121">
                  <c:v>3.3977756084751459E-5</c:v>
                </c:pt>
                <c:pt idx="13122">
                  <c:v>7.8882911873566437E-5</c:v>
                </c:pt>
                <c:pt idx="13123">
                  <c:v>1.1604782575586172E-5</c:v>
                </c:pt>
                <c:pt idx="13124">
                  <c:v>1.1617068787939573E-5</c:v>
                </c:pt>
                <c:pt idx="13125">
                  <c:v>3.417661789152559E-5</c:v>
                </c:pt>
                <c:pt idx="13126">
                  <c:v>3.8028635115405048E-6</c:v>
                </c:pt>
                <c:pt idx="13127">
                  <c:v>7.8821993996297337E-5</c:v>
                </c:pt>
                <c:pt idx="13128">
                  <c:v>4.0170647411163718E-7</c:v>
                </c:pt>
                <c:pt idx="13129">
                  <c:v>2.3048368566652655E-5</c:v>
                </c:pt>
                <c:pt idx="13130">
                  <c:v>1.3294390407816283E-5</c:v>
                </c:pt>
                <c:pt idx="13131">
                  <c:v>4.0318227067692126E-5</c:v>
                </c:pt>
                <c:pt idx="13132">
                  <c:v>1.549668189971129E-5</c:v>
                </c:pt>
                <c:pt idx="13133">
                  <c:v>3.1165324089068809E-6</c:v>
                </c:pt>
                <c:pt idx="13134">
                  <c:v>4.2397974218418659E-5</c:v>
                </c:pt>
                <c:pt idx="13135">
                  <c:v>0</c:v>
                </c:pt>
                <c:pt idx="13136">
                  <c:v>6.5719664290277505E-6</c:v>
                </c:pt>
                <c:pt idx="13137">
                  <c:v>1.4478177734977766E-5</c:v>
                </c:pt>
                <c:pt idx="13138">
                  <c:v>7.3459391178840475E-5</c:v>
                </c:pt>
                <c:pt idx="13139">
                  <c:v>2.8039210549722866E-5</c:v>
                </c:pt>
                <c:pt idx="13140">
                  <c:v>5.8620994574787871E-7</c:v>
                </c:pt>
                <c:pt idx="13141">
                  <c:v>1.8307449501952237E-5</c:v>
                </c:pt>
                <c:pt idx="13142">
                  <c:v>2.2025426935701683E-5</c:v>
                </c:pt>
                <c:pt idx="13143">
                  <c:v>1.126800440464798E-6</c:v>
                </c:pt>
                <c:pt idx="13144">
                  <c:v>1.1103341295023138E-4</c:v>
                </c:pt>
                <c:pt idx="13145">
                  <c:v>3.4295539272845789E-6</c:v>
                </c:pt>
                <c:pt idx="13146">
                  <c:v>2.0820993216882341E-4</c:v>
                </c:pt>
                <c:pt idx="13147">
                  <c:v>4.0738277176872624E-3</c:v>
                </c:pt>
                <c:pt idx="13148">
                  <c:v>5.7212353503495099E-5</c:v>
                </c:pt>
                <c:pt idx="13149">
                  <c:v>7.9053208451477666E-8</c:v>
                </c:pt>
                <c:pt idx="13150">
                  <c:v>1.7312130645246872E-5</c:v>
                </c:pt>
                <c:pt idx="13151">
                  <c:v>4.108867103942095E-6</c:v>
                </c:pt>
                <c:pt idx="13152">
                  <c:v>5.2382869041646999E-6</c:v>
                </c:pt>
                <c:pt idx="13153">
                  <c:v>1.7360464347089858E-4</c:v>
                </c:pt>
                <c:pt idx="13154">
                  <c:v>1.0712395258983026E-5</c:v>
                </c:pt>
                <c:pt idx="13155">
                  <c:v>0</c:v>
                </c:pt>
                <c:pt idx="13156">
                  <c:v>2.29939776134587E-5</c:v>
                </c:pt>
                <c:pt idx="13157">
                  <c:v>9.8046869874301675E-5</c:v>
                </c:pt>
                <c:pt idx="13158">
                  <c:v>2.8729403697519196E-5</c:v>
                </c:pt>
                <c:pt idx="13159">
                  <c:v>1.1058271119902584E-5</c:v>
                </c:pt>
                <c:pt idx="13160">
                  <c:v>2.0416404558023314E-7</c:v>
                </c:pt>
                <c:pt idx="13161">
                  <c:v>1.2914516075524595E-5</c:v>
                </c:pt>
                <c:pt idx="13162">
                  <c:v>7.254233917949517E-5</c:v>
                </c:pt>
                <c:pt idx="13163">
                  <c:v>1.5097734659065658E-5</c:v>
                </c:pt>
                <c:pt idx="13164">
                  <c:v>1.7660388463269151E-4</c:v>
                </c:pt>
                <c:pt idx="13165">
                  <c:v>1.5371806357222871E-5</c:v>
                </c:pt>
                <c:pt idx="13166">
                  <c:v>5.2168136848101365E-5</c:v>
                </c:pt>
                <c:pt idx="13167">
                  <c:v>0</c:v>
                </c:pt>
                <c:pt idx="13168">
                  <c:v>0</c:v>
                </c:pt>
                <c:pt idx="13169">
                  <c:v>1.3452302373737765E-7</c:v>
                </c:pt>
                <c:pt idx="13170">
                  <c:v>3.0638702093334886E-6</c:v>
                </c:pt>
                <c:pt idx="13171">
                  <c:v>1.2940068611058118E-6</c:v>
                </c:pt>
                <c:pt idx="13172">
                  <c:v>4.7949691602721498E-6</c:v>
                </c:pt>
                <c:pt idx="13173">
                  <c:v>7.4438886845453021E-6</c:v>
                </c:pt>
                <c:pt idx="13174">
                  <c:v>3.0009889216543559E-6</c:v>
                </c:pt>
                <c:pt idx="13175">
                  <c:v>5.4287982900896379E-5</c:v>
                </c:pt>
                <c:pt idx="13176">
                  <c:v>4.6768101013258823E-5</c:v>
                </c:pt>
                <c:pt idx="13177">
                  <c:v>2.4664234815571876E-4</c:v>
                </c:pt>
                <c:pt idx="13178">
                  <c:v>3.7557422763017181E-7</c:v>
                </c:pt>
                <c:pt idx="13179">
                  <c:v>2.8965746584250955E-6</c:v>
                </c:pt>
                <c:pt idx="13180">
                  <c:v>0</c:v>
                </c:pt>
                <c:pt idx="13181">
                  <c:v>4.0191364578084814E-7</c:v>
                </c:pt>
                <c:pt idx="13182">
                  <c:v>2.5533048757577082E-5</c:v>
                </c:pt>
                <c:pt idx="13183">
                  <c:v>1.1379603361025537E-6</c:v>
                </c:pt>
                <c:pt idx="13184">
                  <c:v>2.390702593364171E-7</c:v>
                </c:pt>
                <c:pt idx="13185">
                  <c:v>1.8305055072297649E-5</c:v>
                </c:pt>
                <c:pt idx="13186">
                  <c:v>0</c:v>
                </c:pt>
                <c:pt idx="13187">
                  <c:v>3.6066721539255092E-5</c:v>
                </c:pt>
                <c:pt idx="13188">
                  <c:v>4.1961567463416684E-5</c:v>
                </c:pt>
                <c:pt idx="13189">
                  <c:v>1.7373930802076953E-5</c:v>
                </c:pt>
                <c:pt idx="13190">
                  <c:v>7.9607618051625265E-6</c:v>
                </c:pt>
                <c:pt idx="13191">
                  <c:v>4.799547443037575E-6</c:v>
                </c:pt>
                <c:pt idx="13192">
                  <c:v>4.8518329594336224E-5</c:v>
                </c:pt>
                <c:pt idx="13193">
                  <c:v>2.8825010437870961E-5</c:v>
                </c:pt>
                <c:pt idx="13194">
                  <c:v>1.4528405200567246E-5</c:v>
                </c:pt>
                <c:pt idx="13195">
                  <c:v>1.7687369052737752E-4</c:v>
                </c:pt>
                <c:pt idx="13196">
                  <c:v>2.8863731621987402E-4</c:v>
                </c:pt>
                <c:pt idx="13197">
                  <c:v>1.0950871032879932E-4</c:v>
                </c:pt>
                <c:pt idx="13198">
                  <c:v>7.785008052392867E-7</c:v>
                </c:pt>
                <c:pt idx="13199">
                  <c:v>1.4358734600883741E-5</c:v>
                </c:pt>
                <c:pt idx="13200">
                  <c:v>5.3818991065100597E-5</c:v>
                </c:pt>
                <c:pt idx="13201">
                  <c:v>3.3501436567551488E-5</c:v>
                </c:pt>
                <c:pt idx="13202">
                  <c:v>8.7822568277405087E-5</c:v>
                </c:pt>
                <c:pt idx="13203">
                  <c:v>4.4478964755189405E-7</c:v>
                </c:pt>
                <c:pt idx="13204">
                  <c:v>5.5097532889209936E-5</c:v>
                </c:pt>
                <c:pt idx="13205">
                  <c:v>2.5530787809821597E-4</c:v>
                </c:pt>
                <c:pt idx="13206">
                  <c:v>7.3231735764211434E-6</c:v>
                </c:pt>
                <c:pt idx="13207">
                  <c:v>5.0548516367335534E-6</c:v>
                </c:pt>
                <c:pt idx="13208">
                  <c:v>4.7139956149747021E-5</c:v>
                </c:pt>
                <c:pt idx="13209">
                  <c:v>2.0839684126440612E-5</c:v>
                </c:pt>
                <c:pt idx="13210">
                  <c:v>1.1480771705831774E-6</c:v>
                </c:pt>
                <c:pt idx="13211">
                  <c:v>4.4267488205380395E-6</c:v>
                </c:pt>
                <c:pt idx="13212">
                  <c:v>6.2023148321003332E-5</c:v>
                </c:pt>
                <c:pt idx="13213">
                  <c:v>0</c:v>
                </c:pt>
                <c:pt idx="13214">
                  <c:v>0</c:v>
                </c:pt>
                <c:pt idx="13215">
                  <c:v>1.3952600570200081E-4</c:v>
                </c:pt>
                <c:pt idx="13216">
                  <c:v>0</c:v>
                </c:pt>
                <c:pt idx="13217">
                  <c:v>3.2265445570484585E-5</c:v>
                </c:pt>
                <c:pt idx="13218">
                  <c:v>1.0792474431822744E-5</c:v>
                </c:pt>
                <c:pt idx="13219">
                  <c:v>5.2158709238409922E-5</c:v>
                </c:pt>
                <c:pt idx="13220">
                  <c:v>2.6361424981669228E-5</c:v>
                </c:pt>
                <c:pt idx="13221">
                  <c:v>1.0194225277190101E-4</c:v>
                </c:pt>
                <c:pt idx="13222">
                  <c:v>0</c:v>
                </c:pt>
                <c:pt idx="13223">
                  <c:v>2.2910895558428745E-5</c:v>
                </c:pt>
                <c:pt idx="13224">
                  <c:v>0</c:v>
                </c:pt>
                <c:pt idx="13225">
                  <c:v>6.3839507377978346E-5</c:v>
                </c:pt>
                <c:pt idx="13226">
                  <c:v>2.8800344583871205E-5</c:v>
                </c:pt>
                <c:pt idx="13227">
                  <c:v>0</c:v>
                </c:pt>
                <c:pt idx="13228">
                  <c:v>2.7721902325221056E-5</c:v>
                </c:pt>
                <c:pt idx="13229">
                  <c:v>1.8787275555362899E-5</c:v>
                </c:pt>
                <c:pt idx="13230">
                  <c:v>0</c:v>
                </c:pt>
                <c:pt idx="13231">
                  <c:v>1.2188911519835824E-6</c:v>
                </c:pt>
                <c:pt idx="13232">
                  <c:v>8.5682183975668261E-6</c:v>
                </c:pt>
                <c:pt idx="13233">
                  <c:v>9.3568324184444164E-7</c:v>
                </c:pt>
                <c:pt idx="13234">
                  <c:v>2.0158508293170031E-5</c:v>
                </c:pt>
                <c:pt idx="13235">
                  <c:v>1.1442210497858153E-6</c:v>
                </c:pt>
                <c:pt idx="13236">
                  <c:v>9.5546045980835902E-6</c:v>
                </c:pt>
                <c:pt idx="13237">
                  <c:v>3.8585971112518665E-7</c:v>
                </c:pt>
                <c:pt idx="13238">
                  <c:v>5.6597578955434023E-4</c:v>
                </c:pt>
                <c:pt idx="13239">
                  <c:v>2.1320538401962606E-5</c:v>
                </c:pt>
                <c:pt idx="13240">
                  <c:v>1.7214796845779649E-5</c:v>
                </c:pt>
                <c:pt idx="13241">
                  <c:v>8.1908008312696937E-7</c:v>
                </c:pt>
                <c:pt idx="13242">
                  <c:v>1.8195222411304883E-5</c:v>
                </c:pt>
                <c:pt idx="13243">
                  <c:v>1.6675850139679481E-5</c:v>
                </c:pt>
                <c:pt idx="13244">
                  <c:v>6.5097674813042127E-6</c:v>
                </c:pt>
                <c:pt idx="13245">
                  <c:v>2.0514181041658228E-5</c:v>
                </c:pt>
                <c:pt idx="13246">
                  <c:v>1.1522752198205768E-5</c:v>
                </c:pt>
                <c:pt idx="13247">
                  <c:v>3.3605726021561881E-5</c:v>
                </c:pt>
                <c:pt idx="13248">
                  <c:v>1.1868694723284783E-5</c:v>
                </c:pt>
                <c:pt idx="13249">
                  <c:v>2.6800126287529443E-5</c:v>
                </c:pt>
                <c:pt idx="13250">
                  <c:v>1.8582593434036624E-5</c:v>
                </c:pt>
                <c:pt idx="13251">
                  <c:v>8.6818589466717066E-7</c:v>
                </c:pt>
                <c:pt idx="13252">
                  <c:v>5.1790131317260904E-6</c:v>
                </c:pt>
                <c:pt idx="13253">
                  <c:v>7.1787705479596517E-5</c:v>
                </c:pt>
                <c:pt idx="13254">
                  <c:v>4.8948017104594813E-5</c:v>
                </c:pt>
                <c:pt idx="13255">
                  <c:v>1.997622637766936E-5</c:v>
                </c:pt>
                <c:pt idx="13256">
                  <c:v>2.1871914823483325E-5</c:v>
                </c:pt>
                <c:pt idx="13257">
                  <c:v>0</c:v>
                </c:pt>
                <c:pt idx="13258">
                  <c:v>6.4028879842057031E-5</c:v>
                </c:pt>
                <c:pt idx="13259">
                  <c:v>1.8037679900568195E-5</c:v>
                </c:pt>
                <c:pt idx="13260">
                  <c:v>2.3513334121466995E-5</c:v>
                </c:pt>
                <c:pt idx="13261">
                  <c:v>1.4532995746004921E-5</c:v>
                </c:pt>
                <c:pt idx="13262">
                  <c:v>1.6297839371945697E-6</c:v>
                </c:pt>
                <c:pt idx="13263">
                  <c:v>4.7398523024013553E-5</c:v>
                </c:pt>
                <c:pt idx="13264">
                  <c:v>5.0008411154684998E-5</c:v>
                </c:pt>
                <c:pt idx="13265">
                  <c:v>3.6510589772601681E-5</c:v>
                </c:pt>
                <c:pt idx="13266">
                  <c:v>2.5847979236298804E-6</c:v>
                </c:pt>
                <c:pt idx="13267">
                  <c:v>3.936689828416848E-5</c:v>
                </c:pt>
                <c:pt idx="13268">
                  <c:v>1.5789358750139819E-5</c:v>
                </c:pt>
                <c:pt idx="13269">
                  <c:v>3.6805317396698677E-5</c:v>
                </c:pt>
                <c:pt idx="13270">
                  <c:v>2.0283485067432112E-5</c:v>
                </c:pt>
                <c:pt idx="13271">
                  <c:v>6.427152625560339E-6</c:v>
                </c:pt>
                <c:pt idx="13272">
                  <c:v>2.6215385622856248E-8</c:v>
                </c:pt>
                <c:pt idx="13273">
                  <c:v>4.2242097310370238E-6</c:v>
                </c:pt>
                <c:pt idx="13274">
                  <c:v>2.4212007290619301E-7</c:v>
                </c:pt>
                <c:pt idx="13275">
                  <c:v>3.4384201399874101E-5</c:v>
                </c:pt>
                <c:pt idx="13276">
                  <c:v>4.9524503744165414E-7</c:v>
                </c:pt>
                <c:pt idx="13277">
                  <c:v>5.0730530330657467E-6</c:v>
                </c:pt>
                <c:pt idx="13278">
                  <c:v>4.5745418829351555E-5</c:v>
                </c:pt>
                <c:pt idx="13279">
                  <c:v>2.6134451103730316E-5</c:v>
                </c:pt>
                <c:pt idx="13280">
                  <c:v>2.8990902858614066E-5</c:v>
                </c:pt>
                <c:pt idx="13281">
                  <c:v>1.0200221160604479E-5</c:v>
                </c:pt>
                <c:pt idx="13282">
                  <c:v>6.7239463957505245E-6</c:v>
                </c:pt>
                <c:pt idx="13283">
                  <c:v>2.8434485609002844E-6</c:v>
                </c:pt>
                <c:pt idx="13284">
                  <c:v>2.1204518284371809E-5</c:v>
                </c:pt>
                <c:pt idx="13285">
                  <c:v>2.1849524345222152E-5</c:v>
                </c:pt>
                <c:pt idx="13286">
                  <c:v>6.1012613366429605E-5</c:v>
                </c:pt>
                <c:pt idx="13287">
                  <c:v>3.1753019527645392E-4</c:v>
                </c:pt>
                <c:pt idx="13288">
                  <c:v>2.6744979326814068E-5</c:v>
                </c:pt>
                <c:pt idx="13289">
                  <c:v>7.3436118658234422E-5</c:v>
                </c:pt>
                <c:pt idx="13290">
                  <c:v>1.0160633429738361E-4</c:v>
                </c:pt>
                <c:pt idx="13291">
                  <c:v>9.7240456154092591E-5</c:v>
                </c:pt>
                <c:pt idx="13292">
                  <c:v>3.5070266178572864E-5</c:v>
                </c:pt>
                <c:pt idx="13293">
                  <c:v>4.0426140396236834E-5</c:v>
                </c:pt>
                <c:pt idx="13294">
                  <c:v>2.2127270350097991E-4</c:v>
                </c:pt>
                <c:pt idx="13295">
                  <c:v>2.0593932203382199E-5</c:v>
                </c:pt>
                <c:pt idx="13296">
                  <c:v>2.1315890776765146E-4</c:v>
                </c:pt>
                <c:pt idx="13297">
                  <c:v>6.0091158854613496E-5</c:v>
                </c:pt>
                <c:pt idx="13298">
                  <c:v>2.3429598092013092E-5</c:v>
                </c:pt>
                <c:pt idx="13299">
                  <c:v>2.9072958028462099E-5</c:v>
                </c:pt>
                <c:pt idx="13300">
                  <c:v>5.2841502437019003E-5</c:v>
                </c:pt>
                <c:pt idx="13301">
                  <c:v>4.2297573008379835E-6</c:v>
                </c:pt>
                <c:pt idx="13302">
                  <c:v>3.3218579190390582E-4</c:v>
                </c:pt>
                <c:pt idx="13303">
                  <c:v>1.3906440318836598E-7</c:v>
                </c:pt>
                <c:pt idx="13304">
                  <c:v>6.6184797435066537E-6</c:v>
                </c:pt>
                <c:pt idx="13305">
                  <c:v>5.2644806146995024E-5</c:v>
                </c:pt>
                <c:pt idx="13306">
                  <c:v>0</c:v>
                </c:pt>
                <c:pt idx="13307">
                  <c:v>0</c:v>
                </c:pt>
                <c:pt idx="13308">
                  <c:v>1.7057611160011189E-5</c:v>
                </c:pt>
                <c:pt idx="13309">
                  <c:v>1.6502623908632591E-5</c:v>
                </c:pt>
                <c:pt idx="13310">
                  <c:v>9.3470582686031744E-6</c:v>
                </c:pt>
                <c:pt idx="13311">
                  <c:v>1.2134967300082971E-5</c:v>
                </c:pt>
                <c:pt idx="13312">
                  <c:v>5.0751302081711458E-6</c:v>
                </c:pt>
                <c:pt idx="13313">
                  <c:v>6.6259501890023563E-5</c:v>
                </c:pt>
                <c:pt idx="13314">
                  <c:v>2.726609488689856E-5</c:v>
                </c:pt>
                <c:pt idx="13315">
                  <c:v>3.3625700304014212E-5</c:v>
                </c:pt>
                <c:pt idx="13316">
                  <c:v>2.3148418934608598E-5</c:v>
                </c:pt>
                <c:pt idx="13317">
                  <c:v>8.9331538500879239E-5</c:v>
                </c:pt>
                <c:pt idx="13318">
                  <c:v>4.6895486097951297E-5</c:v>
                </c:pt>
                <c:pt idx="13319">
                  <c:v>2.6707289502527989E-5</c:v>
                </c:pt>
                <c:pt idx="13320">
                  <c:v>3.7242461108940077E-6</c:v>
                </c:pt>
                <c:pt idx="13321">
                  <c:v>1.469127698451104E-5</c:v>
                </c:pt>
                <c:pt idx="13322">
                  <c:v>1.0007523696286879E-7</c:v>
                </c:pt>
                <c:pt idx="13323">
                  <c:v>0</c:v>
                </c:pt>
                <c:pt idx="13324">
                  <c:v>1.3234594582870605E-5</c:v>
                </c:pt>
                <c:pt idx="13325">
                  <c:v>2.0639037744122393E-6</c:v>
                </c:pt>
                <c:pt idx="13326">
                  <c:v>8.6852894836173843E-6</c:v>
                </c:pt>
                <c:pt idx="13327">
                  <c:v>1.1092764621138931E-7</c:v>
                </c:pt>
                <c:pt idx="13328">
                  <c:v>4.1782386108793965E-5</c:v>
                </c:pt>
                <c:pt idx="13329">
                  <c:v>6.5059384214509205E-7</c:v>
                </c:pt>
                <c:pt idx="13330">
                  <c:v>2.5192702799189027E-7</c:v>
                </c:pt>
                <c:pt idx="13331">
                  <c:v>3.5176113965628753E-4</c:v>
                </c:pt>
                <c:pt idx="13332">
                  <c:v>3.8443099559641887E-5</c:v>
                </c:pt>
                <c:pt idx="13333">
                  <c:v>2.2105088599630021E-7</c:v>
                </c:pt>
                <c:pt idx="13334">
                  <c:v>2.9454739570894488E-5</c:v>
                </c:pt>
                <c:pt idx="13335">
                  <c:v>8.2416701055066567E-6</c:v>
                </c:pt>
                <c:pt idx="13336">
                  <c:v>2.8065017804926499E-5</c:v>
                </c:pt>
                <c:pt idx="13337">
                  <c:v>5.4585366953430112E-5</c:v>
                </c:pt>
                <c:pt idx="13338">
                  <c:v>2.1927483961880194E-4</c:v>
                </c:pt>
                <c:pt idx="13339">
                  <c:v>3.5409600386704531E-5</c:v>
                </c:pt>
                <c:pt idx="13340">
                  <c:v>1.0963555210126259E-4</c:v>
                </c:pt>
                <c:pt idx="13341">
                  <c:v>8.7031644509699259E-6</c:v>
                </c:pt>
                <c:pt idx="13342">
                  <c:v>2.4046420926488848E-5</c:v>
                </c:pt>
                <c:pt idx="13343">
                  <c:v>1.0797236694674395E-4</c:v>
                </c:pt>
                <c:pt idx="13344">
                  <c:v>2.8143124983105315E-5</c:v>
                </c:pt>
                <c:pt idx="13345">
                  <c:v>6.2962252917875009E-5</c:v>
                </c:pt>
                <c:pt idx="13346">
                  <c:v>2.3786241958836151E-5</c:v>
                </c:pt>
                <c:pt idx="13347">
                  <c:v>1.7683386056628603E-6</c:v>
                </c:pt>
                <c:pt idx="13348">
                  <c:v>1.1991654094055563E-5</c:v>
                </c:pt>
                <c:pt idx="13349">
                  <c:v>4.0717320235905573E-5</c:v>
                </c:pt>
                <c:pt idx="13350">
                  <c:v>9.9292889833517164E-7</c:v>
                </c:pt>
                <c:pt idx="13351">
                  <c:v>1.8983958029086636E-6</c:v>
                </c:pt>
                <c:pt idx="13352">
                  <c:v>1.1843741060429157E-6</c:v>
                </c:pt>
                <c:pt idx="13353">
                  <c:v>2.5180227608872758E-5</c:v>
                </c:pt>
                <c:pt idx="13354">
                  <c:v>4.8184844545711911E-4</c:v>
                </c:pt>
                <c:pt idx="13355">
                  <c:v>1.8767290260266918E-5</c:v>
                </c:pt>
                <c:pt idx="13356">
                  <c:v>7.6111375463224304E-5</c:v>
                </c:pt>
                <c:pt idx="13357">
                  <c:v>4.8563470980579412E-6</c:v>
                </c:pt>
                <c:pt idx="13358">
                  <c:v>2.3075637531332123E-7</c:v>
                </c:pt>
                <c:pt idx="13359">
                  <c:v>3.07314591859374E-4</c:v>
                </c:pt>
                <c:pt idx="13360">
                  <c:v>1.7068160504905136E-5</c:v>
                </c:pt>
                <c:pt idx="13361">
                  <c:v>1.5375098406610047E-5</c:v>
                </c:pt>
                <c:pt idx="13362">
                  <c:v>3.1769573486248243E-5</c:v>
                </c:pt>
                <c:pt idx="13363">
                  <c:v>2.6384577490170023E-5</c:v>
                </c:pt>
                <c:pt idx="13364">
                  <c:v>1.5263182201455206E-5</c:v>
                </c:pt>
                <c:pt idx="13365">
                  <c:v>5.7149300018195425E-5</c:v>
                </c:pt>
                <c:pt idx="13366">
                  <c:v>3.0711028554767848E-5</c:v>
                </c:pt>
                <c:pt idx="13367">
                  <c:v>7.9200373784946415E-7</c:v>
                </c:pt>
                <c:pt idx="13368">
                  <c:v>6.0036261535946931E-5</c:v>
                </c:pt>
                <c:pt idx="13369">
                  <c:v>2.2038853801455912E-5</c:v>
                </c:pt>
                <c:pt idx="13370">
                  <c:v>0</c:v>
                </c:pt>
                <c:pt idx="13371">
                  <c:v>1.9277407092233247E-5</c:v>
                </c:pt>
                <c:pt idx="13372">
                  <c:v>1.7826991742639233E-5</c:v>
                </c:pt>
                <c:pt idx="13373">
                  <c:v>1.6808443106788856E-5</c:v>
                </c:pt>
                <c:pt idx="13374">
                  <c:v>5.1278356935839879E-5</c:v>
                </c:pt>
                <c:pt idx="13375">
                  <c:v>1.092005476973096E-5</c:v>
                </c:pt>
                <c:pt idx="13376">
                  <c:v>1.8236121636430399E-5</c:v>
                </c:pt>
                <c:pt idx="13377">
                  <c:v>6.8216152666852422E-6</c:v>
                </c:pt>
                <c:pt idx="13378">
                  <c:v>1.6181914835600486E-5</c:v>
                </c:pt>
                <c:pt idx="13379">
                  <c:v>1.9373581796415884E-4</c:v>
                </c:pt>
                <c:pt idx="13380">
                  <c:v>2.9342357534035609E-5</c:v>
                </c:pt>
                <c:pt idx="13381">
                  <c:v>3.6631341890278101E-5</c:v>
                </c:pt>
                <c:pt idx="13382">
                  <c:v>8.4051254139063261E-6</c:v>
                </c:pt>
                <c:pt idx="13383">
                  <c:v>1.7332092241500458E-5</c:v>
                </c:pt>
                <c:pt idx="13384">
                  <c:v>1.2093222049336865E-5</c:v>
                </c:pt>
                <c:pt idx="13385">
                  <c:v>1.7223195222273218E-4</c:v>
                </c:pt>
                <c:pt idx="13386">
                  <c:v>0</c:v>
                </c:pt>
                <c:pt idx="13387">
                  <c:v>0</c:v>
                </c:pt>
                <c:pt idx="13388">
                  <c:v>4.528343002780247E-5</c:v>
                </c:pt>
                <c:pt idx="13389">
                  <c:v>3.3660286883863706E-6</c:v>
                </c:pt>
                <c:pt idx="13390">
                  <c:v>9.5683369528918206E-5</c:v>
                </c:pt>
                <c:pt idx="13391">
                  <c:v>1.9087131075990653E-5</c:v>
                </c:pt>
                <c:pt idx="13392">
                  <c:v>3.6570230269444551E-6</c:v>
                </c:pt>
                <c:pt idx="13393">
                  <c:v>1.3210112732609192E-6</c:v>
                </c:pt>
                <c:pt idx="13394">
                  <c:v>4.7942998952740612E-5</c:v>
                </c:pt>
                <c:pt idx="13395">
                  <c:v>0</c:v>
                </c:pt>
                <c:pt idx="13396">
                  <c:v>2.8102529743052147E-4</c:v>
                </c:pt>
                <c:pt idx="13397">
                  <c:v>0</c:v>
                </c:pt>
                <c:pt idx="13398">
                  <c:v>1.3016773640053861E-6</c:v>
                </c:pt>
                <c:pt idx="13399">
                  <c:v>1.8444423267187042E-6</c:v>
                </c:pt>
                <c:pt idx="13400">
                  <c:v>2.7746200286499776E-5</c:v>
                </c:pt>
                <c:pt idx="13401">
                  <c:v>7.4056523428126428E-5</c:v>
                </c:pt>
                <c:pt idx="13402">
                  <c:v>1.6477332579904749E-5</c:v>
                </c:pt>
                <c:pt idx="13403">
                  <c:v>2.0731830682303972E-4</c:v>
                </c:pt>
                <c:pt idx="13404">
                  <c:v>2.0662205402760758E-5</c:v>
                </c:pt>
                <c:pt idx="13405">
                  <c:v>1.0569439242837376E-5</c:v>
                </c:pt>
                <c:pt idx="13406">
                  <c:v>6.0588805140821715E-6</c:v>
                </c:pt>
                <c:pt idx="13407">
                  <c:v>4.3385728936916794E-5</c:v>
                </c:pt>
                <c:pt idx="13408">
                  <c:v>1.4620732723646552E-4</c:v>
                </c:pt>
                <c:pt idx="13409">
                  <c:v>2.680011446700655E-5</c:v>
                </c:pt>
                <c:pt idx="13410">
                  <c:v>1.1114735723785264E-5</c:v>
                </c:pt>
                <c:pt idx="13411">
                  <c:v>1.4929802199450631E-5</c:v>
                </c:pt>
                <c:pt idx="13412">
                  <c:v>4.9208581832778192E-5</c:v>
                </c:pt>
                <c:pt idx="13413">
                  <c:v>1.966831309397312E-5</c:v>
                </c:pt>
                <c:pt idx="13414">
                  <c:v>3.0219667545106879E-5</c:v>
                </c:pt>
                <c:pt idx="13415">
                  <c:v>1.0792326550383501E-5</c:v>
                </c:pt>
                <c:pt idx="13416">
                  <c:v>1.8965767435949976E-5</c:v>
                </c:pt>
                <c:pt idx="13417">
                  <c:v>0</c:v>
                </c:pt>
                <c:pt idx="13418">
                  <c:v>4.4109632889254514E-5</c:v>
                </c:pt>
                <c:pt idx="13419">
                  <c:v>0</c:v>
                </c:pt>
                <c:pt idx="13420">
                  <c:v>3.7635535095861461E-5</c:v>
                </c:pt>
                <c:pt idx="13421">
                  <c:v>2.4774903898641378E-5</c:v>
                </c:pt>
                <c:pt idx="13422">
                  <c:v>7.9556949381634595E-6</c:v>
                </c:pt>
                <c:pt idx="13423">
                  <c:v>1.5153587211214949E-5</c:v>
                </c:pt>
                <c:pt idx="13424">
                  <c:v>0</c:v>
                </c:pt>
                <c:pt idx="13425">
                  <c:v>4.214762559149371E-6</c:v>
                </c:pt>
                <c:pt idx="13426">
                  <c:v>1.7931127752288112E-6</c:v>
                </c:pt>
                <c:pt idx="13427">
                  <c:v>0</c:v>
                </c:pt>
                <c:pt idx="13428">
                  <c:v>2.3843227323438412E-5</c:v>
                </c:pt>
                <c:pt idx="13429">
                  <c:v>0</c:v>
                </c:pt>
                <c:pt idx="13430">
                  <c:v>1.3632789435997237E-7</c:v>
                </c:pt>
                <c:pt idx="13431">
                  <c:v>1.2291498862455544E-6</c:v>
                </c:pt>
                <c:pt idx="13432">
                  <c:v>3.6902792020459217E-4</c:v>
                </c:pt>
                <c:pt idx="13433">
                  <c:v>0</c:v>
                </c:pt>
                <c:pt idx="13434">
                  <c:v>0</c:v>
                </c:pt>
                <c:pt idx="13435">
                  <c:v>7.3423783020409706E-5</c:v>
                </c:pt>
                <c:pt idx="13436">
                  <c:v>2.4703108669905059E-5</c:v>
                </c:pt>
                <c:pt idx="13437">
                  <c:v>2.7305041544335524E-5</c:v>
                </c:pt>
                <c:pt idx="13438">
                  <c:v>2.5243393241691819E-5</c:v>
                </c:pt>
                <c:pt idx="13439">
                  <c:v>4.5283630109547018E-6</c:v>
                </c:pt>
                <c:pt idx="13440">
                  <c:v>9.5991276454306963E-6</c:v>
                </c:pt>
                <c:pt idx="13441">
                  <c:v>2.4137539130911815E-6</c:v>
                </c:pt>
                <c:pt idx="13442">
                  <c:v>1.7903817246824424E-4</c:v>
                </c:pt>
                <c:pt idx="13443">
                  <c:v>3.8176397647043245E-5</c:v>
                </c:pt>
                <c:pt idx="13444">
                  <c:v>2.2851020079977522E-5</c:v>
                </c:pt>
                <c:pt idx="13445">
                  <c:v>1.3643551186414613E-5</c:v>
                </c:pt>
                <c:pt idx="13446">
                  <c:v>2.5162130679268399E-5</c:v>
                </c:pt>
                <c:pt idx="13447">
                  <c:v>3.1141062495975276E-4</c:v>
                </c:pt>
                <c:pt idx="13448">
                  <c:v>3.1296723361766468E-7</c:v>
                </c:pt>
                <c:pt idx="13449">
                  <c:v>3.7422413452768226E-5</c:v>
                </c:pt>
                <c:pt idx="13450">
                  <c:v>6.1554860387536811E-5</c:v>
                </c:pt>
                <c:pt idx="13451">
                  <c:v>0</c:v>
                </c:pt>
                <c:pt idx="13452">
                  <c:v>2.4610565703965012E-5</c:v>
                </c:pt>
                <c:pt idx="13453">
                  <c:v>8.0719619649732496E-5</c:v>
                </c:pt>
                <c:pt idx="13454">
                  <c:v>1.4610831673307904E-6</c:v>
                </c:pt>
                <c:pt idx="13455">
                  <c:v>5.4575054366507014E-6</c:v>
                </c:pt>
                <c:pt idx="13456">
                  <c:v>1.8763817733174309E-5</c:v>
                </c:pt>
                <c:pt idx="13457">
                  <c:v>0</c:v>
                </c:pt>
                <c:pt idx="13458">
                  <c:v>8.5081917918398786E-6</c:v>
                </c:pt>
                <c:pt idx="13459">
                  <c:v>1.1511882125753995E-6</c:v>
                </c:pt>
                <c:pt idx="13460">
                  <c:v>7.549251109713914E-5</c:v>
                </c:pt>
                <c:pt idx="13461">
                  <c:v>2.6216250513170949E-7</c:v>
                </c:pt>
                <c:pt idx="13462">
                  <c:v>4.8475557763272487E-4</c:v>
                </c:pt>
                <c:pt idx="13463">
                  <c:v>2.6457198223102599E-5</c:v>
                </c:pt>
                <c:pt idx="13464">
                  <c:v>1.3577778388584557E-3</c:v>
                </c:pt>
                <c:pt idx="13465">
                  <c:v>6.9381381133140963E-5</c:v>
                </c:pt>
                <c:pt idx="13466">
                  <c:v>1.7453109916855813E-6</c:v>
                </c:pt>
                <c:pt idx="13467">
                  <c:v>3.4528974374650515E-6</c:v>
                </c:pt>
                <c:pt idx="13468">
                  <c:v>6.5524887207844495E-5</c:v>
                </c:pt>
                <c:pt idx="13469">
                  <c:v>1.1473124740805865E-4</c:v>
                </c:pt>
                <c:pt idx="13470">
                  <c:v>4.8227077777260141E-5</c:v>
                </c:pt>
                <c:pt idx="13471">
                  <c:v>1.8587144398115027E-5</c:v>
                </c:pt>
                <c:pt idx="13472">
                  <c:v>0</c:v>
                </c:pt>
                <c:pt idx="13473">
                  <c:v>2.44846698869862E-4</c:v>
                </c:pt>
                <c:pt idx="13474">
                  <c:v>0</c:v>
                </c:pt>
                <c:pt idx="13475">
                  <c:v>1.3204577295733466E-6</c:v>
                </c:pt>
                <c:pt idx="13476">
                  <c:v>1.3750419350284924E-5</c:v>
                </c:pt>
                <c:pt idx="13477">
                  <c:v>2.6108234609054306E-5</c:v>
                </c:pt>
                <c:pt idx="13478">
                  <c:v>2.4466044629375092E-5</c:v>
                </c:pt>
                <c:pt idx="13479">
                  <c:v>6.6694607637085673E-7</c:v>
                </c:pt>
                <c:pt idx="13480">
                  <c:v>1.7175946366066961E-5</c:v>
                </c:pt>
                <c:pt idx="13481">
                  <c:v>6.7976413913160931E-6</c:v>
                </c:pt>
                <c:pt idx="13482">
                  <c:v>1.8651995800430709E-5</c:v>
                </c:pt>
                <c:pt idx="13483">
                  <c:v>2.0452419406906337E-5</c:v>
                </c:pt>
                <c:pt idx="13484">
                  <c:v>2.9661776097951228E-5</c:v>
                </c:pt>
                <c:pt idx="13485">
                  <c:v>1.7343772425356377E-5</c:v>
                </c:pt>
                <c:pt idx="13486">
                  <c:v>1.9102975473833057E-4</c:v>
                </c:pt>
                <c:pt idx="13487">
                  <c:v>5.3897510789219863E-5</c:v>
                </c:pt>
                <c:pt idx="13488">
                  <c:v>6.9265895712582081E-6</c:v>
                </c:pt>
                <c:pt idx="13489">
                  <c:v>2.6476922110602958E-5</c:v>
                </c:pt>
                <c:pt idx="13490">
                  <c:v>2.2202000497747363E-5</c:v>
                </c:pt>
                <c:pt idx="13491">
                  <c:v>5.7201468581587916E-6</c:v>
                </c:pt>
                <c:pt idx="13492">
                  <c:v>1.9928016879967452E-4</c:v>
                </c:pt>
                <c:pt idx="13493">
                  <c:v>1.0053220729845011E-4</c:v>
                </c:pt>
                <c:pt idx="13494">
                  <c:v>1.8850904747332904E-5</c:v>
                </c:pt>
                <c:pt idx="13495">
                  <c:v>3.2908837564400045E-6</c:v>
                </c:pt>
                <c:pt idx="13496">
                  <c:v>5.1231793577965783E-7</c:v>
                </c:pt>
                <c:pt idx="13497">
                  <c:v>0</c:v>
                </c:pt>
                <c:pt idx="13498">
                  <c:v>1.0031969518487083E-5</c:v>
                </c:pt>
                <c:pt idx="13499">
                  <c:v>2.4415450292597702E-6</c:v>
                </c:pt>
                <c:pt idx="13500">
                  <c:v>5.1448623875792025E-6</c:v>
                </c:pt>
                <c:pt idx="13501">
                  <c:v>3.1799114498920157E-5</c:v>
                </c:pt>
                <c:pt idx="13502">
                  <c:v>0</c:v>
                </c:pt>
                <c:pt idx="13503">
                  <c:v>0</c:v>
                </c:pt>
                <c:pt idx="13504">
                  <c:v>3.3121841114895142E-6</c:v>
                </c:pt>
                <c:pt idx="13505">
                  <c:v>4.1106795975291895E-7</c:v>
                </c:pt>
                <c:pt idx="13506">
                  <c:v>5.4550674980117856E-8</c:v>
                </c:pt>
                <c:pt idx="13507">
                  <c:v>1.2126636695172286E-4</c:v>
                </c:pt>
                <c:pt idx="13508">
                  <c:v>3.1539884463325662E-5</c:v>
                </c:pt>
                <c:pt idx="13509">
                  <c:v>1.318742313703469E-6</c:v>
                </c:pt>
                <c:pt idx="13510">
                  <c:v>1.5684978257072944E-4</c:v>
                </c:pt>
                <c:pt idx="13511">
                  <c:v>2.5741666352914551E-5</c:v>
                </c:pt>
                <c:pt idx="13512">
                  <c:v>2.965129195047726E-5</c:v>
                </c:pt>
                <c:pt idx="13513">
                  <c:v>1.9984196490648592E-5</c:v>
                </c:pt>
                <c:pt idx="13514">
                  <c:v>3.5464536975014473E-5</c:v>
                </c:pt>
                <c:pt idx="13515">
                  <c:v>8.0616608305968756E-7</c:v>
                </c:pt>
                <c:pt idx="13516">
                  <c:v>1.6963376107482767E-5</c:v>
                </c:pt>
                <c:pt idx="13517">
                  <c:v>2.3053842716316859E-5</c:v>
                </c:pt>
                <c:pt idx="13518">
                  <c:v>3.4517288780477458E-5</c:v>
                </c:pt>
                <c:pt idx="13519">
                  <c:v>9.3037067452229854E-6</c:v>
                </c:pt>
                <c:pt idx="13520">
                  <c:v>1.9450847781267048E-5</c:v>
                </c:pt>
                <c:pt idx="13521">
                  <c:v>4.4162809412413838E-6</c:v>
                </c:pt>
                <c:pt idx="13522">
                  <c:v>1.1446741706931523E-5</c:v>
                </c:pt>
                <c:pt idx="13523">
                  <c:v>0</c:v>
                </c:pt>
                <c:pt idx="13524">
                  <c:v>7.2401265640049982E-5</c:v>
                </c:pt>
                <c:pt idx="13525">
                  <c:v>4.1063248760427916E-5</c:v>
                </c:pt>
              </c:numCache>
            </c:numRef>
          </c:yVal>
        </c:ser>
        <c:axId val="80750848"/>
        <c:axId val="80757120"/>
      </c:scatterChart>
      <c:valAx>
        <c:axId val="80750848"/>
        <c:scaling>
          <c:logBase val="10"/>
          <c:orientation val="minMax"/>
        </c:scaling>
        <c:axPos val="b"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err="1"/>
                  <a:t>D.Mel</a:t>
                </a:r>
                <a:r>
                  <a:rPr lang="en-US" dirty="0"/>
                  <a:t>. </a:t>
                </a:r>
              </a:p>
            </c:rich>
          </c:tx>
          <c:layout/>
        </c:title>
        <c:numFmt formatCode="General" sourceLinked="1"/>
        <c:majorTickMark val="none"/>
        <c:tickLblPos val="high"/>
        <c:crossAx val="80757120"/>
        <c:crossesAt val="1"/>
        <c:crossBetween val="midCat"/>
        <c:majorUnit val="100"/>
      </c:valAx>
      <c:valAx>
        <c:axId val="80757120"/>
        <c:scaling>
          <c:logBase val="10"/>
          <c:orientation val="minMax"/>
        </c:scaling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err="1" smtClean="0"/>
                  <a:t>D.Mel</a:t>
                </a:r>
                <a:r>
                  <a:rPr lang="en-US" dirty="0" smtClean="0"/>
                  <a:t>. In Parental Pool</a:t>
                </a:r>
                <a:endParaRPr lang="en-US" dirty="0"/>
              </a:p>
            </c:rich>
          </c:tx>
          <c:layout/>
        </c:title>
        <c:numFmt formatCode="General" sourceLinked="1"/>
        <c:majorTickMark val="none"/>
        <c:tickLblPos val="high"/>
        <c:crossAx val="80750848"/>
        <c:crossesAt val="1"/>
        <c:crossBetween val="midCat"/>
        <c:majorUnit val="100"/>
      </c:valAx>
      <c:spPr>
        <a:ln>
          <a:solidFill>
            <a:schemeClr val="tx1"/>
          </a:solidFill>
        </a:ln>
      </c:spPr>
    </c:plotArea>
    <c:plotVisOnly val="1"/>
    <c:dispBlanksAs val="gap"/>
  </c:chart>
  <c:externalData r:id="rId2"/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lineMarker"/>
        <c:ser>
          <c:idx val="0"/>
          <c:order val="0"/>
          <c:tx>
            <c:strRef>
              <c:f>Sheet1!$E$1</c:f>
              <c:strCache>
                <c:ptCount val="1"/>
                <c:pt idx="0">
                  <c:v>secPool</c:v>
                </c:pt>
              </c:strCache>
            </c:strRef>
          </c:tx>
          <c:spPr>
            <a:ln w="28575">
              <a:noFill/>
            </a:ln>
          </c:spPr>
          <c:trendline>
            <c:spPr>
              <a:ln>
                <a:solidFill>
                  <a:sysClr val="windowText" lastClr="000000">
                    <a:alpha val="0"/>
                  </a:sysClr>
                </a:solidFill>
              </a:ln>
            </c:spPr>
            <c:trendlineType val="linear"/>
            <c:dispRSqr val="1"/>
            <c:trendlineLbl>
              <c:layout>
                <c:manualLayout>
                  <c:x val="-1.2834812138968886E-2"/>
                  <c:y val="-6.2039205493473373E-2"/>
                </c:manualLayout>
              </c:layout>
              <c:numFmt formatCode="General" sourceLinked="0"/>
              <c:txPr>
                <a:bodyPr/>
                <a:lstStyle/>
                <a:p>
                  <a:pPr>
                    <a:defRPr/>
                  </a:pPr>
                  <a:endParaRPr lang="en-US"/>
                </a:p>
              </c:txPr>
            </c:trendlineLbl>
          </c:trendline>
          <c:xVal>
            <c:numRef>
              <c:f>Sheet1!$D$2:$D$13530</c:f>
              <c:numCache>
                <c:formatCode>General</c:formatCode>
                <c:ptCount val="13529"/>
                <c:pt idx="0">
                  <c:v>1.5766753235385653E-5</c:v>
                </c:pt>
                <c:pt idx="1">
                  <c:v>3.348145381375521E-6</c:v>
                </c:pt>
                <c:pt idx="2">
                  <c:v>4.7734327275673788E-6</c:v>
                </c:pt>
                <c:pt idx="3">
                  <c:v>1.0854538986269683E-5</c:v>
                </c:pt>
                <c:pt idx="4">
                  <c:v>2.5633101218190049E-6</c:v>
                </c:pt>
                <c:pt idx="5">
                  <c:v>2.0046376745030945E-5</c:v>
                </c:pt>
                <c:pt idx="6">
                  <c:v>6.8335936522584908E-5</c:v>
                </c:pt>
                <c:pt idx="7">
                  <c:v>5.2486145596913823E-5</c:v>
                </c:pt>
                <c:pt idx="8">
                  <c:v>3.9639190434760647E-6</c:v>
                </c:pt>
                <c:pt idx="9">
                  <c:v>6.2253327917279206E-7</c:v>
                </c:pt>
                <c:pt idx="10">
                  <c:v>2.1783991637528092E-7</c:v>
                </c:pt>
                <c:pt idx="11">
                  <c:v>1.2087649937441077E-5</c:v>
                </c:pt>
                <c:pt idx="12">
                  <c:v>2.8011224174243449E-6</c:v>
                </c:pt>
                <c:pt idx="13">
                  <c:v>7.7314836425848307E-7</c:v>
                </c:pt>
                <c:pt idx="14">
                  <c:v>9.0291984595760158E-6</c:v>
                </c:pt>
                <c:pt idx="15">
                  <c:v>9.9882899427222039E-6</c:v>
                </c:pt>
                <c:pt idx="16">
                  <c:v>4.6753600229386902E-5</c:v>
                </c:pt>
                <c:pt idx="17">
                  <c:v>0</c:v>
                </c:pt>
                <c:pt idx="18">
                  <c:v>1.1380800099785966E-4</c:v>
                </c:pt>
                <c:pt idx="19">
                  <c:v>3.8605727300318448E-7</c:v>
                </c:pt>
                <c:pt idx="20">
                  <c:v>5.9039741918388082E-5</c:v>
                </c:pt>
                <c:pt idx="21">
                  <c:v>1.0490738018601045E-5</c:v>
                </c:pt>
                <c:pt idx="22">
                  <c:v>2.3107412237670818E-6</c:v>
                </c:pt>
                <c:pt idx="23">
                  <c:v>2.2197636977936176E-6</c:v>
                </c:pt>
                <c:pt idx="24">
                  <c:v>2.6737094950130977E-5</c:v>
                </c:pt>
                <c:pt idx="25">
                  <c:v>1.2991700204356341E-5</c:v>
                </c:pt>
                <c:pt idx="26">
                  <c:v>1.1107169057205282E-4</c:v>
                </c:pt>
                <c:pt idx="27">
                  <c:v>5.725902363944019E-6</c:v>
                </c:pt>
                <c:pt idx="28">
                  <c:v>0</c:v>
                </c:pt>
                <c:pt idx="29">
                  <c:v>1.4420126546652064E-5</c:v>
                </c:pt>
                <c:pt idx="30">
                  <c:v>1.3868603518577478E-5</c:v>
                </c:pt>
                <c:pt idx="31">
                  <c:v>7.7587009464209723E-4</c:v>
                </c:pt>
                <c:pt idx="32">
                  <c:v>1.3145904368114269E-5</c:v>
                </c:pt>
                <c:pt idx="33">
                  <c:v>4.2597314905858628E-6</c:v>
                </c:pt>
                <c:pt idx="34">
                  <c:v>4.3792811723995798E-6</c:v>
                </c:pt>
                <c:pt idx="35">
                  <c:v>2.6901961053865819E-7</c:v>
                </c:pt>
                <c:pt idx="36">
                  <c:v>1.0761500661191014E-5</c:v>
                </c:pt>
                <c:pt idx="37">
                  <c:v>1.5836501836178389E-5</c:v>
                </c:pt>
                <c:pt idx="38">
                  <c:v>2.7024009110222822E-6</c:v>
                </c:pt>
                <c:pt idx="39">
                  <c:v>3.1097983435193107E-5</c:v>
                </c:pt>
                <c:pt idx="40">
                  <c:v>1.9603450909516737E-6</c:v>
                </c:pt>
                <c:pt idx="41">
                  <c:v>1.1348651331774064E-5</c:v>
                </c:pt>
                <c:pt idx="42">
                  <c:v>2.2992148170326222E-7</c:v>
                </c:pt>
                <c:pt idx="43">
                  <c:v>1.8093194486765174E-7</c:v>
                </c:pt>
                <c:pt idx="44">
                  <c:v>0</c:v>
                </c:pt>
                <c:pt idx="45">
                  <c:v>8.3356336423802654E-6</c:v>
                </c:pt>
                <c:pt idx="46">
                  <c:v>1.8697433215932793E-5</c:v>
                </c:pt>
                <c:pt idx="47">
                  <c:v>2.8212255004090652E-5</c:v>
                </c:pt>
                <c:pt idx="48">
                  <c:v>4.2003955533160822E-3</c:v>
                </c:pt>
                <c:pt idx="49">
                  <c:v>2.2806036786555059E-5</c:v>
                </c:pt>
                <c:pt idx="50">
                  <c:v>1.0559089990447582E-7</c:v>
                </c:pt>
                <c:pt idx="51">
                  <c:v>6.8404120834261072E-5</c:v>
                </c:pt>
                <c:pt idx="52">
                  <c:v>1.8860484111036773E-5</c:v>
                </c:pt>
                <c:pt idx="53">
                  <c:v>9.4167417570475222E-5</c:v>
                </c:pt>
                <c:pt idx="54">
                  <c:v>8.143556178781479E-5</c:v>
                </c:pt>
                <c:pt idx="55">
                  <c:v>2.0728043801327086E-5</c:v>
                </c:pt>
                <c:pt idx="56">
                  <c:v>1.1033077700869923E-5</c:v>
                </c:pt>
                <c:pt idx="57">
                  <c:v>0</c:v>
                </c:pt>
                <c:pt idx="58">
                  <c:v>3.6707137030054085E-5</c:v>
                </c:pt>
                <c:pt idx="59">
                  <c:v>2.417853105641005E-5</c:v>
                </c:pt>
                <c:pt idx="60">
                  <c:v>3.0505082395690202E-5</c:v>
                </c:pt>
                <c:pt idx="61">
                  <c:v>2.3967103684087082E-5</c:v>
                </c:pt>
                <c:pt idx="62">
                  <c:v>1.0055619456141011E-5</c:v>
                </c:pt>
                <c:pt idx="63">
                  <c:v>3.8544402707688752E-5</c:v>
                </c:pt>
                <c:pt idx="64">
                  <c:v>0</c:v>
                </c:pt>
                <c:pt idx="65">
                  <c:v>5.3093469049702644E-5</c:v>
                </c:pt>
                <c:pt idx="66">
                  <c:v>2.8414900867088438E-6</c:v>
                </c:pt>
                <c:pt idx="67">
                  <c:v>4.2502835418962527E-7</c:v>
                </c:pt>
                <c:pt idx="68">
                  <c:v>0</c:v>
                </c:pt>
                <c:pt idx="69">
                  <c:v>1.6890849842445448E-6</c:v>
                </c:pt>
                <c:pt idx="70">
                  <c:v>1.143043346268313E-4</c:v>
                </c:pt>
                <c:pt idx="71">
                  <c:v>4.0807003187510867E-5</c:v>
                </c:pt>
                <c:pt idx="72">
                  <c:v>1.3836664826618485E-5</c:v>
                </c:pt>
                <c:pt idx="73">
                  <c:v>0</c:v>
                </c:pt>
                <c:pt idx="74">
                  <c:v>2.5790366036834026E-7</c:v>
                </c:pt>
                <c:pt idx="75">
                  <c:v>4.1216093460603731E-5</c:v>
                </c:pt>
                <c:pt idx="76">
                  <c:v>0</c:v>
                </c:pt>
                <c:pt idx="77">
                  <c:v>1.9468176137811609E-5</c:v>
                </c:pt>
                <c:pt idx="78">
                  <c:v>2.2075382499419613E-4</c:v>
                </c:pt>
                <c:pt idx="79">
                  <c:v>2.8119729103819687E-5</c:v>
                </c:pt>
                <c:pt idx="80">
                  <c:v>3.0052190694002549E-6</c:v>
                </c:pt>
                <c:pt idx="81">
                  <c:v>2.962236621717345E-5</c:v>
                </c:pt>
                <c:pt idx="82">
                  <c:v>4.9665333217193511E-6</c:v>
                </c:pt>
                <c:pt idx="83">
                  <c:v>1.2355518575721904E-5</c:v>
                </c:pt>
                <c:pt idx="84">
                  <c:v>0</c:v>
                </c:pt>
                <c:pt idx="85">
                  <c:v>6.2595960559802495E-5</c:v>
                </c:pt>
                <c:pt idx="86">
                  <c:v>8.1178036125974704E-6</c:v>
                </c:pt>
                <c:pt idx="87">
                  <c:v>5.5659076808107417E-5</c:v>
                </c:pt>
                <c:pt idx="88">
                  <c:v>3.7803943050293194E-5</c:v>
                </c:pt>
                <c:pt idx="89">
                  <c:v>2.4924170887810252E-4</c:v>
                </c:pt>
                <c:pt idx="90">
                  <c:v>5.5346457212334794E-5</c:v>
                </c:pt>
                <c:pt idx="91">
                  <c:v>1.6404570884294093E-5</c:v>
                </c:pt>
                <c:pt idx="92">
                  <c:v>4.4994652857254338E-6</c:v>
                </c:pt>
                <c:pt idx="93">
                  <c:v>1.611650577489371E-7</c:v>
                </c:pt>
                <c:pt idx="94">
                  <c:v>2.0502998216234292E-5</c:v>
                </c:pt>
                <c:pt idx="95">
                  <c:v>2.7726503277327428E-5</c:v>
                </c:pt>
                <c:pt idx="96">
                  <c:v>1.3302932700961902E-5</c:v>
                </c:pt>
                <c:pt idx="97">
                  <c:v>1.9757189781057652E-6</c:v>
                </c:pt>
                <c:pt idx="98">
                  <c:v>1.810756148196269E-4</c:v>
                </c:pt>
                <c:pt idx="99">
                  <c:v>7.8594826495564913E-6</c:v>
                </c:pt>
                <c:pt idx="100">
                  <c:v>1.197436376319208E-5</c:v>
                </c:pt>
                <c:pt idx="101">
                  <c:v>3.9627643611209226E-6</c:v>
                </c:pt>
                <c:pt idx="102">
                  <c:v>2.1417252471954134E-6</c:v>
                </c:pt>
                <c:pt idx="103">
                  <c:v>4.7322076731212159E-6</c:v>
                </c:pt>
                <c:pt idx="104">
                  <c:v>0</c:v>
                </c:pt>
                <c:pt idx="105">
                  <c:v>1.5686732287563133E-5</c:v>
                </c:pt>
                <c:pt idx="106">
                  <c:v>2.4767277257005793E-7</c:v>
                </c:pt>
                <c:pt idx="107">
                  <c:v>5.845292333106788E-7</c:v>
                </c:pt>
                <c:pt idx="108">
                  <c:v>1.654131860287405E-5</c:v>
                </c:pt>
                <c:pt idx="109">
                  <c:v>0</c:v>
                </c:pt>
                <c:pt idx="110">
                  <c:v>5.1710272686695121E-6</c:v>
                </c:pt>
                <c:pt idx="111">
                  <c:v>1.229299219126362E-5</c:v>
                </c:pt>
                <c:pt idx="112">
                  <c:v>6.5632298691880133E-5</c:v>
                </c:pt>
                <c:pt idx="113">
                  <c:v>3.0837004359426924E-6</c:v>
                </c:pt>
                <c:pt idx="114">
                  <c:v>5.692985420201878E-6</c:v>
                </c:pt>
                <c:pt idx="115">
                  <c:v>1.3332246815550626E-4</c:v>
                </c:pt>
                <c:pt idx="116">
                  <c:v>9.4266065145836985E-7</c:v>
                </c:pt>
                <c:pt idx="117">
                  <c:v>2.9368402798670527E-6</c:v>
                </c:pt>
                <c:pt idx="118">
                  <c:v>4.6133406417221817E-5</c:v>
                </c:pt>
                <c:pt idx="119">
                  <c:v>0</c:v>
                </c:pt>
                <c:pt idx="120">
                  <c:v>1.6786348046162649E-5</c:v>
                </c:pt>
                <c:pt idx="121">
                  <c:v>2.2455664713018537E-4</c:v>
                </c:pt>
                <c:pt idx="122">
                  <c:v>1.6696447174856027E-5</c:v>
                </c:pt>
                <c:pt idx="123">
                  <c:v>2.2551595917389299E-5</c:v>
                </c:pt>
                <c:pt idx="124">
                  <c:v>5.5968179563919293E-5</c:v>
                </c:pt>
                <c:pt idx="125">
                  <c:v>1.3428587080046707E-4</c:v>
                </c:pt>
                <c:pt idx="126">
                  <c:v>1.4741136573097455E-7</c:v>
                </c:pt>
                <c:pt idx="127">
                  <c:v>0</c:v>
                </c:pt>
                <c:pt idx="128">
                  <c:v>1.6516765872755269E-5</c:v>
                </c:pt>
                <c:pt idx="129">
                  <c:v>4.7876349232804493E-5</c:v>
                </c:pt>
                <c:pt idx="130">
                  <c:v>1.4711723778992471E-5</c:v>
                </c:pt>
                <c:pt idx="131">
                  <c:v>0</c:v>
                </c:pt>
                <c:pt idx="132">
                  <c:v>1.3931154270992234E-5</c:v>
                </c:pt>
                <c:pt idx="133">
                  <c:v>2.2199105705473527E-5</c:v>
                </c:pt>
                <c:pt idx="134">
                  <c:v>0</c:v>
                </c:pt>
                <c:pt idx="135">
                  <c:v>3.7240714018457196E-6</c:v>
                </c:pt>
                <c:pt idx="136">
                  <c:v>8.6780855663856731E-6</c:v>
                </c:pt>
                <c:pt idx="137">
                  <c:v>1.3144779344205985E-6</c:v>
                </c:pt>
                <c:pt idx="138">
                  <c:v>2.4007426809120892E-5</c:v>
                </c:pt>
                <c:pt idx="139">
                  <c:v>2.2157021601745601E-5</c:v>
                </c:pt>
                <c:pt idx="140">
                  <c:v>4.3779705377506935E-5</c:v>
                </c:pt>
                <c:pt idx="141">
                  <c:v>3.3684827777364898E-7</c:v>
                </c:pt>
                <c:pt idx="142">
                  <c:v>3.7251407890178054E-5</c:v>
                </c:pt>
                <c:pt idx="143">
                  <c:v>8.9120497357740793E-7</c:v>
                </c:pt>
                <c:pt idx="144">
                  <c:v>7.6908690809578462E-5</c:v>
                </c:pt>
                <c:pt idx="145">
                  <c:v>6.4456282878833872E-6</c:v>
                </c:pt>
                <c:pt idx="146">
                  <c:v>1.103965639522694E-5</c:v>
                </c:pt>
                <c:pt idx="147">
                  <c:v>3.7223694484758122E-4</c:v>
                </c:pt>
                <c:pt idx="148">
                  <c:v>3.6388011432774594E-6</c:v>
                </c:pt>
                <c:pt idx="149">
                  <c:v>1.3465532296573869E-5</c:v>
                </c:pt>
                <c:pt idx="150">
                  <c:v>1.439172814771283E-5</c:v>
                </c:pt>
                <c:pt idx="151">
                  <c:v>1.0927244718618473E-5</c:v>
                </c:pt>
                <c:pt idx="152">
                  <c:v>5.1670142931459509E-7</c:v>
                </c:pt>
                <c:pt idx="153">
                  <c:v>9.8764470363827851E-6</c:v>
                </c:pt>
                <c:pt idx="154">
                  <c:v>5.6704300684371422E-5</c:v>
                </c:pt>
                <c:pt idx="155">
                  <c:v>0</c:v>
                </c:pt>
                <c:pt idx="156">
                  <c:v>1.7598910984078893E-5</c:v>
                </c:pt>
                <c:pt idx="157">
                  <c:v>3.3762166870125831E-5</c:v>
                </c:pt>
                <c:pt idx="158">
                  <c:v>7.9051814036687842E-5</c:v>
                </c:pt>
                <c:pt idx="159">
                  <c:v>6.3052851657244272E-5</c:v>
                </c:pt>
                <c:pt idx="160">
                  <c:v>1.1188436453503901E-5</c:v>
                </c:pt>
                <c:pt idx="161">
                  <c:v>1.0284472471530744E-5</c:v>
                </c:pt>
                <c:pt idx="162">
                  <c:v>3.9794190933601055E-5</c:v>
                </c:pt>
                <c:pt idx="163">
                  <c:v>8.9310946373046657E-6</c:v>
                </c:pt>
                <c:pt idx="164">
                  <c:v>7.7796194068533106E-6</c:v>
                </c:pt>
                <c:pt idx="165">
                  <c:v>3.6157426232826406E-6</c:v>
                </c:pt>
                <c:pt idx="166">
                  <c:v>4.8994177555676859E-6</c:v>
                </c:pt>
                <c:pt idx="167">
                  <c:v>1.6270199664814235E-5</c:v>
                </c:pt>
                <c:pt idx="168">
                  <c:v>5.7491281469725108E-4</c:v>
                </c:pt>
                <c:pt idx="169">
                  <c:v>2.3013427055329001E-5</c:v>
                </c:pt>
                <c:pt idx="170">
                  <c:v>1.0756074694471067E-5</c:v>
                </c:pt>
                <c:pt idx="171">
                  <c:v>1.7500834447448278E-5</c:v>
                </c:pt>
                <c:pt idx="172">
                  <c:v>2.4282340579196398E-5</c:v>
                </c:pt>
                <c:pt idx="173">
                  <c:v>2.6529177061874124E-5</c:v>
                </c:pt>
                <c:pt idx="174">
                  <c:v>1.238321314701757E-5</c:v>
                </c:pt>
                <c:pt idx="175">
                  <c:v>1.107271759725692E-5</c:v>
                </c:pt>
                <c:pt idx="176">
                  <c:v>1.1151232797556865E-4</c:v>
                </c:pt>
                <c:pt idx="177">
                  <c:v>0</c:v>
                </c:pt>
                <c:pt idx="178">
                  <c:v>2.6792793041802772E-4</c:v>
                </c:pt>
                <c:pt idx="179">
                  <c:v>9.2383793727693326E-6</c:v>
                </c:pt>
                <c:pt idx="180">
                  <c:v>1.3671690358768964E-5</c:v>
                </c:pt>
                <c:pt idx="181">
                  <c:v>1.9678759570943501E-4</c:v>
                </c:pt>
                <c:pt idx="182">
                  <c:v>1.8700536834587296E-5</c:v>
                </c:pt>
                <c:pt idx="183">
                  <c:v>4.5951616569328199E-6</c:v>
                </c:pt>
                <c:pt idx="184">
                  <c:v>1.9747819734300115E-5</c:v>
                </c:pt>
                <c:pt idx="185">
                  <c:v>1.8823807158791993E-5</c:v>
                </c:pt>
                <c:pt idx="186">
                  <c:v>4.3991889995051727E-6</c:v>
                </c:pt>
                <c:pt idx="187">
                  <c:v>2.7367841368991325E-6</c:v>
                </c:pt>
                <c:pt idx="188">
                  <c:v>5.6283161098221724E-6</c:v>
                </c:pt>
                <c:pt idx="189">
                  <c:v>7.703976458087695E-7</c:v>
                </c:pt>
                <c:pt idx="190">
                  <c:v>3.3281604247278005E-6</c:v>
                </c:pt>
                <c:pt idx="191">
                  <c:v>1.7691647642722013E-6</c:v>
                </c:pt>
                <c:pt idx="192">
                  <c:v>9.1318744137246501E-5</c:v>
                </c:pt>
                <c:pt idx="193">
                  <c:v>3.6718404016279216E-5</c:v>
                </c:pt>
                <c:pt idx="194">
                  <c:v>1.5990570237797929E-6</c:v>
                </c:pt>
                <c:pt idx="195">
                  <c:v>2.558863181322783E-6</c:v>
                </c:pt>
                <c:pt idx="196">
                  <c:v>0</c:v>
                </c:pt>
                <c:pt idx="197">
                  <c:v>1.2691879174225762E-5</c:v>
                </c:pt>
                <c:pt idx="198">
                  <c:v>2.8318219919588405E-5</c:v>
                </c:pt>
                <c:pt idx="199">
                  <c:v>3.3980829326131392E-6</c:v>
                </c:pt>
                <c:pt idx="200">
                  <c:v>1.9587495699829234E-6</c:v>
                </c:pt>
                <c:pt idx="201">
                  <c:v>2.4226349671577587E-5</c:v>
                </c:pt>
                <c:pt idx="202">
                  <c:v>2.2408615375689241E-5</c:v>
                </c:pt>
                <c:pt idx="203">
                  <c:v>7.3794233862569863E-6</c:v>
                </c:pt>
                <c:pt idx="204">
                  <c:v>8.2326247056294961E-6</c:v>
                </c:pt>
                <c:pt idx="205">
                  <c:v>4.4762122351532116E-7</c:v>
                </c:pt>
                <c:pt idx="206">
                  <c:v>2.8831964569563854E-6</c:v>
                </c:pt>
                <c:pt idx="207">
                  <c:v>2.0560056652828617E-5</c:v>
                </c:pt>
                <c:pt idx="208">
                  <c:v>7.0839519610140988E-6</c:v>
                </c:pt>
                <c:pt idx="209">
                  <c:v>1.1604900730729156E-6</c:v>
                </c:pt>
                <c:pt idx="210">
                  <c:v>1.0326216475607307E-5</c:v>
                </c:pt>
                <c:pt idx="211">
                  <c:v>7.3090987696075252E-6</c:v>
                </c:pt>
                <c:pt idx="212">
                  <c:v>5.9682368982250978E-6</c:v>
                </c:pt>
                <c:pt idx="213">
                  <c:v>2.2984131981199396E-6</c:v>
                </c:pt>
                <c:pt idx="214">
                  <c:v>4.757464216178113E-5</c:v>
                </c:pt>
                <c:pt idx="215">
                  <c:v>4.1152388327705478E-6</c:v>
                </c:pt>
                <c:pt idx="216">
                  <c:v>1.5694990598798261E-4</c:v>
                </c:pt>
                <c:pt idx="217">
                  <c:v>4.2143947684897573E-6</c:v>
                </c:pt>
                <c:pt idx="218">
                  <c:v>6.3553768055712934E-7</c:v>
                </c:pt>
                <c:pt idx="219">
                  <c:v>3.2812872504261545E-5</c:v>
                </c:pt>
                <c:pt idx="220">
                  <c:v>8.2743199278613068E-6</c:v>
                </c:pt>
                <c:pt idx="221">
                  <c:v>9.4513319914497668E-7</c:v>
                </c:pt>
                <c:pt idx="222">
                  <c:v>1.9894529837399299E-5</c:v>
                </c:pt>
                <c:pt idx="223">
                  <c:v>1.5575689424631201E-4</c:v>
                </c:pt>
                <c:pt idx="224">
                  <c:v>3.2223563769663731E-5</c:v>
                </c:pt>
                <c:pt idx="225">
                  <c:v>3.6317642517638742E-5</c:v>
                </c:pt>
                <c:pt idx="226">
                  <c:v>1.6985519561941983E-5</c:v>
                </c:pt>
                <c:pt idx="227">
                  <c:v>0</c:v>
                </c:pt>
                <c:pt idx="228">
                  <c:v>1.932498445010866E-3</c:v>
                </c:pt>
                <c:pt idx="229">
                  <c:v>2.5278421815780686E-7</c:v>
                </c:pt>
                <c:pt idx="230">
                  <c:v>1.2278467238876481E-6</c:v>
                </c:pt>
                <c:pt idx="231">
                  <c:v>4.1852200780373435E-6</c:v>
                </c:pt>
                <c:pt idx="232">
                  <c:v>7.5906472269358594E-7</c:v>
                </c:pt>
                <c:pt idx="233">
                  <c:v>2.2355251055793913E-5</c:v>
                </c:pt>
                <c:pt idx="234">
                  <c:v>0</c:v>
                </c:pt>
                <c:pt idx="235">
                  <c:v>3.3213828101740389E-3</c:v>
                </c:pt>
                <c:pt idx="236">
                  <c:v>1.7661913317926919E-4</c:v>
                </c:pt>
                <c:pt idx="237">
                  <c:v>2.4045248157310016E-5</c:v>
                </c:pt>
                <c:pt idx="238">
                  <c:v>8.2442376340137504E-6</c:v>
                </c:pt>
                <c:pt idx="239">
                  <c:v>1.355648697377938E-6</c:v>
                </c:pt>
                <c:pt idx="240">
                  <c:v>5.0068162658671833E-5</c:v>
                </c:pt>
                <c:pt idx="241">
                  <c:v>7.1846182579152307E-5</c:v>
                </c:pt>
                <c:pt idx="242">
                  <c:v>1.8130049445553914E-5</c:v>
                </c:pt>
                <c:pt idx="243">
                  <c:v>0</c:v>
                </c:pt>
                <c:pt idx="244">
                  <c:v>1.3025642371147201E-5</c:v>
                </c:pt>
                <c:pt idx="245">
                  <c:v>1.9198857863379033E-3</c:v>
                </c:pt>
                <c:pt idx="246">
                  <c:v>1.736128833532216E-5</c:v>
                </c:pt>
                <c:pt idx="247">
                  <c:v>5.6229069242180764E-6</c:v>
                </c:pt>
                <c:pt idx="248">
                  <c:v>7.128715296689387E-6</c:v>
                </c:pt>
                <c:pt idx="249">
                  <c:v>2.3794938034201495E-5</c:v>
                </c:pt>
                <c:pt idx="250">
                  <c:v>2.9645821222944456E-5</c:v>
                </c:pt>
                <c:pt idx="251">
                  <c:v>1.7695082511722466E-6</c:v>
                </c:pt>
                <c:pt idx="252">
                  <c:v>3.959634135226366E-5</c:v>
                </c:pt>
                <c:pt idx="253">
                  <c:v>1.3621699589470702E-5</c:v>
                </c:pt>
                <c:pt idx="254">
                  <c:v>2.6677631799579466E-5</c:v>
                </c:pt>
                <c:pt idx="255">
                  <c:v>1.3121918858389926E-5</c:v>
                </c:pt>
                <c:pt idx="256">
                  <c:v>5.0484865967665582E-6</c:v>
                </c:pt>
                <c:pt idx="257">
                  <c:v>9.5449153003578052E-6</c:v>
                </c:pt>
                <c:pt idx="258">
                  <c:v>1.2654921328925352E-5</c:v>
                </c:pt>
                <c:pt idx="259">
                  <c:v>2.5231083947211873E-6</c:v>
                </c:pt>
                <c:pt idx="260">
                  <c:v>1.3663049517602252E-6</c:v>
                </c:pt>
                <c:pt idx="261">
                  <c:v>1.3492402211207191E-4</c:v>
                </c:pt>
                <c:pt idx="262">
                  <c:v>1.1786940838572515E-5</c:v>
                </c:pt>
                <c:pt idx="263">
                  <c:v>4.5036430622209952E-6</c:v>
                </c:pt>
                <c:pt idx="264">
                  <c:v>2.7861658069856308E-5</c:v>
                </c:pt>
                <c:pt idx="265">
                  <c:v>3.8452785250857411E-6</c:v>
                </c:pt>
                <c:pt idx="266">
                  <c:v>2.650710631858414E-5</c:v>
                </c:pt>
                <c:pt idx="267">
                  <c:v>4.8049711482314294E-6</c:v>
                </c:pt>
                <c:pt idx="268">
                  <c:v>1.7919395482898121E-5</c:v>
                </c:pt>
                <c:pt idx="269">
                  <c:v>0</c:v>
                </c:pt>
                <c:pt idx="270">
                  <c:v>4.8568994439372587E-6</c:v>
                </c:pt>
                <c:pt idx="271">
                  <c:v>9.4592758287491593E-6</c:v>
                </c:pt>
                <c:pt idx="272">
                  <c:v>1.6301571779599967E-5</c:v>
                </c:pt>
                <c:pt idx="273">
                  <c:v>2.0981933658437791E-6</c:v>
                </c:pt>
                <c:pt idx="274">
                  <c:v>1.1773142241905926E-5</c:v>
                </c:pt>
                <c:pt idx="275">
                  <c:v>2.1833073665544111E-4</c:v>
                </c:pt>
                <c:pt idx="276">
                  <c:v>1.0041599453978819E-5</c:v>
                </c:pt>
                <c:pt idx="277">
                  <c:v>2.9314507909881971E-6</c:v>
                </c:pt>
                <c:pt idx="278">
                  <c:v>2.2789985441367197E-4</c:v>
                </c:pt>
                <c:pt idx="279">
                  <c:v>1.8794627833040793E-6</c:v>
                </c:pt>
                <c:pt idx="280">
                  <c:v>4.4976470997461564E-5</c:v>
                </c:pt>
                <c:pt idx="281">
                  <c:v>3.7495544047711878E-6</c:v>
                </c:pt>
                <c:pt idx="282">
                  <c:v>1.4408496545448501E-5</c:v>
                </c:pt>
                <c:pt idx="283">
                  <c:v>2.535704135474221E-5</c:v>
                </c:pt>
                <c:pt idx="284">
                  <c:v>8.2855282798559166E-5</c:v>
                </c:pt>
                <c:pt idx="285">
                  <c:v>3.4507678605582412E-5</c:v>
                </c:pt>
                <c:pt idx="286">
                  <c:v>4.6964418771227303E-5</c:v>
                </c:pt>
                <c:pt idx="287">
                  <c:v>1.0717143137246899E-4</c:v>
                </c:pt>
                <c:pt idx="288">
                  <c:v>1.6185125277804407E-4</c:v>
                </c:pt>
                <c:pt idx="289">
                  <c:v>1.4187439283266077E-5</c:v>
                </c:pt>
                <c:pt idx="290">
                  <c:v>8.0359409639100091E-6</c:v>
                </c:pt>
                <c:pt idx="291">
                  <c:v>1.5333278446723531E-4</c:v>
                </c:pt>
                <c:pt idx="292">
                  <c:v>1.2941083894365589E-5</c:v>
                </c:pt>
                <c:pt idx="293">
                  <c:v>3.3469859667395458E-6</c:v>
                </c:pt>
                <c:pt idx="294">
                  <c:v>3.4205228607061126E-5</c:v>
                </c:pt>
                <c:pt idx="295">
                  <c:v>3.9305030501755668E-6</c:v>
                </c:pt>
                <c:pt idx="296">
                  <c:v>6.7143183527297925E-6</c:v>
                </c:pt>
                <c:pt idx="297">
                  <c:v>2.3250555499320098E-6</c:v>
                </c:pt>
                <c:pt idx="298">
                  <c:v>2.1660398602159098E-6</c:v>
                </c:pt>
                <c:pt idx="299">
                  <c:v>7.7334029944256014E-7</c:v>
                </c:pt>
                <c:pt idx="300">
                  <c:v>4.5212747744332679E-7</c:v>
                </c:pt>
                <c:pt idx="301">
                  <c:v>3.2971673378286752E-5</c:v>
                </c:pt>
                <c:pt idx="302">
                  <c:v>0</c:v>
                </c:pt>
                <c:pt idx="303">
                  <c:v>6.6312030025021404E-6</c:v>
                </c:pt>
                <c:pt idx="304">
                  <c:v>0</c:v>
                </c:pt>
                <c:pt idx="305">
                  <c:v>2.1954026999324241E-5</c:v>
                </c:pt>
                <c:pt idx="306">
                  <c:v>7.4852215710061913E-6</c:v>
                </c:pt>
                <c:pt idx="307">
                  <c:v>1.2724876670710443E-4</c:v>
                </c:pt>
                <c:pt idx="308">
                  <c:v>5.1820764722350424E-6</c:v>
                </c:pt>
                <c:pt idx="309">
                  <c:v>4.1109611120775745E-5</c:v>
                </c:pt>
                <c:pt idx="310">
                  <c:v>1.5055357737259143E-5</c:v>
                </c:pt>
                <c:pt idx="311">
                  <c:v>3.6546289768022967E-6</c:v>
                </c:pt>
                <c:pt idx="312">
                  <c:v>1.1835381963994221E-5</c:v>
                </c:pt>
                <c:pt idx="313">
                  <c:v>2.2733863029445699E-5</c:v>
                </c:pt>
                <c:pt idx="314">
                  <c:v>3.7229128340004442E-5</c:v>
                </c:pt>
                <c:pt idx="315">
                  <c:v>9.4917078309356266E-6</c:v>
                </c:pt>
                <c:pt idx="316">
                  <c:v>2.4045789502714223E-6</c:v>
                </c:pt>
                <c:pt idx="317">
                  <c:v>8.7470583299129458E-4</c:v>
                </c:pt>
                <c:pt idx="318">
                  <c:v>2.328898039572815E-5</c:v>
                </c:pt>
                <c:pt idx="319">
                  <c:v>2.3904417275148774E-5</c:v>
                </c:pt>
                <c:pt idx="320">
                  <c:v>6.1080989404249446E-6</c:v>
                </c:pt>
                <c:pt idx="321">
                  <c:v>1.2065730293562237E-5</c:v>
                </c:pt>
                <c:pt idx="322">
                  <c:v>2.3154260696015763E-6</c:v>
                </c:pt>
                <c:pt idx="323">
                  <c:v>0</c:v>
                </c:pt>
                <c:pt idx="324">
                  <c:v>1.3874392840543489E-5</c:v>
                </c:pt>
                <c:pt idx="325">
                  <c:v>4.783455205140051E-6</c:v>
                </c:pt>
                <c:pt idx="326">
                  <c:v>1.316478179755619E-5</c:v>
                </c:pt>
                <c:pt idx="327">
                  <c:v>2.7871628980897521E-6</c:v>
                </c:pt>
                <c:pt idx="328">
                  <c:v>8.2905711114237068E-6</c:v>
                </c:pt>
                <c:pt idx="329">
                  <c:v>1.2389928125613082E-5</c:v>
                </c:pt>
                <c:pt idx="330">
                  <c:v>1.030864485677974E-7</c:v>
                </c:pt>
                <c:pt idx="331">
                  <c:v>2.7998446626470208E-6</c:v>
                </c:pt>
                <c:pt idx="332">
                  <c:v>5.9305194290227931E-6</c:v>
                </c:pt>
                <c:pt idx="333">
                  <c:v>4.4646365830603331E-5</c:v>
                </c:pt>
                <c:pt idx="334">
                  <c:v>0</c:v>
                </c:pt>
                <c:pt idx="335">
                  <c:v>5.2849127017715121E-7</c:v>
                </c:pt>
                <c:pt idx="336">
                  <c:v>2.4546082955394E-4</c:v>
                </c:pt>
                <c:pt idx="337">
                  <c:v>6.8707023925847893E-6</c:v>
                </c:pt>
                <c:pt idx="338">
                  <c:v>6.7642282498059364E-6</c:v>
                </c:pt>
                <c:pt idx="339">
                  <c:v>1.7444231761831532E-5</c:v>
                </c:pt>
                <c:pt idx="340">
                  <c:v>1.8340752331051759E-5</c:v>
                </c:pt>
                <c:pt idx="341">
                  <c:v>8.4712986641926225E-5</c:v>
                </c:pt>
                <c:pt idx="342">
                  <c:v>6.952546444030705E-5</c:v>
                </c:pt>
                <c:pt idx="343">
                  <c:v>7.0116667369221318E-5</c:v>
                </c:pt>
                <c:pt idx="344">
                  <c:v>1.4968547991443279E-3</c:v>
                </c:pt>
                <c:pt idx="345">
                  <c:v>3.3656222201730605E-5</c:v>
                </c:pt>
                <c:pt idx="346">
                  <c:v>1.6559722176768505E-4</c:v>
                </c:pt>
                <c:pt idx="347">
                  <c:v>0</c:v>
                </c:pt>
                <c:pt idx="348">
                  <c:v>3.0128626369030337E-4</c:v>
                </c:pt>
                <c:pt idx="349">
                  <c:v>0</c:v>
                </c:pt>
                <c:pt idx="350">
                  <c:v>1.9537349873433332E-5</c:v>
                </c:pt>
                <c:pt idx="351">
                  <c:v>0</c:v>
                </c:pt>
                <c:pt idx="352">
                  <c:v>3.3332491648940742E-5</c:v>
                </c:pt>
                <c:pt idx="353">
                  <c:v>0</c:v>
                </c:pt>
                <c:pt idx="354">
                  <c:v>7.1195427504884352E-6</c:v>
                </c:pt>
                <c:pt idx="355">
                  <c:v>8.2972259870001309E-5</c:v>
                </c:pt>
                <c:pt idx="356">
                  <c:v>0</c:v>
                </c:pt>
                <c:pt idx="357">
                  <c:v>1.5274834990608931E-6</c:v>
                </c:pt>
                <c:pt idx="358">
                  <c:v>1.5106824193761617E-6</c:v>
                </c:pt>
                <c:pt idx="359">
                  <c:v>5.7749469227506418E-5</c:v>
                </c:pt>
                <c:pt idx="360">
                  <c:v>3.5818437242354425E-6</c:v>
                </c:pt>
                <c:pt idx="361">
                  <c:v>1.160672005711371E-5</c:v>
                </c:pt>
                <c:pt idx="362">
                  <c:v>1.5229915781248437E-7</c:v>
                </c:pt>
                <c:pt idx="363">
                  <c:v>2.3896501957962152E-6</c:v>
                </c:pt>
                <c:pt idx="364">
                  <c:v>4.5109176692231084E-6</c:v>
                </c:pt>
                <c:pt idx="365">
                  <c:v>4.1842853502518901E-6</c:v>
                </c:pt>
                <c:pt idx="366">
                  <c:v>9.6764886225168348E-5</c:v>
                </c:pt>
                <c:pt idx="367">
                  <c:v>1.0672695136998109E-5</c:v>
                </c:pt>
                <c:pt idx="368">
                  <c:v>2.2472227539521507E-6</c:v>
                </c:pt>
                <c:pt idx="369">
                  <c:v>5.1131966980078192E-5</c:v>
                </c:pt>
                <c:pt idx="370">
                  <c:v>3.3249803974212061E-6</c:v>
                </c:pt>
                <c:pt idx="371">
                  <c:v>3.7246462537326733E-5</c:v>
                </c:pt>
                <c:pt idx="372">
                  <c:v>9.2234877035100551E-6</c:v>
                </c:pt>
                <c:pt idx="373">
                  <c:v>0</c:v>
                </c:pt>
                <c:pt idx="374">
                  <c:v>7.2270058026542824E-5</c:v>
                </c:pt>
                <c:pt idx="375">
                  <c:v>4.6719601373980196E-4</c:v>
                </c:pt>
                <c:pt idx="376">
                  <c:v>8.8182975409093411E-5</c:v>
                </c:pt>
                <c:pt idx="377">
                  <c:v>3.1791165773486905E-5</c:v>
                </c:pt>
                <c:pt idx="378">
                  <c:v>1.5957901356001545E-5</c:v>
                </c:pt>
                <c:pt idx="379">
                  <c:v>3.2591568663620804E-6</c:v>
                </c:pt>
                <c:pt idx="380">
                  <c:v>1.2675965369989943E-6</c:v>
                </c:pt>
                <c:pt idx="381">
                  <c:v>8.6110292852863705E-6</c:v>
                </c:pt>
                <c:pt idx="382">
                  <c:v>1.8704247784490701E-4</c:v>
                </c:pt>
                <c:pt idx="383">
                  <c:v>1.7478829156346065E-5</c:v>
                </c:pt>
                <c:pt idx="384">
                  <c:v>0</c:v>
                </c:pt>
                <c:pt idx="385">
                  <c:v>7.4089973187556113E-6</c:v>
                </c:pt>
                <c:pt idx="386">
                  <c:v>2.2171616593032188E-6</c:v>
                </c:pt>
                <c:pt idx="387">
                  <c:v>1.0573051485409345E-5</c:v>
                </c:pt>
                <c:pt idx="388">
                  <c:v>2.2168154875290732E-5</c:v>
                </c:pt>
                <c:pt idx="389">
                  <c:v>1.5988128991162939E-5</c:v>
                </c:pt>
                <c:pt idx="390">
                  <c:v>6.5217570000994669E-6</c:v>
                </c:pt>
                <c:pt idx="391">
                  <c:v>3.7905547422404652E-5</c:v>
                </c:pt>
                <c:pt idx="392">
                  <c:v>5.2563671102624052E-5</c:v>
                </c:pt>
                <c:pt idx="393">
                  <c:v>2.5715716282709337E-6</c:v>
                </c:pt>
                <c:pt idx="394">
                  <c:v>1.1205215140251558E-5</c:v>
                </c:pt>
                <c:pt idx="395">
                  <c:v>1.2253047253807801E-5</c:v>
                </c:pt>
                <c:pt idx="396">
                  <c:v>1.4274754637788159E-4</c:v>
                </c:pt>
                <c:pt idx="397">
                  <c:v>4.9644192269630529E-7</c:v>
                </c:pt>
                <c:pt idx="398">
                  <c:v>1.0595421733556676E-4</c:v>
                </c:pt>
                <c:pt idx="399">
                  <c:v>1.141048587121976E-4</c:v>
                </c:pt>
                <c:pt idx="400">
                  <c:v>2.8800016081752412E-6</c:v>
                </c:pt>
                <c:pt idx="401">
                  <c:v>0</c:v>
                </c:pt>
                <c:pt idx="402">
                  <c:v>4.8461873264208113E-6</c:v>
                </c:pt>
                <c:pt idx="403">
                  <c:v>7.5832583023682245E-5</c:v>
                </c:pt>
                <c:pt idx="404">
                  <c:v>2.4696360107376087E-5</c:v>
                </c:pt>
                <c:pt idx="405">
                  <c:v>3.5472453666543692E-5</c:v>
                </c:pt>
                <c:pt idx="406">
                  <c:v>4.8407420938243801E-6</c:v>
                </c:pt>
                <c:pt idx="407">
                  <c:v>1.8159988676653487E-6</c:v>
                </c:pt>
                <c:pt idx="408">
                  <c:v>5.9104375668983404E-5</c:v>
                </c:pt>
                <c:pt idx="409">
                  <c:v>2.0694194579194236E-6</c:v>
                </c:pt>
                <c:pt idx="410">
                  <c:v>3.808752485345941E-5</c:v>
                </c:pt>
                <c:pt idx="411">
                  <c:v>5.1123570881184512E-4</c:v>
                </c:pt>
                <c:pt idx="412">
                  <c:v>3.4280814288185593E-6</c:v>
                </c:pt>
                <c:pt idx="413">
                  <c:v>3.0454291972449103E-6</c:v>
                </c:pt>
                <c:pt idx="414">
                  <c:v>6.204266008821602E-6</c:v>
                </c:pt>
                <c:pt idx="415">
                  <c:v>5.6242870050141831E-5</c:v>
                </c:pt>
                <c:pt idx="416">
                  <c:v>5.9359030496968827E-5</c:v>
                </c:pt>
                <c:pt idx="417">
                  <c:v>1.8232873599857591E-4</c:v>
                </c:pt>
                <c:pt idx="418">
                  <c:v>1.5101939567283351E-4</c:v>
                </c:pt>
                <c:pt idx="419">
                  <c:v>1.9516224539197264E-5</c:v>
                </c:pt>
                <c:pt idx="420">
                  <c:v>1.5558197260751858E-6</c:v>
                </c:pt>
                <c:pt idx="421">
                  <c:v>1.9651892728419179E-5</c:v>
                </c:pt>
                <c:pt idx="422">
                  <c:v>8.3426618128861772E-7</c:v>
                </c:pt>
                <c:pt idx="423">
                  <c:v>1.1315737093819965E-5</c:v>
                </c:pt>
                <c:pt idx="424">
                  <c:v>8.9091650438222305E-7</c:v>
                </c:pt>
                <c:pt idx="425">
                  <c:v>1.7335480576499547E-5</c:v>
                </c:pt>
                <c:pt idx="426">
                  <c:v>1.9005879557220675E-5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1.7605762980519047E-4</c:v>
                </c:pt>
                <c:pt idx="432">
                  <c:v>2.072830588894021E-5</c:v>
                </c:pt>
                <c:pt idx="433">
                  <c:v>1.5648546838340424E-7</c:v>
                </c:pt>
                <c:pt idx="434">
                  <c:v>5.0481500802902749E-5</c:v>
                </c:pt>
                <c:pt idx="435">
                  <c:v>6.015754388908656E-5</c:v>
                </c:pt>
                <c:pt idx="436">
                  <c:v>1.2810886769144715E-6</c:v>
                </c:pt>
                <c:pt idx="437">
                  <c:v>1.716014863074999E-6</c:v>
                </c:pt>
                <c:pt idx="438">
                  <c:v>6.6444606919704736E-4</c:v>
                </c:pt>
                <c:pt idx="439">
                  <c:v>0</c:v>
                </c:pt>
                <c:pt idx="440">
                  <c:v>0</c:v>
                </c:pt>
                <c:pt idx="441">
                  <c:v>2.0556286752932347E-5</c:v>
                </c:pt>
                <c:pt idx="442">
                  <c:v>6.6042195076713693E-6</c:v>
                </c:pt>
                <c:pt idx="443">
                  <c:v>5.2733603672759809E-5</c:v>
                </c:pt>
                <c:pt idx="444">
                  <c:v>5.2633164719120894E-5</c:v>
                </c:pt>
                <c:pt idx="445">
                  <c:v>5.3639244792415528E-7</c:v>
                </c:pt>
                <c:pt idx="446">
                  <c:v>2.5300384570161008E-6</c:v>
                </c:pt>
                <c:pt idx="447">
                  <c:v>4.9494692546077591E-6</c:v>
                </c:pt>
                <c:pt idx="448">
                  <c:v>1.6931811361152981E-5</c:v>
                </c:pt>
                <c:pt idx="449">
                  <c:v>1.1705820006786399E-7</c:v>
                </c:pt>
                <c:pt idx="450">
                  <c:v>1.7772231879225949E-5</c:v>
                </c:pt>
                <c:pt idx="451">
                  <c:v>7.6788331767446251E-7</c:v>
                </c:pt>
                <c:pt idx="452">
                  <c:v>6.6326293553328362E-5</c:v>
                </c:pt>
                <c:pt idx="453">
                  <c:v>1.8875335230721766E-6</c:v>
                </c:pt>
                <c:pt idx="454">
                  <c:v>1.6873417862584089E-5</c:v>
                </c:pt>
                <c:pt idx="455">
                  <c:v>2.1056102354160601E-4</c:v>
                </c:pt>
                <c:pt idx="456">
                  <c:v>1.6144680505678679E-4</c:v>
                </c:pt>
                <c:pt idx="457">
                  <c:v>5.0488338923791981E-5</c:v>
                </c:pt>
                <c:pt idx="458">
                  <c:v>7.9297692403737644E-6</c:v>
                </c:pt>
                <c:pt idx="459">
                  <c:v>9.0121172722764348E-6</c:v>
                </c:pt>
                <c:pt idx="460">
                  <c:v>1.0432941570207717E-6</c:v>
                </c:pt>
                <c:pt idx="461">
                  <c:v>1.3701761519807917E-5</c:v>
                </c:pt>
                <c:pt idx="462">
                  <c:v>7.2340396390932312E-6</c:v>
                </c:pt>
                <c:pt idx="463">
                  <c:v>6.6938024015549412E-6</c:v>
                </c:pt>
                <c:pt idx="464">
                  <c:v>3.5684413304504405E-6</c:v>
                </c:pt>
                <c:pt idx="465">
                  <c:v>4.8573198394159395E-5</c:v>
                </c:pt>
                <c:pt idx="466">
                  <c:v>1.7019030098287778E-7</c:v>
                </c:pt>
                <c:pt idx="467">
                  <c:v>1.129506488559014E-4</c:v>
                </c:pt>
                <c:pt idx="468">
                  <c:v>1.8341181023498918E-5</c:v>
                </c:pt>
                <c:pt idx="469">
                  <c:v>6.3649168855443191E-5</c:v>
                </c:pt>
                <c:pt idx="470">
                  <c:v>5.2478616322980507E-5</c:v>
                </c:pt>
                <c:pt idx="471">
                  <c:v>1.8232894723048408E-5</c:v>
                </c:pt>
                <c:pt idx="472">
                  <c:v>1.2915475367701712E-4</c:v>
                </c:pt>
                <c:pt idx="473">
                  <c:v>2.2206882746349793E-5</c:v>
                </c:pt>
                <c:pt idx="474">
                  <c:v>4.7844292961290133E-5</c:v>
                </c:pt>
                <c:pt idx="475">
                  <c:v>6.9709697073492818E-6</c:v>
                </c:pt>
                <c:pt idx="476">
                  <c:v>3.2406606330944296E-5</c:v>
                </c:pt>
                <c:pt idx="477">
                  <c:v>6.5242903442862732E-4</c:v>
                </c:pt>
                <c:pt idx="478">
                  <c:v>1.2766966822401539E-4</c:v>
                </c:pt>
                <c:pt idx="479">
                  <c:v>0</c:v>
                </c:pt>
                <c:pt idx="480">
                  <c:v>1.8648517034132461E-3</c:v>
                </c:pt>
                <c:pt idx="481">
                  <c:v>2.2815802732000907E-5</c:v>
                </c:pt>
                <c:pt idx="482">
                  <c:v>1.6892835739621662E-5</c:v>
                </c:pt>
                <c:pt idx="483">
                  <c:v>2.5771266214269593E-5</c:v>
                </c:pt>
                <c:pt idx="484">
                  <c:v>1.7127201899759888E-5</c:v>
                </c:pt>
                <c:pt idx="485">
                  <c:v>6.6761901377327738E-5</c:v>
                </c:pt>
                <c:pt idx="486">
                  <c:v>5.7671867749981361E-6</c:v>
                </c:pt>
                <c:pt idx="487">
                  <c:v>1.8182724463982602E-5</c:v>
                </c:pt>
                <c:pt idx="488">
                  <c:v>1.0231728193923535E-5</c:v>
                </c:pt>
                <c:pt idx="489">
                  <c:v>2.682217585518894E-3</c:v>
                </c:pt>
                <c:pt idx="490">
                  <c:v>1.6607550319597765E-6</c:v>
                </c:pt>
                <c:pt idx="491">
                  <c:v>4.5101229339043638E-6</c:v>
                </c:pt>
                <c:pt idx="492">
                  <c:v>1.9843002691916291E-7</c:v>
                </c:pt>
                <c:pt idx="493">
                  <c:v>2.9710880382249817E-5</c:v>
                </c:pt>
                <c:pt idx="494">
                  <c:v>7.8861249636227911E-5</c:v>
                </c:pt>
                <c:pt idx="495">
                  <c:v>2.0906998181086201E-5</c:v>
                </c:pt>
                <c:pt idx="496">
                  <c:v>1.6260998585289238E-4</c:v>
                </c:pt>
                <c:pt idx="497">
                  <c:v>1.3000647991747526E-5</c:v>
                </c:pt>
                <c:pt idx="498">
                  <c:v>9.4926219014123723E-5</c:v>
                </c:pt>
                <c:pt idx="499">
                  <c:v>1.1185937459656521E-4</c:v>
                </c:pt>
                <c:pt idx="500">
                  <c:v>6.192509210553872E-6</c:v>
                </c:pt>
                <c:pt idx="501">
                  <c:v>2.1371598140665886E-5</c:v>
                </c:pt>
                <c:pt idx="502">
                  <c:v>2.9808404486307851E-6</c:v>
                </c:pt>
                <c:pt idx="503">
                  <c:v>4.3388911479391772E-5</c:v>
                </c:pt>
                <c:pt idx="504">
                  <c:v>1.1773081723342934E-4</c:v>
                </c:pt>
                <c:pt idx="505">
                  <c:v>7.8415795000130872E-5</c:v>
                </c:pt>
                <c:pt idx="506">
                  <c:v>8.4609175855765065E-5</c:v>
                </c:pt>
                <c:pt idx="507">
                  <c:v>5.4854861454834096E-6</c:v>
                </c:pt>
                <c:pt idx="508">
                  <c:v>1.2748953029212128E-4</c:v>
                </c:pt>
                <c:pt idx="509">
                  <c:v>4.7903261987952929E-6</c:v>
                </c:pt>
                <c:pt idx="510">
                  <c:v>3.8607659694897672E-5</c:v>
                </c:pt>
                <c:pt idx="511">
                  <c:v>1.7869229214603589E-7</c:v>
                </c:pt>
                <c:pt idx="512">
                  <c:v>2.5273987004935891E-5</c:v>
                </c:pt>
                <c:pt idx="513">
                  <c:v>4.1156094908097695E-5</c:v>
                </c:pt>
                <c:pt idx="514">
                  <c:v>1.2140185706579513E-5</c:v>
                </c:pt>
                <c:pt idx="515">
                  <c:v>1.7484761588358002E-6</c:v>
                </c:pt>
                <c:pt idx="516">
                  <c:v>1.7108861870669701E-5</c:v>
                </c:pt>
                <c:pt idx="517">
                  <c:v>9.5623838380491029E-8</c:v>
                </c:pt>
                <c:pt idx="518">
                  <c:v>2.2827867156555889E-4</c:v>
                </c:pt>
                <c:pt idx="519">
                  <c:v>1.2733054722900902E-5</c:v>
                </c:pt>
                <c:pt idx="520">
                  <c:v>1.4047453414459703E-5</c:v>
                </c:pt>
                <c:pt idx="521">
                  <c:v>1.9896112712965182E-6</c:v>
                </c:pt>
                <c:pt idx="522">
                  <c:v>9.3444914718457719E-6</c:v>
                </c:pt>
                <c:pt idx="523">
                  <c:v>1.5005177348838422E-5</c:v>
                </c:pt>
                <c:pt idx="524">
                  <c:v>4.823809456870654E-6</c:v>
                </c:pt>
                <c:pt idx="525">
                  <c:v>1.6091224981521249E-5</c:v>
                </c:pt>
                <c:pt idx="526">
                  <c:v>1.2776730293978037E-5</c:v>
                </c:pt>
                <c:pt idx="527">
                  <c:v>2.0545311214158259E-6</c:v>
                </c:pt>
                <c:pt idx="528">
                  <c:v>0</c:v>
                </c:pt>
                <c:pt idx="529">
                  <c:v>1.1143412564355039E-6</c:v>
                </c:pt>
                <c:pt idx="530">
                  <c:v>9.8775747427756757E-6</c:v>
                </c:pt>
                <c:pt idx="531">
                  <c:v>1.1308036070356979E-6</c:v>
                </c:pt>
                <c:pt idx="532">
                  <c:v>6.6755072639856927E-6</c:v>
                </c:pt>
                <c:pt idx="533">
                  <c:v>2.8124957254669907E-6</c:v>
                </c:pt>
                <c:pt idx="534">
                  <c:v>8.2451953883684247E-6</c:v>
                </c:pt>
                <c:pt idx="535">
                  <c:v>4.3043750189506111E-5</c:v>
                </c:pt>
                <c:pt idx="536">
                  <c:v>4.286990536121712E-6</c:v>
                </c:pt>
                <c:pt idx="537">
                  <c:v>2.7443021013444744E-6</c:v>
                </c:pt>
                <c:pt idx="538">
                  <c:v>1.7785861020437809E-5</c:v>
                </c:pt>
                <c:pt idx="539">
                  <c:v>5.2748205701721463E-7</c:v>
                </c:pt>
                <c:pt idx="540">
                  <c:v>3.9486284148090678E-6</c:v>
                </c:pt>
                <c:pt idx="541">
                  <c:v>2.696374903841177E-5</c:v>
                </c:pt>
                <c:pt idx="542">
                  <c:v>4.7847849048498118E-5</c:v>
                </c:pt>
                <c:pt idx="543">
                  <c:v>2.4586494211334115E-7</c:v>
                </c:pt>
                <c:pt idx="544">
                  <c:v>8.7823888035093922E-5</c:v>
                </c:pt>
                <c:pt idx="545">
                  <c:v>1.1398899156440424E-6</c:v>
                </c:pt>
                <c:pt idx="546">
                  <c:v>5.2598854282746262E-6</c:v>
                </c:pt>
                <c:pt idx="547">
                  <c:v>1.0550414999954725E-5</c:v>
                </c:pt>
                <c:pt idx="548">
                  <c:v>1.7215705612310579E-5</c:v>
                </c:pt>
                <c:pt idx="549">
                  <c:v>8.5886207667321782E-6</c:v>
                </c:pt>
                <c:pt idx="550">
                  <c:v>2.7501781085772944E-5</c:v>
                </c:pt>
                <c:pt idx="551">
                  <c:v>1.9676246590048606E-4</c:v>
                </c:pt>
                <c:pt idx="552">
                  <c:v>1.1742406191029903E-5</c:v>
                </c:pt>
                <c:pt idx="553">
                  <c:v>0</c:v>
                </c:pt>
                <c:pt idx="554">
                  <c:v>0</c:v>
                </c:pt>
                <c:pt idx="555">
                  <c:v>1.0664959494309592E-6</c:v>
                </c:pt>
                <c:pt idx="556">
                  <c:v>0</c:v>
                </c:pt>
                <c:pt idx="557">
                  <c:v>8.2677674625204531E-5</c:v>
                </c:pt>
                <c:pt idx="558">
                  <c:v>0</c:v>
                </c:pt>
                <c:pt idx="559">
                  <c:v>2.7412289361765436E-5</c:v>
                </c:pt>
                <c:pt idx="560">
                  <c:v>1.7964531770414835E-5</c:v>
                </c:pt>
                <c:pt idx="561">
                  <c:v>1.9214640940005564E-5</c:v>
                </c:pt>
                <c:pt idx="562">
                  <c:v>1.6379426025966448E-5</c:v>
                </c:pt>
                <c:pt idx="563">
                  <c:v>4.7483252242451406E-5</c:v>
                </c:pt>
                <c:pt idx="564">
                  <c:v>3.8753783780856556E-7</c:v>
                </c:pt>
                <c:pt idx="565">
                  <c:v>0</c:v>
                </c:pt>
                <c:pt idx="566">
                  <c:v>0</c:v>
                </c:pt>
                <c:pt idx="567">
                  <c:v>1.9046165882246033E-5</c:v>
                </c:pt>
                <c:pt idx="568">
                  <c:v>1.582914858830609E-6</c:v>
                </c:pt>
                <c:pt idx="569">
                  <c:v>1.9804113906630782E-7</c:v>
                </c:pt>
                <c:pt idx="570">
                  <c:v>2.171384391593967E-5</c:v>
                </c:pt>
                <c:pt idx="571">
                  <c:v>8.8494121155340318E-6</c:v>
                </c:pt>
                <c:pt idx="572">
                  <c:v>7.6859466740804606E-6</c:v>
                </c:pt>
                <c:pt idx="573">
                  <c:v>2.1020528246396971E-5</c:v>
                </c:pt>
                <c:pt idx="574">
                  <c:v>1.0817058002002803E-5</c:v>
                </c:pt>
                <c:pt idx="575">
                  <c:v>0</c:v>
                </c:pt>
                <c:pt idx="576">
                  <c:v>0</c:v>
                </c:pt>
                <c:pt idx="577">
                  <c:v>2.697446377231179E-5</c:v>
                </c:pt>
                <c:pt idx="578">
                  <c:v>0</c:v>
                </c:pt>
                <c:pt idx="579">
                  <c:v>1.8843914444491094E-7</c:v>
                </c:pt>
                <c:pt idx="580">
                  <c:v>2.7226328751634891E-4</c:v>
                </c:pt>
                <c:pt idx="581">
                  <c:v>1.5113359066995771E-5</c:v>
                </c:pt>
                <c:pt idx="582">
                  <c:v>2.2624187525123755E-5</c:v>
                </c:pt>
                <c:pt idx="583">
                  <c:v>2.0451928477087611E-4</c:v>
                </c:pt>
                <c:pt idx="584">
                  <c:v>4.7398933002030287E-6</c:v>
                </c:pt>
                <c:pt idx="585">
                  <c:v>3.5905126789636623E-7</c:v>
                </c:pt>
                <c:pt idx="586">
                  <c:v>4.2699651567089954E-5</c:v>
                </c:pt>
                <c:pt idx="587">
                  <c:v>2.8800502741143046E-6</c:v>
                </c:pt>
                <c:pt idx="588">
                  <c:v>4.179561924655718E-6</c:v>
                </c:pt>
                <c:pt idx="589">
                  <c:v>1.3316105030524909E-5</c:v>
                </c:pt>
                <c:pt idx="590">
                  <c:v>3.8011757412465611E-5</c:v>
                </c:pt>
                <c:pt idx="591">
                  <c:v>1.8355537298670541E-5</c:v>
                </c:pt>
                <c:pt idx="592">
                  <c:v>8.3267032190710544E-6</c:v>
                </c:pt>
                <c:pt idx="593">
                  <c:v>1.0439261631644676E-4</c:v>
                </c:pt>
                <c:pt idx="594">
                  <c:v>2.6043094058055272E-3</c:v>
                </c:pt>
                <c:pt idx="595">
                  <c:v>6.724903876287444E-5</c:v>
                </c:pt>
                <c:pt idx="596">
                  <c:v>4.4133338120630602E-4</c:v>
                </c:pt>
                <c:pt idx="597">
                  <c:v>3.7612786751813917E-5</c:v>
                </c:pt>
                <c:pt idx="598">
                  <c:v>2.2091728078014498E-4</c:v>
                </c:pt>
                <c:pt idx="599">
                  <c:v>1.971716901630895E-6</c:v>
                </c:pt>
                <c:pt idx="600">
                  <c:v>0</c:v>
                </c:pt>
                <c:pt idx="601">
                  <c:v>3.5262610068585713E-7</c:v>
                </c:pt>
                <c:pt idx="602">
                  <c:v>2.1977303017975613E-5</c:v>
                </c:pt>
                <c:pt idx="603">
                  <c:v>3.0948422546055076E-6</c:v>
                </c:pt>
                <c:pt idx="604">
                  <c:v>5.1366756653598944E-5</c:v>
                </c:pt>
                <c:pt idx="605">
                  <c:v>1.4085826047257104E-5</c:v>
                </c:pt>
                <c:pt idx="606">
                  <c:v>5.1880328819732535E-5</c:v>
                </c:pt>
                <c:pt idx="607">
                  <c:v>0</c:v>
                </c:pt>
                <c:pt idx="608">
                  <c:v>9.6351232592961763E-5</c:v>
                </c:pt>
                <c:pt idx="609">
                  <c:v>0</c:v>
                </c:pt>
                <c:pt idx="610">
                  <c:v>0</c:v>
                </c:pt>
                <c:pt idx="611">
                  <c:v>1.716527075214617E-5</c:v>
                </c:pt>
                <c:pt idx="612">
                  <c:v>3.8316668855195801E-5</c:v>
                </c:pt>
                <c:pt idx="613">
                  <c:v>6.1103849559234151E-8</c:v>
                </c:pt>
                <c:pt idx="614">
                  <c:v>3.5911063007993607E-5</c:v>
                </c:pt>
                <c:pt idx="615">
                  <c:v>3.5728482585961082E-6</c:v>
                </c:pt>
                <c:pt idx="616">
                  <c:v>3.9317845984736301E-5</c:v>
                </c:pt>
                <c:pt idx="617">
                  <c:v>0</c:v>
                </c:pt>
                <c:pt idx="618">
                  <c:v>2.1507994459059499E-5</c:v>
                </c:pt>
                <c:pt idx="619">
                  <c:v>1.6321797950664987E-5</c:v>
                </c:pt>
                <c:pt idx="620">
                  <c:v>2.4678081014513174E-4</c:v>
                </c:pt>
                <c:pt idx="621">
                  <c:v>3.5582941729463225E-6</c:v>
                </c:pt>
                <c:pt idx="622">
                  <c:v>9.4826773813461201E-5</c:v>
                </c:pt>
                <c:pt idx="623">
                  <c:v>1.0693173672865954E-6</c:v>
                </c:pt>
                <c:pt idx="624">
                  <c:v>0</c:v>
                </c:pt>
                <c:pt idx="625">
                  <c:v>8.3896627245080641E-6</c:v>
                </c:pt>
                <c:pt idx="626">
                  <c:v>0</c:v>
                </c:pt>
                <c:pt idx="627">
                  <c:v>6.8081853601875391E-8</c:v>
                </c:pt>
                <c:pt idx="628">
                  <c:v>1.2849728756912445E-5</c:v>
                </c:pt>
                <c:pt idx="629">
                  <c:v>6.2736446870074119E-6</c:v>
                </c:pt>
                <c:pt idx="630">
                  <c:v>0</c:v>
                </c:pt>
                <c:pt idx="631">
                  <c:v>2.5077208896014981E-4</c:v>
                </c:pt>
                <c:pt idx="632">
                  <c:v>1.6859310316343375E-6</c:v>
                </c:pt>
                <c:pt idx="633">
                  <c:v>1.3808141655831229E-5</c:v>
                </c:pt>
                <c:pt idx="634">
                  <c:v>2.9436834266926921E-5</c:v>
                </c:pt>
                <c:pt idx="635">
                  <c:v>2.5374686868920294E-7</c:v>
                </c:pt>
                <c:pt idx="636">
                  <c:v>2.7864810204400535E-5</c:v>
                </c:pt>
                <c:pt idx="637">
                  <c:v>1.0017396898000819E-5</c:v>
                </c:pt>
                <c:pt idx="638">
                  <c:v>5.5607782031114733E-4</c:v>
                </c:pt>
                <c:pt idx="639">
                  <c:v>5.6882576945239961E-6</c:v>
                </c:pt>
                <c:pt idx="640">
                  <c:v>2.0538717725321919E-7</c:v>
                </c:pt>
                <c:pt idx="641">
                  <c:v>3.5422055397804976E-5</c:v>
                </c:pt>
                <c:pt idx="642">
                  <c:v>0</c:v>
                </c:pt>
                <c:pt idx="643">
                  <c:v>1.7903945185055277E-4</c:v>
                </c:pt>
                <c:pt idx="644">
                  <c:v>4.08866337625069E-6</c:v>
                </c:pt>
                <c:pt idx="645">
                  <c:v>6.0017016321243536E-5</c:v>
                </c:pt>
                <c:pt idx="646">
                  <c:v>2.2325281973618452E-6</c:v>
                </c:pt>
                <c:pt idx="647">
                  <c:v>1.557387400570935E-5</c:v>
                </c:pt>
                <c:pt idx="648">
                  <c:v>9.767833457807986E-6</c:v>
                </c:pt>
                <c:pt idx="649">
                  <c:v>8.8933325596113351E-6</c:v>
                </c:pt>
                <c:pt idx="650">
                  <c:v>0</c:v>
                </c:pt>
                <c:pt idx="651">
                  <c:v>6.2144230250463761E-6</c:v>
                </c:pt>
                <c:pt idx="652">
                  <c:v>8.5437377527646489E-5</c:v>
                </c:pt>
                <c:pt idx="653">
                  <c:v>2.0047945739412635E-5</c:v>
                </c:pt>
                <c:pt idx="654">
                  <c:v>5.8900104165294524E-6</c:v>
                </c:pt>
                <c:pt idx="655">
                  <c:v>4.6054526902336366E-6</c:v>
                </c:pt>
                <c:pt idx="656">
                  <c:v>8.0387505611309996E-5</c:v>
                </c:pt>
                <c:pt idx="657">
                  <c:v>0</c:v>
                </c:pt>
                <c:pt idx="658">
                  <c:v>2.3970594633479296E-5</c:v>
                </c:pt>
                <c:pt idx="659">
                  <c:v>3.6414591426516635E-5</c:v>
                </c:pt>
                <c:pt idx="660">
                  <c:v>5.9414214315190079E-4</c:v>
                </c:pt>
                <c:pt idx="661">
                  <c:v>5.8010932095892392E-4</c:v>
                </c:pt>
                <c:pt idx="662">
                  <c:v>3.0846992053146496E-5</c:v>
                </c:pt>
                <c:pt idx="663">
                  <c:v>3.9042653793001062E-6</c:v>
                </c:pt>
                <c:pt idx="664">
                  <c:v>2.0465922270092803E-5</c:v>
                </c:pt>
                <c:pt idx="665">
                  <c:v>5.3388342855201692E-5</c:v>
                </c:pt>
                <c:pt idx="666">
                  <c:v>6.8014753698084971E-6</c:v>
                </c:pt>
                <c:pt idx="667">
                  <c:v>0</c:v>
                </c:pt>
                <c:pt idx="668">
                  <c:v>3.2158729712289609E-6</c:v>
                </c:pt>
                <c:pt idx="669">
                  <c:v>0</c:v>
                </c:pt>
                <c:pt idx="670">
                  <c:v>9.1187131769661324E-5</c:v>
                </c:pt>
                <c:pt idx="671">
                  <c:v>2.7280222598492758E-6</c:v>
                </c:pt>
                <c:pt idx="672">
                  <c:v>7.3311799324412151E-6</c:v>
                </c:pt>
                <c:pt idx="673">
                  <c:v>3.221290780038011E-6</c:v>
                </c:pt>
                <c:pt idx="674">
                  <c:v>0</c:v>
                </c:pt>
                <c:pt idx="675">
                  <c:v>3.0747314251482721E-5</c:v>
                </c:pt>
                <c:pt idx="676">
                  <c:v>0</c:v>
                </c:pt>
                <c:pt idx="677">
                  <c:v>0</c:v>
                </c:pt>
                <c:pt idx="678">
                  <c:v>2.5283807391497751E-4</c:v>
                </c:pt>
                <c:pt idx="679">
                  <c:v>4.6554426844062893E-6</c:v>
                </c:pt>
                <c:pt idx="680">
                  <c:v>0</c:v>
                </c:pt>
                <c:pt idx="681">
                  <c:v>1.1908417475952139E-5</c:v>
                </c:pt>
                <c:pt idx="682">
                  <c:v>1.6124142489942281E-4</c:v>
                </c:pt>
                <c:pt idx="683">
                  <c:v>4.3355440598486102E-5</c:v>
                </c:pt>
                <c:pt idx="684">
                  <c:v>7.8447736988711246E-7</c:v>
                </c:pt>
                <c:pt idx="685">
                  <c:v>1.5956194445991467E-3</c:v>
                </c:pt>
                <c:pt idx="686">
                  <c:v>4.1230072915706144E-6</c:v>
                </c:pt>
                <c:pt idx="687">
                  <c:v>3.8167255716386612E-5</c:v>
                </c:pt>
                <c:pt idx="688">
                  <c:v>1.1950189749807136E-5</c:v>
                </c:pt>
                <c:pt idx="689">
                  <c:v>2.6839439896038011E-6</c:v>
                </c:pt>
                <c:pt idx="690">
                  <c:v>0</c:v>
                </c:pt>
                <c:pt idx="691">
                  <c:v>3.8004931908381801E-6</c:v>
                </c:pt>
                <c:pt idx="692">
                  <c:v>1.5987551251319957E-6</c:v>
                </c:pt>
                <c:pt idx="693">
                  <c:v>0</c:v>
                </c:pt>
                <c:pt idx="694">
                  <c:v>5.4318432211220716E-5</c:v>
                </c:pt>
                <c:pt idx="695">
                  <c:v>2.0058054678555602E-5</c:v>
                </c:pt>
                <c:pt idx="696">
                  <c:v>0</c:v>
                </c:pt>
                <c:pt idx="697">
                  <c:v>5.259027119892349E-6</c:v>
                </c:pt>
                <c:pt idx="698">
                  <c:v>4.4230854737763838E-6</c:v>
                </c:pt>
                <c:pt idx="699">
                  <c:v>5.3549530398028983E-5</c:v>
                </c:pt>
                <c:pt idx="700">
                  <c:v>5.7345232141068952E-6</c:v>
                </c:pt>
                <c:pt idx="701">
                  <c:v>1.0219075034295551E-5</c:v>
                </c:pt>
                <c:pt idx="702">
                  <c:v>6.0951089935336203E-5</c:v>
                </c:pt>
                <c:pt idx="703">
                  <c:v>3.4547176481567043E-6</c:v>
                </c:pt>
                <c:pt idx="704">
                  <c:v>2.1688678062478981E-5</c:v>
                </c:pt>
                <c:pt idx="705">
                  <c:v>0</c:v>
                </c:pt>
                <c:pt idx="706">
                  <c:v>4.3739321641391878E-6</c:v>
                </c:pt>
                <c:pt idx="707">
                  <c:v>8.9882580572455951E-8</c:v>
                </c:pt>
                <c:pt idx="708">
                  <c:v>2.1299244797660035E-5</c:v>
                </c:pt>
                <c:pt idx="709">
                  <c:v>5.69136653903091E-6</c:v>
                </c:pt>
                <c:pt idx="710">
                  <c:v>7.5683697731473225E-5</c:v>
                </c:pt>
                <c:pt idx="711">
                  <c:v>7.6681401688828602E-6</c:v>
                </c:pt>
                <c:pt idx="712">
                  <c:v>1.503727547746776E-5</c:v>
                </c:pt>
                <c:pt idx="713">
                  <c:v>6.0565171773927424E-6</c:v>
                </c:pt>
                <c:pt idx="714">
                  <c:v>1.3207928248611306E-5</c:v>
                </c:pt>
                <c:pt idx="715">
                  <c:v>1.5117322961518864E-5</c:v>
                </c:pt>
                <c:pt idx="716">
                  <c:v>1.0750794919600529E-5</c:v>
                </c:pt>
                <c:pt idx="717">
                  <c:v>1.3567812193030815E-5</c:v>
                </c:pt>
                <c:pt idx="718">
                  <c:v>6.0744396901278235E-5</c:v>
                </c:pt>
                <c:pt idx="719">
                  <c:v>7.8333714115181139E-6</c:v>
                </c:pt>
                <c:pt idx="720">
                  <c:v>6.1253756669270689E-4</c:v>
                </c:pt>
                <c:pt idx="721">
                  <c:v>2.2966020729223482E-6</c:v>
                </c:pt>
                <c:pt idx="722">
                  <c:v>9.9641019512249798E-5</c:v>
                </c:pt>
                <c:pt idx="723">
                  <c:v>1.9658945658088125E-6</c:v>
                </c:pt>
                <c:pt idx="724">
                  <c:v>1.2316969664141481E-5</c:v>
                </c:pt>
                <c:pt idx="725">
                  <c:v>8.4318428425082291E-5</c:v>
                </c:pt>
                <c:pt idx="726">
                  <c:v>3.4196443725408884E-6</c:v>
                </c:pt>
                <c:pt idx="727">
                  <c:v>5.0871524546127931E-4</c:v>
                </c:pt>
                <c:pt idx="728">
                  <c:v>1.1997291646271785E-5</c:v>
                </c:pt>
                <c:pt idx="729">
                  <c:v>2.034758190322497E-5</c:v>
                </c:pt>
                <c:pt idx="730">
                  <c:v>9.4899390472471806E-7</c:v>
                </c:pt>
                <c:pt idx="731">
                  <c:v>6.306592713684258E-5</c:v>
                </c:pt>
                <c:pt idx="732">
                  <c:v>6.3141886492703583E-5</c:v>
                </c:pt>
                <c:pt idx="733">
                  <c:v>4.2690058109757013E-6</c:v>
                </c:pt>
                <c:pt idx="734">
                  <c:v>0</c:v>
                </c:pt>
                <c:pt idx="735">
                  <c:v>1.4455670009409765E-3</c:v>
                </c:pt>
                <c:pt idx="736">
                  <c:v>0</c:v>
                </c:pt>
                <c:pt idx="737">
                  <c:v>1.5851057444483705E-6</c:v>
                </c:pt>
                <c:pt idx="738">
                  <c:v>3.389271133682145E-5</c:v>
                </c:pt>
                <c:pt idx="739">
                  <c:v>5.7266479078500928E-7</c:v>
                </c:pt>
                <c:pt idx="740">
                  <c:v>2.4972725943917696E-7</c:v>
                </c:pt>
                <c:pt idx="741">
                  <c:v>2.9345060322288869E-4</c:v>
                </c:pt>
                <c:pt idx="742">
                  <c:v>3.8421247116535609E-6</c:v>
                </c:pt>
                <c:pt idx="743">
                  <c:v>1.1074476597493503E-4</c:v>
                </c:pt>
                <c:pt idx="744">
                  <c:v>8.3242534681975029E-6</c:v>
                </c:pt>
                <c:pt idx="745">
                  <c:v>1.1162454545494186E-5</c:v>
                </c:pt>
                <c:pt idx="746">
                  <c:v>2.7126310001218588E-5</c:v>
                </c:pt>
                <c:pt idx="747">
                  <c:v>9.071667829029763E-6</c:v>
                </c:pt>
                <c:pt idx="748">
                  <c:v>1.2625048975985621E-5</c:v>
                </c:pt>
                <c:pt idx="749">
                  <c:v>2.4333228652234183E-5</c:v>
                </c:pt>
                <c:pt idx="750">
                  <c:v>0</c:v>
                </c:pt>
                <c:pt idx="751">
                  <c:v>2.3642953248606384E-5</c:v>
                </c:pt>
                <c:pt idx="752">
                  <c:v>0</c:v>
                </c:pt>
                <c:pt idx="753">
                  <c:v>2.5724776268552276E-5</c:v>
                </c:pt>
                <c:pt idx="754">
                  <c:v>6.0847607609469563E-6</c:v>
                </c:pt>
                <c:pt idx="755">
                  <c:v>1.9331717903515083E-5</c:v>
                </c:pt>
                <c:pt idx="756">
                  <c:v>1.1124254554636235E-6</c:v>
                </c:pt>
                <c:pt idx="757">
                  <c:v>7.7522610583141868E-7</c:v>
                </c:pt>
                <c:pt idx="758">
                  <c:v>2.0059437232460008E-5</c:v>
                </c:pt>
                <c:pt idx="759">
                  <c:v>1.003682732496569E-4</c:v>
                </c:pt>
                <c:pt idx="760">
                  <c:v>2.1794569943867233E-3</c:v>
                </c:pt>
                <c:pt idx="761">
                  <c:v>7.820970295827046E-6</c:v>
                </c:pt>
                <c:pt idx="762">
                  <c:v>1.4115382020116668E-5</c:v>
                </c:pt>
                <c:pt idx="763">
                  <c:v>2.9723792853835292E-5</c:v>
                </c:pt>
                <c:pt idx="764">
                  <c:v>3.3295991961656597E-4</c:v>
                </c:pt>
                <c:pt idx="765">
                  <c:v>1.2813503402578304E-7</c:v>
                </c:pt>
                <c:pt idx="766">
                  <c:v>3.0171610891151598E-5</c:v>
                </c:pt>
                <c:pt idx="767">
                  <c:v>2.095517098795511E-6</c:v>
                </c:pt>
                <c:pt idx="768">
                  <c:v>6.7401035065856588E-6</c:v>
                </c:pt>
                <c:pt idx="769">
                  <c:v>2.2723552153674836E-4</c:v>
                </c:pt>
                <c:pt idx="770">
                  <c:v>1.1835674163694941E-5</c:v>
                </c:pt>
                <c:pt idx="771">
                  <c:v>2.5421507222285217E-7</c:v>
                </c:pt>
                <c:pt idx="772">
                  <c:v>6.5964304896993164E-6</c:v>
                </c:pt>
                <c:pt idx="773">
                  <c:v>1.7118356927306614E-5</c:v>
                </c:pt>
                <c:pt idx="774">
                  <c:v>2.0393554907199847E-5</c:v>
                </c:pt>
                <c:pt idx="775">
                  <c:v>7.4374144989285946E-6</c:v>
                </c:pt>
                <c:pt idx="776">
                  <c:v>4.3442936677657822E-5</c:v>
                </c:pt>
                <c:pt idx="777">
                  <c:v>3.2467152980722233E-5</c:v>
                </c:pt>
                <c:pt idx="778">
                  <c:v>1.8812959348894364E-5</c:v>
                </c:pt>
                <c:pt idx="779">
                  <c:v>6.6127110811343067E-7</c:v>
                </c:pt>
                <c:pt idx="780">
                  <c:v>1.0834470955023501E-5</c:v>
                </c:pt>
                <c:pt idx="781">
                  <c:v>3.0632911628076225E-6</c:v>
                </c:pt>
                <c:pt idx="782">
                  <c:v>3.0459831562496912E-7</c:v>
                </c:pt>
                <c:pt idx="783">
                  <c:v>1.4306144555678911E-5</c:v>
                </c:pt>
                <c:pt idx="784">
                  <c:v>1.3054846497361343E-4</c:v>
                </c:pt>
                <c:pt idx="785">
                  <c:v>1.2980986498206523E-5</c:v>
                </c:pt>
                <c:pt idx="786">
                  <c:v>1.2843204329648223E-5</c:v>
                </c:pt>
                <c:pt idx="787">
                  <c:v>3.6510084236201412E-6</c:v>
                </c:pt>
                <c:pt idx="788">
                  <c:v>9.580358015176927E-6</c:v>
                </c:pt>
                <c:pt idx="789">
                  <c:v>1.6916600750473983E-5</c:v>
                </c:pt>
                <c:pt idx="790">
                  <c:v>2.8068335172065527E-5</c:v>
                </c:pt>
                <c:pt idx="791">
                  <c:v>1.9848242289068776E-5</c:v>
                </c:pt>
                <c:pt idx="792">
                  <c:v>9.1843032743490768E-6</c:v>
                </c:pt>
                <c:pt idx="793">
                  <c:v>8.7418646084743597E-7</c:v>
                </c:pt>
                <c:pt idx="794">
                  <c:v>1.5816598623952135E-5</c:v>
                </c:pt>
                <c:pt idx="795">
                  <c:v>8.0455983774023237E-6</c:v>
                </c:pt>
                <c:pt idx="796">
                  <c:v>0</c:v>
                </c:pt>
                <c:pt idx="797">
                  <c:v>2.5671273025145361E-5</c:v>
                </c:pt>
                <c:pt idx="798">
                  <c:v>8.1802636070655003E-6</c:v>
                </c:pt>
                <c:pt idx="799">
                  <c:v>2.2587756858389251E-5</c:v>
                </c:pt>
                <c:pt idx="800">
                  <c:v>1.7848392269218216E-5</c:v>
                </c:pt>
                <c:pt idx="801">
                  <c:v>0</c:v>
                </c:pt>
                <c:pt idx="802">
                  <c:v>0</c:v>
                </c:pt>
                <c:pt idx="803">
                  <c:v>9.891185647401051E-6</c:v>
                </c:pt>
                <c:pt idx="804">
                  <c:v>2.0183826988455321E-4</c:v>
                </c:pt>
                <c:pt idx="805">
                  <c:v>3.2969165157776085E-6</c:v>
                </c:pt>
                <c:pt idx="806">
                  <c:v>4.0686764943407531E-6</c:v>
                </c:pt>
                <c:pt idx="807">
                  <c:v>1.0220885826896516E-5</c:v>
                </c:pt>
                <c:pt idx="808">
                  <c:v>8.218913779217415E-6</c:v>
                </c:pt>
                <c:pt idx="809">
                  <c:v>7.6325649849085051E-5</c:v>
                </c:pt>
                <c:pt idx="810">
                  <c:v>1.8781700493647218E-6</c:v>
                </c:pt>
                <c:pt idx="811">
                  <c:v>1.138731861157329E-5</c:v>
                </c:pt>
                <c:pt idx="812">
                  <c:v>4.7662381544199906E-5</c:v>
                </c:pt>
                <c:pt idx="813">
                  <c:v>7.561862809802913E-3</c:v>
                </c:pt>
                <c:pt idx="814">
                  <c:v>5.4695800383536499E-7</c:v>
                </c:pt>
                <c:pt idx="815">
                  <c:v>1.2795965367194841E-5</c:v>
                </c:pt>
                <c:pt idx="816">
                  <c:v>0</c:v>
                </c:pt>
                <c:pt idx="817">
                  <c:v>1.4145300606625825E-5</c:v>
                </c:pt>
                <c:pt idx="818">
                  <c:v>9.3565269637577635E-7</c:v>
                </c:pt>
                <c:pt idx="819">
                  <c:v>6.1366695065941497E-5</c:v>
                </c:pt>
                <c:pt idx="820">
                  <c:v>5.8446250622924961E-6</c:v>
                </c:pt>
                <c:pt idx="821">
                  <c:v>4.2084742259363408E-5</c:v>
                </c:pt>
                <c:pt idx="822">
                  <c:v>2.0375541855417842E-5</c:v>
                </c:pt>
                <c:pt idx="823">
                  <c:v>3.412895532171887E-5</c:v>
                </c:pt>
                <c:pt idx="824">
                  <c:v>1.8826683850066243E-4</c:v>
                </c:pt>
                <c:pt idx="825">
                  <c:v>5.5452839526537073E-6</c:v>
                </c:pt>
                <c:pt idx="826">
                  <c:v>4.885162932465063E-5</c:v>
                </c:pt>
                <c:pt idx="827">
                  <c:v>5.7557749100110933E-5</c:v>
                </c:pt>
                <c:pt idx="828">
                  <c:v>1.3386778496364011E-6</c:v>
                </c:pt>
                <c:pt idx="829">
                  <c:v>0</c:v>
                </c:pt>
                <c:pt idx="830">
                  <c:v>7.3518898658856704E-5</c:v>
                </c:pt>
                <c:pt idx="831">
                  <c:v>2.1470168260753749E-5</c:v>
                </c:pt>
                <c:pt idx="832">
                  <c:v>1.7046699292124298E-6</c:v>
                </c:pt>
                <c:pt idx="833">
                  <c:v>2.3573723038925816E-5</c:v>
                </c:pt>
                <c:pt idx="834">
                  <c:v>6.6332672612880335E-4</c:v>
                </c:pt>
                <c:pt idx="835">
                  <c:v>5.0367846085275205E-7</c:v>
                </c:pt>
                <c:pt idx="836">
                  <c:v>1.133981820963615E-5</c:v>
                </c:pt>
                <c:pt idx="837">
                  <c:v>7.0407195905353463E-3</c:v>
                </c:pt>
                <c:pt idx="838">
                  <c:v>9.915542884948717E-6</c:v>
                </c:pt>
                <c:pt idx="839">
                  <c:v>1.6691669923608627E-6</c:v>
                </c:pt>
                <c:pt idx="840">
                  <c:v>2.048863031278916E-5</c:v>
                </c:pt>
                <c:pt idx="841">
                  <c:v>2.3431997961410653E-6</c:v>
                </c:pt>
                <c:pt idx="842">
                  <c:v>1.3407991463205886E-5</c:v>
                </c:pt>
                <c:pt idx="843">
                  <c:v>1.7801217845121405E-5</c:v>
                </c:pt>
                <c:pt idx="844">
                  <c:v>4.0019996518250936E-6</c:v>
                </c:pt>
                <c:pt idx="845">
                  <c:v>1.4541679146732284E-5</c:v>
                </c:pt>
                <c:pt idx="846">
                  <c:v>3.0737792002610984E-6</c:v>
                </c:pt>
                <c:pt idx="847">
                  <c:v>0</c:v>
                </c:pt>
                <c:pt idx="848">
                  <c:v>2.3794618692859412E-5</c:v>
                </c:pt>
                <c:pt idx="849">
                  <c:v>9.4900117360535867E-6</c:v>
                </c:pt>
                <c:pt idx="850">
                  <c:v>2.4212238908328632E-6</c:v>
                </c:pt>
                <c:pt idx="851">
                  <c:v>1.1130797564525965E-5</c:v>
                </c:pt>
                <c:pt idx="852">
                  <c:v>2.9459970493970449E-5</c:v>
                </c:pt>
                <c:pt idx="853">
                  <c:v>2.8598656780006392E-6</c:v>
                </c:pt>
                <c:pt idx="854">
                  <c:v>2.6126302214184999E-5</c:v>
                </c:pt>
                <c:pt idx="855">
                  <c:v>2.4689474291800506E-6</c:v>
                </c:pt>
                <c:pt idx="856">
                  <c:v>3.9981868689700453E-6</c:v>
                </c:pt>
                <c:pt idx="857">
                  <c:v>1.249782110140663E-5</c:v>
                </c:pt>
                <c:pt idx="858">
                  <c:v>2.3650521625971416E-5</c:v>
                </c:pt>
                <c:pt idx="859">
                  <c:v>2.4320214490633791E-7</c:v>
                </c:pt>
                <c:pt idx="860">
                  <c:v>1.6611039650726073E-5</c:v>
                </c:pt>
                <c:pt idx="861">
                  <c:v>6.8044369771955801E-6</c:v>
                </c:pt>
                <c:pt idx="862">
                  <c:v>5.8889495356907455E-6</c:v>
                </c:pt>
                <c:pt idx="863">
                  <c:v>1.2965652976964924E-5</c:v>
                </c:pt>
                <c:pt idx="864">
                  <c:v>7.8213127045293985E-6</c:v>
                </c:pt>
                <c:pt idx="865">
                  <c:v>1.8097743340746225E-5</c:v>
                </c:pt>
                <c:pt idx="866">
                  <c:v>0</c:v>
                </c:pt>
                <c:pt idx="867">
                  <c:v>5.552224791680415E-7</c:v>
                </c:pt>
                <c:pt idx="868">
                  <c:v>0</c:v>
                </c:pt>
                <c:pt idx="869">
                  <c:v>0</c:v>
                </c:pt>
                <c:pt idx="870">
                  <c:v>1.8348148897210997E-4</c:v>
                </c:pt>
                <c:pt idx="871">
                  <c:v>1.0793794081528641E-5</c:v>
                </c:pt>
                <c:pt idx="872">
                  <c:v>3.0336580816412702E-6</c:v>
                </c:pt>
                <c:pt idx="873">
                  <c:v>2.7651329260719462E-5</c:v>
                </c:pt>
                <c:pt idx="874">
                  <c:v>2.9874498509559012E-7</c:v>
                </c:pt>
                <c:pt idx="875">
                  <c:v>3.377331972838E-6</c:v>
                </c:pt>
                <c:pt idx="876">
                  <c:v>1.727739485814243E-6</c:v>
                </c:pt>
                <c:pt idx="877">
                  <c:v>3.0075211098920106E-6</c:v>
                </c:pt>
                <c:pt idx="878">
                  <c:v>8.9099430510940812E-6</c:v>
                </c:pt>
                <c:pt idx="879">
                  <c:v>1.1843404330672682E-5</c:v>
                </c:pt>
                <c:pt idx="880">
                  <c:v>7.8483048848248689E-5</c:v>
                </c:pt>
                <c:pt idx="881">
                  <c:v>1.3563824323299802E-6</c:v>
                </c:pt>
                <c:pt idx="882">
                  <c:v>3.1601545347260702E-5</c:v>
                </c:pt>
                <c:pt idx="883">
                  <c:v>2.7102698131600411E-5</c:v>
                </c:pt>
                <c:pt idx="884">
                  <c:v>2.1419249418571594E-5</c:v>
                </c:pt>
                <c:pt idx="885">
                  <c:v>2.5256551515723815E-6</c:v>
                </c:pt>
                <c:pt idx="886">
                  <c:v>4.2056804303048833E-6</c:v>
                </c:pt>
                <c:pt idx="887">
                  <c:v>6.291478759248754E-5</c:v>
                </c:pt>
                <c:pt idx="888">
                  <c:v>2.0352324128837418E-5</c:v>
                </c:pt>
                <c:pt idx="889">
                  <c:v>9.072995843643877E-7</c:v>
                </c:pt>
                <c:pt idx="890">
                  <c:v>7.5438963201630169E-7</c:v>
                </c:pt>
                <c:pt idx="891">
                  <c:v>7.4438667556967737E-7</c:v>
                </c:pt>
                <c:pt idx="892">
                  <c:v>1.3514351407834793E-5</c:v>
                </c:pt>
                <c:pt idx="893">
                  <c:v>0</c:v>
                </c:pt>
                <c:pt idx="894">
                  <c:v>4.318397060195874E-7</c:v>
                </c:pt>
                <c:pt idx="895">
                  <c:v>0</c:v>
                </c:pt>
                <c:pt idx="896">
                  <c:v>4.2765883752818852E-5</c:v>
                </c:pt>
                <c:pt idx="897">
                  <c:v>1.4809631486976962E-6</c:v>
                </c:pt>
                <c:pt idx="898">
                  <c:v>1.0632151549365008E-5</c:v>
                </c:pt>
                <c:pt idx="899">
                  <c:v>8.0267056846534271E-5</c:v>
                </c:pt>
                <c:pt idx="900">
                  <c:v>3.1920738243482451E-5</c:v>
                </c:pt>
                <c:pt idx="901">
                  <c:v>2.0069750337260282E-5</c:v>
                </c:pt>
                <c:pt idx="902">
                  <c:v>3.2244031382795876E-5</c:v>
                </c:pt>
                <c:pt idx="903">
                  <c:v>6.687207941875794E-6</c:v>
                </c:pt>
                <c:pt idx="904">
                  <c:v>7.0875879140647503E-6</c:v>
                </c:pt>
                <c:pt idx="905">
                  <c:v>0</c:v>
                </c:pt>
                <c:pt idx="906">
                  <c:v>0</c:v>
                </c:pt>
                <c:pt idx="907">
                  <c:v>8.3946410142125455E-7</c:v>
                </c:pt>
                <c:pt idx="908">
                  <c:v>8.9020853881892803E-6</c:v>
                </c:pt>
                <c:pt idx="909">
                  <c:v>1.1859091970676559E-4</c:v>
                </c:pt>
                <c:pt idx="910">
                  <c:v>5.111597264667072E-6</c:v>
                </c:pt>
                <c:pt idx="911">
                  <c:v>7.0912625409532337E-5</c:v>
                </c:pt>
                <c:pt idx="912">
                  <c:v>9.4785555518491662E-6</c:v>
                </c:pt>
                <c:pt idx="913">
                  <c:v>5.764020888903166E-7</c:v>
                </c:pt>
                <c:pt idx="914">
                  <c:v>0</c:v>
                </c:pt>
                <c:pt idx="915">
                  <c:v>9.3030610953934103E-6</c:v>
                </c:pt>
                <c:pt idx="916">
                  <c:v>2.7041863318981425E-5</c:v>
                </c:pt>
                <c:pt idx="917">
                  <c:v>5.2435963483418708E-5</c:v>
                </c:pt>
                <c:pt idx="918">
                  <c:v>2.477366881242688E-4</c:v>
                </c:pt>
                <c:pt idx="919">
                  <c:v>9.6518055494484567E-6</c:v>
                </c:pt>
                <c:pt idx="920">
                  <c:v>0</c:v>
                </c:pt>
                <c:pt idx="921">
                  <c:v>2.0816552176409217E-3</c:v>
                </c:pt>
                <c:pt idx="922">
                  <c:v>1.1340997651303801E-5</c:v>
                </c:pt>
                <c:pt idx="923">
                  <c:v>4.4510335413304558E-5</c:v>
                </c:pt>
                <c:pt idx="924">
                  <c:v>2.4225460864175552E-3</c:v>
                </c:pt>
                <c:pt idx="925">
                  <c:v>2.8869789763207354E-5</c:v>
                </c:pt>
                <c:pt idx="926">
                  <c:v>2.4551526752900192E-5</c:v>
                </c:pt>
                <c:pt idx="927">
                  <c:v>1.7615397760742461E-5</c:v>
                </c:pt>
                <c:pt idx="928">
                  <c:v>3.6287671114193517E-6</c:v>
                </c:pt>
                <c:pt idx="929">
                  <c:v>0</c:v>
                </c:pt>
                <c:pt idx="930">
                  <c:v>3.6750603972519647E-5</c:v>
                </c:pt>
                <c:pt idx="931">
                  <c:v>3.5017819175663711E-5</c:v>
                </c:pt>
                <c:pt idx="932">
                  <c:v>0</c:v>
                </c:pt>
                <c:pt idx="933">
                  <c:v>8.278586069315603E-7</c:v>
                </c:pt>
                <c:pt idx="934">
                  <c:v>4.8928175637822384E-5</c:v>
                </c:pt>
                <c:pt idx="935">
                  <c:v>6.5670986675367433E-6</c:v>
                </c:pt>
                <c:pt idx="936">
                  <c:v>0</c:v>
                </c:pt>
                <c:pt idx="937">
                  <c:v>6.2897930645801597E-6</c:v>
                </c:pt>
                <c:pt idx="938">
                  <c:v>5.4110035453056832E-7</c:v>
                </c:pt>
                <c:pt idx="939">
                  <c:v>4.1516224818645783E-6</c:v>
                </c:pt>
                <c:pt idx="940">
                  <c:v>0</c:v>
                </c:pt>
                <c:pt idx="941">
                  <c:v>9.1032816132797172E-5</c:v>
                </c:pt>
                <c:pt idx="942">
                  <c:v>2.6277905515234479E-6</c:v>
                </c:pt>
                <c:pt idx="943">
                  <c:v>0</c:v>
                </c:pt>
                <c:pt idx="944">
                  <c:v>7.6613444315004446E-6</c:v>
                </c:pt>
                <c:pt idx="945">
                  <c:v>5.3449669811131747E-5</c:v>
                </c:pt>
                <c:pt idx="946">
                  <c:v>1.6135806979414541E-6</c:v>
                </c:pt>
                <c:pt idx="947">
                  <c:v>3.2131954113873474E-5</c:v>
                </c:pt>
                <c:pt idx="948">
                  <c:v>9.9920028049194541E-6</c:v>
                </c:pt>
                <c:pt idx="949">
                  <c:v>2.183695109855936E-7</c:v>
                </c:pt>
                <c:pt idx="950">
                  <c:v>5.3965164298432799E-5</c:v>
                </c:pt>
                <c:pt idx="951">
                  <c:v>1.5025830616639247E-5</c:v>
                </c:pt>
                <c:pt idx="952">
                  <c:v>0</c:v>
                </c:pt>
                <c:pt idx="953">
                  <c:v>4.1484851976639126E-6</c:v>
                </c:pt>
                <c:pt idx="954">
                  <c:v>0</c:v>
                </c:pt>
                <c:pt idx="955">
                  <c:v>9.4306156143805742E-4</c:v>
                </c:pt>
                <c:pt idx="956">
                  <c:v>7.649688083881414E-5</c:v>
                </c:pt>
                <c:pt idx="957">
                  <c:v>4.5990109778874862E-6</c:v>
                </c:pt>
                <c:pt idx="958">
                  <c:v>4.7985987119232492E-6</c:v>
                </c:pt>
                <c:pt idx="959">
                  <c:v>6.4932042543668105E-6</c:v>
                </c:pt>
                <c:pt idx="960">
                  <c:v>3.0074550954935503E-7</c:v>
                </c:pt>
                <c:pt idx="961">
                  <c:v>1.2029820381974171E-7</c:v>
                </c:pt>
                <c:pt idx="962">
                  <c:v>2.1445405698725993E-5</c:v>
                </c:pt>
                <c:pt idx="963">
                  <c:v>1.3200586702623505E-6</c:v>
                </c:pt>
                <c:pt idx="964">
                  <c:v>2.4337786899947786E-7</c:v>
                </c:pt>
                <c:pt idx="965">
                  <c:v>2.1946034304173847E-5</c:v>
                </c:pt>
                <c:pt idx="966">
                  <c:v>4.1222139664300476E-5</c:v>
                </c:pt>
                <c:pt idx="967">
                  <c:v>1.2143974917124007E-4</c:v>
                </c:pt>
                <c:pt idx="968">
                  <c:v>3.0376411355495656E-7</c:v>
                </c:pt>
                <c:pt idx="969">
                  <c:v>2.1082698866118858E-5</c:v>
                </c:pt>
                <c:pt idx="970">
                  <c:v>5.4539995255007664E-6</c:v>
                </c:pt>
                <c:pt idx="971">
                  <c:v>1.1162732463482756E-7</c:v>
                </c:pt>
                <c:pt idx="972">
                  <c:v>2.3598371023146439E-6</c:v>
                </c:pt>
                <c:pt idx="973">
                  <c:v>7.2976773312020553E-5</c:v>
                </c:pt>
                <c:pt idx="974">
                  <c:v>3.2942295422521168E-7</c:v>
                </c:pt>
                <c:pt idx="975">
                  <c:v>3.3898742950582281E-5</c:v>
                </c:pt>
                <c:pt idx="976">
                  <c:v>1.065692562651731E-6</c:v>
                </c:pt>
                <c:pt idx="977">
                  <c:v>1.5242234076952449E-5</c:v>
                </c:pt>
                <c:pt idx="978">
                  <c:v>1.7902149240945613E-5</c:v>
                </c:pt>
                <c:pt idx="979">
                  <c:v>3.1864096497889051E-5</c:v>
                </c:pt>
                <c:pt idx="980">
                  <c:v>1.3313635205346907E-6</c:v>
                </c:pt>
                <c:pt idx="981">
                  <c:v>0</c:v>
                </c:pt>
                <c:pt idx="982">
                  <c:v>3.6042356054478628E-4</c:v>
                </c:pt>
                <c:pt idx="983">
                  <c:v>2.6961108138774839E-5</c:v>
                </c:pt>
                <c:pt idx="984">
                  <c:v>0</c:v>
                </c:pt>
                <c:pt idx="985">
                  <c:v>2.1040009736894117E-5</c:v>
                </c:pt>
                <c:pt idx="986">
                  <c:v>2.3375084711677811E-6</c:v>
                </c:pt>
                <c:pt idx="987">
                  <c:v>1.4076527646946679E-5</c:v>
                </c:pt>
                <c:pt idx="988">
                  <c:v>9.3142376548911283E-7</c:v>
                </c:pt>
                <c:pt idx="989">
                  <c:v>2.2155110883207627E-6</c:v>
                </c:pt>
                <c:pt idx="990">
                  <c:v>2.5183923042637613E-7</c:v>
                </c:pt>
                <c:pt idx="991">
                  <c:v>1.6339194894576745E-5</c:v>
                </c:pt>
                <c:pt idx="992">
                  <c:v>3.8290066503866759E-5</c:v>
                </c:pt>
                <c:pt idx="993">
                  <c:v>1.75892935088918E-6</c:v>
                </c:pt>
                <c:pt idx="994">
                  <c:v>0</c:v>
                </c:pt>
                <c:pt idx="995">
                  <c:v>5.5198281976135108E-6</c:v>
                </c:pt>
                <c:pt idx="996">
                  <c:v>3.2271613958829153E-5</c:v>
                </c:pt>
                <c:pt idx="997">
                  <c:v>2.3371030056914356E-7</c:v>
                </c:pt>
                <c:pt idx="998">
                  <c:v>0</c:v>
                </c:pt>
                <c:pt idx="999">
                  <c:v>9.1046016175360773E-6</c:v>
                </c:pt>
                <c:pt idx="1000">
                  <c:v>2.7114169069632241E-5</c:v>
                </c:pt>
                <c:pt idx="1001">
                  <c:v>0</c:v>
                </c:pt>
                <c:pt idx="1002">
                  <c:v>0</c:v>
                </c:pt>
                <c:pt idx="1003">
                  <c:v>5.0190641328766747E-6</c:v>
                </c:pt>
                <c:pt idx="1004">
                  <c:v>4.5464371544349159E-6</c:v>
                </c:pt>
                <c:pt idx="1005">
                  <c:v>2.1459449769386474E-5</c:v>
                </c:pt>
                <c:pt idx="1006">
                  <c:v>9.3656552827467979E-5</c:v>
                </c:pt>
                <c:pt idx="1007">
                  <c:v>0</c:v>
                </c:pt>
                <c:pt idx="1008">
                  <c:v>0</c:v>
                </c:pt>
                <c:pt idx="1009">
                  <c:v>1.1363107445141838E-6</c:v>
                </c:pt>
                <c:pt idx="1010">
                  <c:v>1.9456171592507045E-7</c:v>
                </c:pt>
                <c:pt idx="1011">
                  <c:v>9.5016916980332541E-7</c:v>
                </c:pt>
                <c:pt idx="1012">
                  <c:v>7.6160013929045609E-7</c:v>
                </c:pt>
                <c:pt idx="1013">
                  <c:v>8.4581520353169389E-6</c:v>
                </c:pt>
                <c:pt idx="1014">
                  <c:v>1.6109498598469764E-5</c:v>
                </c:pt>
                <c:pt idx="1015">
                  <c:v>1.5182710619399118E-5</c:v>
                </c:pt>
                <c:pt idx="1016">
                  <c:v>3.3076492382754039E-3</c:v>
                </c:pt>
                <c:pt idx="1017">
                  <c:v>4.5289928620355551E-5</c:v>
                </c:pt>
                <c:pt idx="1018">
                  <c:v>1.2973998716818893E-4</c:v>
                </c:pt>
                <c:pt idx="1019">
                  <c:v>8.2688729268154835E-6</c:v>
                </c:pt>
                <c:pt idx="1020">
                  <c:v>2.5649616553957926E-6</c:v>
                </c:pt>
                <c:pt idx="1021">
                  <c:v>0</c:v>
                </c:pt>
                <c:pt idx="1022">
                  <c:v>7.7077400239039577E-6</c:v>
                </c:pt>
                <c:pt idx="1023">
                  <c:v>9.6616970551945748E-5</c:v>
                </c:pt>
                <c:pt idx="1024">
                  <c:v>1.5142928682561574E-4</c:v>
                </c:pt>
                <c:pt idx="1025">
                  <c:v>8.606728137494988E-8</c:v>
                </c:pt>
                <c:pt idx="1026">
                  <c:v>1.6295479615824345E-6</c:v>
                </c:pt>
                <c:pt idx="1027">
                  <c:v>2.4059640763948437E-7</c:v>
                </c:pt>
                <c:pt idx="1028">
                  <c:v>1.8759533788591329E-5</c:v>
                </c:pt>
                <c:pt idx="1029">
                  <c:v>1.2710753611142606E-7</c:v>
                </c:pt>
                <c:pt idx="1030">
                  <c:v>1.4797347723031549E-4</c:v>
                </c:pt>
                <c:pt idx="1031">
                  <c:v>1.1623587847507713E-6</c:v>
                </c:pt>
                <c:pt idx="1032">
                  <c:v>1.011402294079536E-5</c:v>
                </c:pt>
                <c:pt idx="1033">
                  <c:v>4.5121957764974206E-5</c:v>
                </c:pt>
                <c:pt idx="1034">
                  <c:v>1.6107296342923261E-4</c:v>
                </c:pt>
                <c:pt idx="1035">
                  <c:v>2.4614420027544096E-5</c:v>
                </c:pt>
                <c:pt idx="1036">
                  <c:v>7.868295704781394E-5</c:v>
                </c:pt>
                <c:pt idx="1037">
                  <c:v>6.0338232006395811E-6</c:v>
                </c:pt>
                <c:pt idx="1038">
                  <c:v>7.0004688864789016E-6</c:v>
                </c:pt>
                <c:pt idx="1039">
                  <c:v>7.7819850169280144E-6</c:v>
                </c:pt>
                <c:pt idx="1040">
                  <c:v>1.8477804106712347E-5</c:v>
                </c:pt>
                <c:pt idx="1041">
                  <c:v>4.7068642193226718E-6</c:v>
                </c:pt>
                <c:pt idx="1042">
                  <c:v>4.5915130314194823E-5</c:v>
                </c:pt>
                <c:pt idx="1043">
                  <c:v>5.2448302579346734E-5</c:v>
                </c:pt>
                <c:pt idx="1044">
                  <c:v>0</c:v>
                </c:pt>
                <c:pt idx="1045">
                  <c:v>8.4095710804458668E-5</c:v>
                </c:pt>
                <c:pt idx="1046">
                  <c:v>2.3021095119461453E-5</c:v>
                </c:pt>
                <c:pt idx="1047">
                  <c:v>1.370625783183583E-5</c:v>
                </c:pt>
                <c:pt idx="1048">
                  <c:v>1.0714644774560397E-4</c:v>
                </c:pt>
                <c:pt idx="1049">
                  <c:v>2.6508983528795262E-5</c:v>
                </c:pt>
                <c:pt idx="1050">
                  <c:v>3.7232190197751023E-6</c:v>
                </c:pt>
                <c:pt idx="1051">
                  <c:v>8.527467612538704E-7</c:v>
                </c:pt>
                <c:pt idx="1052">
                  <c:v>8.4779373069479825E-6</c:v>
                </c:pt>
                <c:pt idx="1053">
                  <c:v>1.1640620310792727E-5</c:v>
                </c:pt>
                <c:pt idx="1054">
                  <c:v>4.7256453031534625E-5</c:v>
                </c:pt>
                <c:pt idx="1055">
                  <c:v>9.7926958898878151E-6</c:v>
                </c:pt>
                <c:pt idx="1056">
                  <c:v>2.0535318213422459E-5</c:v>
                </c:pt>
                <c:pt idx="1057">
                  <c:v>0</c:v>
                </c:pt>
                <c:pt idx="1058">
                  <c:v>1.4532171308887167E-6</c:v>
                </c:pt>
                <c:pt idx="1059">
                  <c:v>8.4131416004697762E-7</c:v>
                </c:pt>
                <c:pt idx="1060">
                  <c:v>8.5306435781299802E-6</c:v>
                </c:pt>
                <c:pt idx="1061">
                  <c:v>9.4000456938217408E-6</c:v>
                </c:pt>
                <c:pt idx="1062">
                  <c:v>8.0241009634658754E-4</c:v>
                </c:pt>
                <c:pt idx="1063">
                  <c:v>2.3668299827644803E-6</c:v>
                </c:pt>
                <c:pt idx="1064">
                  <c:v>8.7163435399216849E-6</c:v>
                </c:pt>
                <c:pt idx="1065">
                  <c:v>3.5449064798394663E-5</c:v>
                </c:pt>
                <c:pt idx="1066">
                  <c:v>9.9820705389009383E-6</c:v>
                </c:pt>
                <c:pt idx="1067">
                  <c:v>3.4684847240245312E-4</c:v>
                </c:pt>
                <c:pt idx="1068">
                  <c:v>1.0671080338831093E-6</c:v>
                </c:pt>
                <c:pt idx="1069">
                  <c:v>0</c:v>
                </c:pt>
                <c:pt idx="1070">
                  <c:v>2.6705141446229471E-5</c:v>
                </c:pt>
                <c:pt idx="1071">
                  <c:v>4.3859818100580967E-5</c:v>
                </c:pt>
                <c:pt idx="1072">
                  <c:v>9.9729080886833283E-8</c:v>
                </c:pt>
                <c:pt idx="1073">
                  <c:v>0</c:v>
                </c:pt>
                <c:pt idx="1074">
                  <c:v>1.8067776205876998E-6</c:v>
                </c:pt>
                <c:pt idx="1075">
                  <c:v>6.045073820800697E-5</c:v>
                </c:pt>
                <c:pt idx="1076">
                  <c:v>5.6791942733506235E-5</c:v>
                </c:pt>
                <c:pt idx="1077">
                  <c:v>1.4211991534667296E-5</c:v>
                </c:pt>
                <c:pt idx="1078">
                  <c:v>0</c:v>
                </c:pt>
                <c:pt idx="1079">
                  <c:v>1.1337495632718617E-5</c:v>
                </c:pt>
                <c:pt idx="1080">
                  <c:v>2.1860133167758991E-6</c:v>
                </c:pt>
                <c:pt idx="1081">
                  <c:v>2.9380295241137131E-5</c:v>
                </c:pt>
                <c:pt idx="1082">
                  <c:v>6.4510117506619726E-6</c:v>
                </c:pt>
                <c:pt idx="1083">
                  <c:v>1.1121909409749738E-6</c:v>
                </c:pt>
                <c:pt idx="1084">
                  <c:v>1.4257564897154646E-7</c:v>
                </c:pt>
                <c:pt idx="1085">
                  <c:v>1.7482154341884153E-4</c:v>
                </c:pt>
                <c:pt idx="1086">
                  <c:v>1.5310680486148981E-5</c:v>
                </c:pt>
                <c:pt idx="1087">
                  <c:v>1.5903511662739985E-5</c:v>
                </c:pt>
                <c:pt idx="1088">
                  <c:v>4.7393865223456232E-6</c:v>
                </c:pt>
                <c:pt idx="1089">
                  <c:v>1.2911172263405681E-5</c:v>
                </c:pt>
                <c:pt idx="1090">
                  <c:v>1.0343121222171714E-5</c:v>
                </c:pt>
                <c:pt idx="1091">
                  <c:v>0</c:v>
                </c:pt>
                <c:pt idx="1092">
                  <c:v>2.6111238038393642E-7</c:v>
                </c:pt>
                <c:pt idx="1093">
                  <c:v>1.3541833633831053E-5</c:v>
                </c:pt>
                <c:pt idx="1094">
                  <c:v>1.2306737882324875E-5</c:v>
                </c:pt>
                <c:pt idx="1095">
                  <c:v>4.8725544057646491E-6</c:v>
                </c:pt>
                <c:pt idx="1096">
                  <c:v>8.1399703815167206E-6</c:v>
                </c:pt>
                <c:pt idx="1097">
                  <c:v>1.6253766759591532E-3</c:v>
                </c:pt>
                <c:pt idx="1098">
                  <c:v>2.7927135274604522E-5</c:v>
                </c:pt>
                <c:pt idx="1099">
                  <c:v>4.4088971054003049E-4</c:v>
                </c:pt>
                <c:pt idx="1100">
                  <c:v>1.8063802157434724E-5</c:v>
                </c:pt>
                <c:pt idx="1101">
                  <c:v>1.7049362544623529E-5</c:v>
                </c:pt>
                <c:pt idx="1102">
                  <c:v>3.2861948360515046E-6</c:v>
                </c:pt>
                <c:pt idx="1103">
                  <c:v>0</c:v>
                </c:pt>
                <c:pt idx="1104">
                  <c:v>1.4565016515827507E-5</c:v>
                </c:pt>
                <c:pt idx="1105">
                  <c:v>1.5890713413787242E-5</c:v>
                </c:pt>
                <c:pt idx="1106">
                  <c:v>2.9022963677959935E-5</c:v>
                </c:pt>
                <c:pt idx="1107">
                  <c:v>5.1708835570085284E-5</c:v>
                </c:pt>
                <c:pt idx="1108">
                  <c:v>1.4754938771802705E-5</c:v>
                </c:pt>
                <c:pt idx="1109">
                  <c:v>1.764688779019139E-7</c:v>
                </c:pt>
                <c:pt idx="1110">
                  <c:v>2.5626179472342073E-5</c:v>
                </c:pt>
                <c:pt idx="1111">
                  <c:v>3.0345492855430457E-7</c:v>
                </c:pt>
                <c:pt idx="1112">
                  <c:v>1.5242986970345409E-5</c:v>
                </c:pt>
                <c:pt idx="1113">
                  <c:v>0</c:v>
                </c:pt>
                <c:pt idx="1114">
                  <c:v>0</c:v>
                </c:pt>
                <c:pt idx="1115">
                  <c:v>1.1855313468879823E-5</c:v>
                </c:pt>
                <c:pt idx="1116">
                  <c:v>1.8491893168173885E-6</c:v>
                </c:pt>
                <c:pt idx="1117">
                  <c:v>9.5896077066271579E-6</c:v>
                </c:pt>
                <c:pt idx="1118">
                  <c:v>3.3565473641258651E-6</c:v>
                </c:pt>
                <c:pt idx="1119">
                  <c:v>2.1714409761326641E-5</c:v>
                </c:pt>
                <c:pt idx="1120">
                  <c:v>1.9172672795910562E-5</c:v>
                </c:pt>
                <c:pt idx="1121">
                  <c:v>1.4487326775154845E-7</c:v>
                </c:pt>
                <c:pt idx="1122">
                  <c:v>3.3423803314526138E-4</c:v>
                </c:pt>
                <c:pt idx="1123">
                  <c:v>1.4544395201758777E-6</c:v>
                </c:pt>
                <c:pt idx="1124">
                  <c:v>0</c:v>
                </c:pt>
                <c:pt idx="1125">
                  <c:v>0</c:v>
                </c:pt>
                <c:pt idx="1126">
                  <c:v>1.8918606644232214E-5</c:v>
                </c:pt>
                <c:pt idx="1127">
                  <c:v>5.5885585944967931E-5</c:v>
                </c:pt>
                <c:pt idx="1128">
                  <c:v>0</c:v>
                </c:pt>
                <c:pt idx="1129">
                  <c:v>0</c:v>
                </c:pt>
                <c:pt idx="1130">
                  <c:v>2.8206239026089446E-5</c:v>
                </c:pt>
                <c:pt idx="1131">
                  <c:v>0</c:v>
                </c:pt>
                <c:pt idx="1132">
                  <c:v>1.6756898906601051E-5</c:v>
                </c:pt>
                <c:pt idx="1133">
                  <c:v>0</c:v>
                </c:pt>
                <c:pt idx="1134">
                  <c:v>2.2264389885820751E-5</c:v>
                </c:pt>
                <c:pt idx="1135">
                  <c:v>6.3702680650320551E-5</c:v>
                </c:pt>
                <c:pt idx="1136">
                  <c:v>9.5057721791305546E-6</c:v>
                </c:pt>
                <c:pt idx="1137">
                  <c:v>2.0340860919053463E-6</c:v>
                </c:pt>
                <c:pt idx="1138">
                  <c:v>1.048957633629509E-5</c:v>
                </c:pt>
                <c:pt idx="1139">
                  <c:v>9.2279674311012967E-5</c:v>
                </c:pt>
                <c:pt idx="1140">
                  <c:v>2.3164963116959781E-5</c:v>
                </c:pt>
                <c:pt idx="1141">
                  <c:v>5.4173827728832086E-6</c:v>
                </c:pt>
                <c:pt idx="1142">
                  <c:v>0</c:v>
                </c:pt>
                <c:pt idx="1143">
                  <c:v>0</c:v>
                </c:pt>
                <c:pt idx="1144">
                  <c:v>2.0157593838211603E-5</c:v>
                </c:pt>
                <c:pt idx="1145">
                  <c:v>1.1184061485881282E-5</c:v>
                </c:pt>
                <c:pt idx="1146">
                  <c:v>1.1427506529743961E-5</c:v>
                </c:pt>
                <c:pt idx="1147">
                  <c:v>4.6236783897773296E-7</c:v>
                </c:pt>
                <c:pt idx="1148">
                  <c:v>0</c:v>
                </c:pt>
                <c:pt idx="1149">
                  <c:v>7.1788578744696912E-5</c:v>
                </c:pt>
                <c:pt idx="1150">
                  <c:v>0</c:v>
                </c:pt>
                <c:pt idx="1151">
                  <c:v>3.0055382981095583E-6</c:v>
                </c:pt>
                <c:pt idx="1152">
                  <c:v>1.3184593447531792E-5</c:v>
                </c:pt>
                <c:pt idx="1153">
                  <c:v>1.8603737096287234E-6</c:v>
                </c:pt>
                <c:pt idx="1154">
                  <c:v>1.5522348879966693E-6</c:v>
                </c:pt>
                <c:pt idx="1155">
                  <c:v>1.1212458610871462E-5</c:v>
                </c:pt>
                <c:pt idx="1156">
                  <c:v>9.9190666217014597E-6</c:v>
                </c:pt>
                <c:pt idx="1157">
                  <c:v>5.0492422565942205E-4</c:v>
                </c:pt>
                <c:pt idx="1158">
                  <c:v>0</c:v>
                </c:pt>
                <c:pt idx="1159">
                  <c:v>3.1043481663560762E-5</c:v>
                </c:pt>
                <c:pt idx="1160">
                  <c:v>0</c:v>
                </c:pt>
                <c:pt idx="1161">
                  <c:v>5.3238354030864528E-5</c:v>
                </c:pt>
                <c:pt idx="1162">
                  <c:v>0</c:v>
                </c:pt>
                <c:pt idx="1163">
                  <c:v>0</c:v>
                </c:pt>
                <c:pt idx="1164">
                  <c:v>1.1736410128755323E-7</c:v>
                </c:pt>
                <c:pt idx="1165">
                  <c:v>0</c:v>
                </c:pt>
                <c:pt idx="1166">
                  <c:v>5.2728028368364783E-6</c:v>
                </c:pt>
                <c:pt idx="1167">
                  <c:v>0</c:v>
                </c:pt>
                <c:pt idx="1168">
                  <c:v>5.6480959776648255E-6</c:v>
                </c:pt>
                <c:pt idx="1169">
                  <c:v>5.1874746248413763E-5</c:v>
                </c:pt>
                <c:pt idx="1170">
                  <c:v>3.9243769414300134E-6</c:v>
                </c:pt>
                <c:pt idx="1171">
                  <c:v>1.2475369285010251E-6</c:v>
                </c:pt>
                <c:pt idx="1172">
                  <c:v>2.4675085519907023E-5</c:v>
                </c:pt>
                <c:pt idx="1173">
                  <c:v>1.0507312467156295E-4</c:v>
                </c:pt>
                <c:pt idx="1174">
                  <c:v>3.8989957392178206E-5</c:v>
                </c:pt>
                <c:pt idx="1175">
                  <c:v>6.0896717865813164E-7</c:v>
                </c:pt>
                <c:pt idx="1176">
                  <c:v>1.6259725165610409E-5</c:v>
                </c:pt>
                <c:pt idx="1177">
                  <c:v>1.4269543420556113E-4</c:v>
                </c:pt>
                <c:pt idx="1178">
                  <c:v>1.1739903793179843E-5</c:v>
                </c:pt>
                <c:pt idx="1179">
                  <c:v>5.0746828886942465E-4</c:v>
                </c:pt>
                <c:pt idx="1180">
                  <c:v>0</c:v>
                </c:pt>
                <c:pt idx="1181">
                  <c:v>3.5362076657710241E-5</c:v>
                </c:pt>
                <c:pt idx="1182">
                  <c:v>6.1393566087316808E-6</c:v>
                </c:pt>
                <c:pt idx="1183">
                  <c:v>9.5662179577123862E-5</c:v>
                </c:pt>
                <c:pt idx="1184">
                  <c:v>3.9525816689724303E-5</c:v>
                </c:pt>
                <c:pt idx="1185">
                  <c:v>3.2108893434464741E-6</c:v>
                </c:pt>
                <c:pt idx="1186">
                  <c:v>3.7426107855030927E-5</c:v>
                </c:pt>
                <c:pt idx="1187">
                  <c:v>1.1699375826646341E-4</c:v>
                </c:pt>
                <c:pt idx="1188">
                  <c:v>3.1734865007654302E-5</c:v>
                </c:pt>
                <c:pt idx="1189">
                  <c:v>2.3383584742482051E-5</c:v>
                </c:pt>
                <c:pt idx="1190">
                  <c:v>7.1190338749878247E-5</c:v>
                </c:pt>
                <c:pt idx="1191">
                  <c:v>9.0612421440467115E-6</c:v>
                </c:pt>
                <c:pt idx="1192">
                  <c:v>1.1594896106625827E-4</c:v>
                </c:pt>
                <c:pt idx="1193">
                  <c:v>0</c:v>
                </c:pt>
                <c:pt idx="1194">
                  <c:v>7.1954065836107538E-7</c:v>
                </c:pt>
                <c:pt idx="1195">
                  <c:v>0</c:v>
                </c:pt>
                <c:pt idx="1196">
                  <c:v>6.2077308032095457E-6</c:v>
                </c:pt>
                <c:pt idx="1197">
                  <c:v>5.945163156448216E-6</c:v>
                </c:pt>
                <c:pt idx="1198">
                  <c:v>0</c:v>
                </c:pt>
                <c:pt idx="1199">
                  <c:v>0</c:v>
                </c:pt>
                <c:pt idx="1200">
                  <c:v>5.9951891739674807E-5</c:v>
                </c:pt>
                <c:pt idx="1201">
                  <c:v>0</c:v>
                </c:pt>
                <c:pt idx="1202">
                  <c:v>1.1597718438392071E-5</c:v>
                </c:pt>
                <c:pt idx="1203">
                  <c:v>4.1813996362172469E-5</c:v>
                </c:pt>
                <c:pt idx="1204">
                  <c:v>1.8018285427759003E-5</c:v>
                </c:pt>
                <c:pt idx="1205">
                  <c:v>4.5976015938446914E-5</c:v>
                </c:pt>
                <c:pt idx="1206">
                  <c:v>0</c:v>
                </c:pt>
                <c:pt idx="1207">
                  <c:v>2.7371202392864949E-5</c:v>
                </c:pt>
                <c:pt idx="1208">
                  <c:v>0</c:v>
                </c:pt>
                <c:pt idx="1209">
                  <c:v>1.7681038328855086E-5</c:v>
                </c:pt>
                <c:pt idx="1210">
                  <c:v>0</c:v>
                </c:pt>
                <c:pt idx="1211">
                  <c:v>2.7547841469502346E-5</c:v>
                </c:pt>
                <c:pt idx="1212">
                  <c:v>7.5245657054135786E-6</c:v>
                </c:pt>
                <c:pt idx="1213">
                  <c:v>0</c:v>
                </c:pt>
                <c:pt idx="1214">
                  <c:v>9.6050647977609361E-6</c:v>
                </c:pt>
                <c:pt idx="1215">
                  <c:v>0</c:v>
                </c:pt>
                <c:pt idx="1216">
                  <c:v>3.6087143112577904E-6</c:v>
                </c:pt>
                <c:pt idx="1217">
                  <c:v>8.4033672522730621E-7</c:v>
                </c:pt>
                <c:pt idx="1218">
                  <c:v>2.6221521528245264E-5</c:v>
                </c:pt>
                <c:pt idx="1219">
                  <c:v>2.8069580891273097E-5</c:v>
                </c:pt>
                <c:pt idx="1220">
                  <c:v>5.733010000071424E-5</c:v>
                </c:pt>
                <c:pt idx="1221">
                  <c:v>3.3966551666750681E-6</c:v>
                </c:pt>
                <c:pt idx="1222">
                  <c:v>1.3106419093201446E-7</c:v>
                </c:pt>
                <c:pt idx="1223">
                  <c:v>7.5130476735006446E-5</c:v>
                </c:pt>
                <c:pt idx="1224">
                  <c:v>9.2333481597262766E-6</c:v>
                </c:pt>
                <c:pt idx="1225">
                  <c:v>4.008575041323941E-4</c:v>
                </c:pt>
                <c:pt idx="1226">
                  <c:v>3.3402801258292601E-5</c:v>
                </c:pt>
                <c:pt idx="1227">
                  <c:v>5.8349365002331658E-6</c:v>
                </c:pt>
                <c:pt idx="1228">
                  <c:v>5.1327233629756727E-7</c:v>
                </c:pt>
                <c:pt idx="1229">
                  <c:v>1.4089350682172617E-5</c:v>
                </c:pt>
                <c:pt idx="1230">
                  <c:v>7.841357080108085E-6</c:v>
                </c:pt>
                <c:pt idx="1231">
                  <c:v>2.9515438515697805E-5</c:v>
                </c:pt>
                <c:pt idx="1232">
                  <c:v>1.983186170406194E-5</c:v>
                </c:pt>
                <c:pt idx="1233">
                  <c:v>5.4182569012645488E-7</c:v>
                </c:pt>
                <c:pt idx="1234">
                  <c:v>1.0570162062776649E-5</c:v>
                </c:pt>
                <c:pt idx="1235">
                  <c:v>0</c:v>
                </c:pt>
                <c:pt idx="1236">
                  <c:v>2.3211806907740419E-6</c:v>
                </c:pt>
                <c:pt idx="1237">
                  <c:v>7.2267098979459609E-6</c:v>
                </c:pt>
                <c:pt idx="1238">
                  <c:v>3.5850421700190152E-5</c:v>
                </c:pt>
                <c:pt idx="1239">
                  <c:v>3.3536773684657461E-7</c:v>
                </c:pt>
                <c:pt idx="1240">
                  <c:v>7.8347517412822508E-5</c:v>
                </c:pt>
                <c:pt idx="1241">
                  <c:v>1.1514346103012823E-5</c:v>
                </c:pt>
                <c:pt idx="1242">
                  <c:v>0</c:v>
                </c:pt>
                <c:pt idx="1243">
                  <c:v>2.7862309384658543E-5</c:v>
                </c:pt>
                <c:pt idx="1244">
                  <c:v>1.1769865642685574E-5</c:v>
                </c:pt>
                <c:pt idx="1245">
                  <c:v>4.4911329426037119E-5</c:v>
                </c:pt>
                <c:pt idx="1246">
                  <c:v>1.2478233893342053E-5</c:v>
                </c:pt>
                <c:pt idx="1247">
                  <c:v>8.9560785211105897E-5</c:v>
                </c:pt>
                <c:pt idx="1248">
                  <c:v>9.8960944243972794E-5</c:v>
                </c:pt>
                <c:pt idx="1249">
                  <c:v>2.423273170469624E-7</c:v>
                </c:pt>
                <c:pt idx="1250">
                  <c:v>9.7136970734687173E-6</c:v>
                </c:pt>
                <c:pt idx="1251">
                  <c:v>9.0819413612978515E-5</c:v>
                </c:pt>
                <c:pt idx="1252">
                  <c:v>5.389034970931681E-5</c:v>
                </c:pt>
                <c:pt idx="1253">
                  <c:v>7.2569436899307398E-5</c:v>
                </c:pt>
                <c:pt idx="1254">
                  <c:v>9.4017377020466067E-4</c:v>
                </c:pt>
                <c:pt idx="1255">
                  <c:v>2.3224540563132755E-4</c:v>
                </c:pt>
                <c:pt idx="1256">
                  <c:v>5.5642355041107843E-6</c:v>
                </c:pt>
                <c:pt idx="1257">
                  <c:v>1.1879279340614556E-5</c:v>
                </c:pt>
                <c:pt idx="1258">
                  <c:v>2.5333961610150648E-5</c:v>
                </c:pt>
                <c:pt idx="1259">
                  <c:v>2.2230096890010865E-5</c:v>
                </c:pt>
                <c:pt idx="1260">
                  <c:v>0</c:v>
                </c:pt>
                <c:pt idx="1261">
                  <c:v>1.578830583148091E-5</c:v>
                </c:pt>
                <c:pt idx="1262">
                  <c:v>8.1151181068941493E-5</c:v>
                </c:pt>
                <c:pt idx="1263">
                  <c:v>8.9041592253360629E-6</c:v>
                </c:pt>
                <c:pt idx="1264">
                  <c:v>7.2583966749150855E-6</c:v>
                </c:pt>
                <c:pt idx="1265">
                  <c:v>2.2325675336966288E-5</c:v>
                </c:pt>
                <c:pt idx="1266">
                  <c:v>1.4668915435831381E-5</c:v>
                </c:pt>
                <c:pt idx="1267">
                  <c:v>0</c:v>
                </c:pt>
                <c:pt idx="1268">
                  <c:v>0</c:v>
                </c:pt>
                <c:pt idx="1269">
                  <c:v>1.5211901902367401E-5</c:v>
                </c:pt>
                <c:pt idx="1270">
                  <c:v>5.852759644100782E-5</c:v>
                </c:pt>
                <c:pt idx="1271">
                  <c:v>9.075549859687913E-6</c:v>
                </c:pt>
                <c:pt idx="1272">
                  <c:v>3.8990543231607686E-6</c:v>
                </c:pt>
                <c:pt idx="1273">
                  <c:v>0</c:v>
                </c:pt>
                <c:pt idx="1274">
                  <c:v>2.3121277239613482E-6</c:v>
                </c:pt>
                <c:pt idx="1275">
                  <c:v>2.1196962828492212E-5</c:v>
                </c:pt>
                <c:pt idx="1276">
                  <c:v>5.6791368388784972E-6</c:v>
                </c:pt>
                <c:pt idx="1277">
                  <c:v>1.433668296323146E-5</c:v>
                </c:pt>
                <c:pt idx="1278">
                  <c:v>8.8259140094510132E-7</c:v>
                </c:pt>
                <c:pt idx="1279">
                  <c:v>6.7608452899410748E-6</c:v>
                </c:pt>
                <c:pt idx="1280">
                  <c:v>7.5173082542308539E-5</c:v>
                </c:pt>
                <c:pt idx="1281">
                  <c:v>1.1121136933010878E-4</c:v>
                </c:pt>
                <c:pt idx="1282">
                  <c:v>4.0196880480762484E-5</c:v>
                </c:pt>
                <c:pt idx="1283">
                  <c:v>1.2344737145900272E-6</c:v>
                </c:pt>
                <c:pt idx="1284">
                  <c:v>1.8136225853946635E-4</c:v>
                </c:pt>
                <c:pt idx="1285">
                  <c:v>1.3085317177674722E-5</c:v>
                </c:pt>
                <c:pt idx="1286">
                  <c:v>2.8842138163510126E-6</c:v>
                </c:pt>
                <c:pt idx="1287">
                  <c:v>6.0612976731798283E-7</c:v>
                </c:pt>
                <c:pt idx="1288">
                  <c:v>8.7992090538275648E-6</c:v>
                </c:pt>
                <c:pt idx="1289">
                  <c:v>1.9517540358044117E-5</c:v>
                </c:pt>
                <c:pt idx="1290">
                  <c:v>1.6750262493340389E-4</c:v>
                </c:pt>
                <c:pt idx="1291">
                  <c:v>1.6862827068599705E-7</c:v>
                </c:pt>
                <c:pt idx="1292">
                  <c:v>1.8091665379867019E-5</c:v>
                </c:pt>
                <c:pt idx="1293">
                  <c:v>4.608002194420043E-5</c:v>
                </c:pt>
                <c:pt idx="1294">
                  <c:v>1.1987009633283924E-5</c:v>
                </c:pt>
                <c:pt idx="1295">
                  <c:v>2.549021399856162E-5</c:v>
                </c:pt>
                <c:pt idx="1296">
                  <c:v>2.3461861258558081E-5</c:v>
                </c:pt>
                <c:pt idx="1297">
                  <c:v>0</c:v>
                </c:pt>
                <c:pt idx="1298">
                  <c:v>0</c:v>
                </c:pt>
                <c:pt idx="1299">
                  <c:v>1.2987656395379583E-5</c:v>
                </c:pt>
                <c:pt idx="1300">
                  <c:v>1.6370571393243702E-5</c:v>
                </c:pt>
                <c:pt idx="1301">
                  <c:v>7.3443361980002087E-6</c:v>
                </c:pt>
                <c:pt idx="1302">
                  <c:v>4.4588878777252302E-6</c:v>
                </c:pt>
                <c:pt idx="1303">
                  <c:v>1.2347354847042072E-5</c:v>
                </c:pt>
                <c:pt idx="1304">
                  <c:v>7.075416144213682E-6</c:v>
                </c:pt>
                <c:pt idx="1305">
                  <c:v>9.3788566629032777E-4</c:v>
                </c:pt>
                <c:pt idx="1306">
                  <c:v>1.564388556906949E-5</c:v>
                </c:pt>
                <c:pt idx="1307">
                  <c:v>2.854936051179359E-4</c:v>
                </c:pt>
                <c:pt idx="1308">
                  <c:v>1.6400671119285364E-5</c:v>
                </c:pt>
                <c:pt idx="1309">
                  <c:v>1.7200083609971639E-6</c:v>
                </c:pt>
                <c:pt idx="1310">
                  <c:v>2.107030806644787E-5</c:v>
                </c:pt>
                <c:pt idx="1311">
                  <c:v>1.514714208943501E-5</c:v>
                </c:pt>
                <c:pt idx="1312">
                  <c:v>1.7163565385746597E-5</c:v>
                </c:pt>
                <c:pt idx="1313">
                  <c:v>1.3341450417092648E-5</c:v>
                </c:pt>
                <c:pt idx="1314">
                  <c:v>7.3732152627611248E-6</c:v>
                </c:pt>
                <c:pt idx="1315">
                  <c:v>7.8870746761414717E-5</c:v>
                </c:pt>
                <c:pt idx="1316">
                  <c:v>9.7227513994708227E-7</c:v>
                </c:pt>
                <c:pt idx="1317">
                  <c:v>6.512851203763984E-6</c:v>
                </c:pt>
                <c:pt idx="1318">
                  <c:v>1.7089217961025832E-4</c:v>
                </c:pt>
                <c:pt idx="1319">
                  <c:v>8.1538361339936938E-7</c:v>
                </c:pt>
                <c:pt idx="1320">
                  <c:v>1.241932192493818E-5</c:v>
                </c:pt>
                <c:pt idx="1321">
                  <c:v>3.0174054079214623E-5</c:v>
                </c:pt>
                <c:pt idx="1322">
                  <c:v>5.817405677253199E-6</c:v>
                </c:pt>
                <c:pt idx="1323">
                  <c:v>1.2734939533215445E-4</c:v>
                </c:pt>
                <c:pt idx="1324">
                  <c:v>1.0890738082526293E-5</c:v>
                </c:pt>
                <c:pt idx="1325">
                  <c:v>8.5284090450937647E-4</c:v>
                </c:pt>
                <c:pt idx="1326">
                  <c:v>4.9681190172661087E-6</c:v>
                </c:pt>
                <c:pt idx="1327">
                  <c:v>1.0508721701484698E-7</c:v>
                </c:pt>
                <c:pt idx="1328">
                  <c:v>5.2200602788378184E-6</c:v>
                </c:pt>
                <c:pt idx="1329">
                  <c:v>2.491033819024064E-5</c:v>
                </c:pt>
                <c:pt idx="1330">
                  <c:v>3.0831576265014154E-8</c:v>
                </c:pt>
                <c:pt idx="1331">
                  <c:v>4.8642152461034443E-4</c:v>
                </c:pt>
                <c:pt idx="1332">
                  <c:v>1.0411663796212933E-5</c:v>
                </c:pt>
                <c:pt idx="1333">
                  <c:v>2.0466395392470201E-3</c:v>
                </c:pt>
                <c:pt idx="1334">
                  <c:v>1.5376204083093987E-6</c:v>
                </c:pt>
                <c:pt idx="1335">
                  <c:v>9.0547035133139648E-8</c:v>
                </c:pt>
                <c:pt idx="1336">
                  <c:v>4.1968696670947651E-5</c:v>
                </c:pt>
                <c:pt idx="1337">
                  <c:v>5.6984241073636548E-6</c:v>
                </c:pt>
                <c:pt idx="1338">
                  <c:v>1.403126854088227E-5</c:v>
                </c:pt>
                <c:pt idx="1339">
                  <c:v>2.9677089929099394E-7</c:v>
                </c:pt>
                <c:pt idx="1340">
                  <c:v>8.777458519746704E-7</c:v>
                </c:pt>
                <c:pt idx="1341">
                  <c:v>1.3971596644087969E-5</c:v>
                </c:pt>
                <c:pt idx="1342">
                  <c:v>1.6891783438313387E-5</c:v>
                </c:pt>
                <c:pt idx="1343">
                  <c:v>9.2307870757072552E-6</c:v>
                </c:pt>
                <c:pt idx="1344">
                  <c:v>0</c:v>
                </c:pt>
                <c:pt idx="1345">
                  <c:v>2.9596065648885826E-6</c:v>
                </c:pt>
                <c:pt idx="1346">
                  <c:v>6.3835029552451523E-6</c:v>
                </c:pt>
                <c:pt idx="1347">
                  <c:v>1.0922845564076563E-5</c:v>
                </c:pt>
                <c:pt idx="1348">
                  <c:v>4.3752283510424268E-5</c:v>
                </c:pt>
                <c:pt idx="1349">
                  <c:v>1.075291207327297E-6</c:v>
                </c:pt>
                <c:pt idx="1350">
                  <c:v>2.7771139644219289E-5</c:v>
                </c:pt>
                <c:pt idx="1351">
                  <c:v>1.0443713040885718E-4</c:v>
                </c:pt>
                <c:pt idx="1352">
                  <c:v>4.1890424451031275E-5</c:v>
                </c:pt>
                <c:pt idx="1353">
                  <c:v>7.4751075843067032E-4</c:v>
                </c:pt>
                <c:pt idx="1354">
                  <c:v>1.6554432010850824E-5</c:v>
                </c:pt>
                <c:pt idx="1355">
                  <c:v>0</c:v>
                </c:pt>
                <c:pt idx="1356">
                  <c:v>1.9452717834236144E-5</c:v>
                </c:pt>
                <c:pt idx="1357">
                  <c:v>2.4159972877226012E-5</c:v>
                </c:pt>
                <c:pt idx="1358">
                  <c:v>5.2862388133855071E-6</c:v>
                </c:pt>
                <c:pt idx="1359">
                  <c:v>8.7885400034117725E-6</c:v>
                </c:pt>
                <c:pt idx="1360">
                  <c:v>2.6946797655622267E-5</c:v>
                </c:pt>
                <c:pt idx="1361">
                  <c:v>0</c:v>
                </c:pt>
                <c:pt idx="1362">
                  <c:v>5.1803662159735915E-5</c:v>
                </c:pt>
                <c:pt idx="1363">
                  <c:v>1.3691478826558275E-5</c:v>
                </c:pt>
                <c:pt idx="1364">
                  <c:v>1.5210598676674241E-4</c:v>
                </c:pt>
                <c:pt idx="1365">
                  <c:v>3.2261631836607416E-5</c:v>
                </c:pt>
                <c:pt idx="1366">
                  <c:v>1.0063119456456452E-6</c:v>
                </c:pt>
                <c:pt idx="1367">
                  <c:v>6.4823788278887869E-5</c:v>
                </c:pt>
                <c:pt idx="1368">
                  <c:v>7.1667015041548658E-5</c:v>
                </c:pt>
                <c:pt idx="1369">
                  <c:v>6.930760713894642E-6</c:v>
                </c:pt>
                <c:pt idx="1370">
                  <c:v>0</c:v>
                </c:pt>
                <c:pt idx="1371">
                  <c:v>6.437849633609289E-6</c:v>
                </c:pt>
                <c:pt idx="1372">
                  <c:v>5.5434604590808574E-5</c:v>
                </c:pt>
                <c:pt idx="1373">
                  <c:v>1.4891063379228274E-5</c:v>
                </c:pt>
                <c:pt idx="1374">
                  <c:v>4.9751310101069299E-5</c:v>
                </c:pt>
                <c:pt idx="1375">
                  <c:v>9.1703761655258865E-6</c:v>
                </c:pt>
                <c:pt idx="1376">
                  <c:v>4.5328139907949313E-6</c:v>
                </c:pt>
                <c:pt idx="1377">
                  <c:v>2.5835855853904462E-7</c:v>
                </c:pt>
                <c:pt idx="1378">
                  <c:v>3.6072051854487056E-5</c:v>
                </c:pt>
                <c:pt idx="1379">
                  <c:v>1.2596625418998445E-5</c:v>
                </c:pt>
                <c:pt idx="1380">
                  <c:v>1.4486807789642324E-4</c:v>
                </c:pt>
                <c:pt idx="1381">
                  <c:v>2.119909361321171E-5</c:v>
                </c:pt>
                <c:pt idx="1382">
                  <c:v>1.4985860694101769E-5</c:v>
                </c:pt>
                <c:pt idx="1383">
                  <c:v>5.1327233629756727E-7</c:v>
                </c:pt>
                <c:pt idx="1384">
                  <c:v>4.6864676946198692E-5</c:v>
                </c:pt>
                <c:pt idx="1385">
                  <c:v>1.0792990785601667E-5</c:v>
                </c:pt>
                <c:pt idx="1386">
                  <c:v>2.6828108959471997E-5</c:v>
                </c:pt>
                <c:pt idx="1387">
                  <c:v>1.6279334345685589E-5</c:v>
                </c:pt>
                <c:pt idx="1388">
                  <c:v>2.8679119738858905E-5</c:v>
                </c:pt>
                <c:pt idx="1389">
                  <c:v>0</c:v>
                </c:pt>
                <c:pt idx="1390">
                  <c:v>5.4078586462173364E-6</c:v>
                </c:pt>
                <c:pt idx="1391">
                  <c:v>0</c:v>
                </c:pt>
                <c:pt idx="1392">
                  <c:v>6.9072487661563534E-5</c:v>
                </c:pt>
                <c:pt idx="1393">
                  <c:v>3.2182066690539691E-4</c:v>
                </c:pt>
                <c:pt idx="1394">
                  <c:v>3.4206090112919707E-6</c:v>
                </c:pt>
                <c:pt idx="1395">
                  <c:v>6.9288630978808111E-6</c:v>
                </c:pt>
                <c:pt idx="1396">
                  <c:v>4.1038404721364233E-5</c:v>
                </c:pt>
                <c:pt idx="1397">
                  <c:v>2.401675370376319E-7</c:v>
                </c:pt>
                <c:pt idx="1398">
                  <c:v>2.96369178953545E-6</c:v>
                </c:pt>
                <c:pt idx="1399">
                  <c:v>5.8707342718534181E-5</c:v>
                </c:pt>
                <c:pt idx="1400">
                  <c:v>0</c:v>
                </c:pt>
                <c:pt idx="1401">
                  <c:v>1.66451496547311E-5</c:v>
                </c:pt>
                <c:pt idx="1402">
                  <c:v>6.2462104504465261E-6</c:v>
                </c:pt>
                <c:pt idx="1403">
                  <c:v>8.9624372852825377E-5</c:v>
                </c:pt>
                <c:pt idx="1404">
                  <c:v>1.6479959022862333E-5</c:v>
                </c:pt>
                <c:pt idx="1405">
                  <c:v>3.2239438870136359E-5</c:v>
                </c:pt>
                <c:pt idx="1406">
                  <c:v>5.3758979098907919E-6</c:v>
                </c:pt>
                <c:pt idx="1407">
                  <c:v>0</c:v>
                </c:pt>
                <c:pt idx="1408">
                  <c:v>6.3170657598578663E-7</c:v>
                </c:pt>
                <c:pt idx="1409">
                  <c:v>2.2206246724446856E-6</c:v>
                </c:pt>
                <c:pt idx="1410">
                  <c:v>1.979974091701176E-4</c:v>
                </c:pt>
                <c:pt idx="1411">
                  <c:v>1.1916519636776505E-5</c:v>
                </c:pt>
                <c:pt idx="1412">
                  <c:v>2.2143160432718039E-5</c:v>
                </c:pt>
                <c:pt idx="1413">
                  <c:v>1.285629659142278E-7</c:v>
                </c:pt>
                <c:pt idx="1414">
                  <c:v>3.3380782951690009E-6</c:v>
                </c:pt>
                <c:pt idx="1415">
                  <c:v>1.4258920178988947E-5</c:v>
                </c:pt>
                <c:pt idx="1416">
                  <c:v>4.5777229093634279E-4</c:v>
                </c:pt>
                <c:pt idx="1417">
                  <c:v>5.5906776156774471E-6</c:v>
                </c:pt>
                <c:pt idx="1418">
                  <c:v>0</c:v>
                </c:pt>
                <c:pt idx="1419">
                  <c:v>1.103965639522694E-5</c:v>
                </c:pt>
                <c:pt idx="1420">
                  <c:v>1.0653254256926941E-4</c:v>
                </c:pt>
                <c:pt idx="1421">
                  <c:v>1.0792438957707957E-4</c:v>
                </c:pt>
                <c:pt idx="1422">
                  <c:v>3.0887060231114026E-5</c:v>
                </c:pt>
                <c:pt idx="1423">
                  <c:v>3.7319240651348283E-3</c:v>
                </c:pt>
                <c:pt idx="1424">
                  <c:v>8.5886207667321782E-6</c:v>
                </c:pt>
                <c:pt idx="1425">
                  <c:v>1.5050487418927691E-4</c:v>
                </c:pt>
                <c:pt idx="1426">
                  <c:v>6.0690985710860933E-6</c:v>
                </c:pt>
                <c:pt idx="1427">
                  <c:v>3.3348567994298659E-7</c:v>
                </c:pt>
                <c:pt idx="1428">
                  <c:v>2.1131428525425222E-7</c:v>
                </c:pt>
                <c:pt idx="1429">
                  <c:v>2.9891892921564012E-5</c:v>
                </c:pt>
                <c:pt idx="1430">
                  <c:v>0</c:v>
                </c:pt>
                <c:pt idx="1431">
                  <c:v>2.0286171384408183E-5</c:v>
                </c:pt>
                <c:pt idx="1432">
                  <c:v>0</c:v>
                </c:pt>
                <c:pt idx="1433">
                  <c:v>3.9812475156871641E-4</c:v>
                </c:pt>
                <c:pt idx="1434">
                  <c:v>3.0661341852430713E-6</c:v>
                </c:pt>
                <c:pt idx="1435">
                  <c:v>1.0435140293404836E-5</c:v>
                </c:pt>
                <c:pt idx="1436">
                  <c:v>1.1325708852767741E-6</c:v>
                </c:pt>
                <c:pt idx="1437">
                  <c:v>7.7309907204526929E-6</c:v>
                </c:pt>
                <c:pt idx="1438">
                  <c:v>1.9802128401460347E-5</c:v>
                </c:pt>
                <c:pt idx="1439">
                  <c:v>2.4761922170031236E-6</c:v>
                </c:pt>
                <c:pt idx="1440">
                  <c:v>0</c:v>
                </c:pt>
                <c:pt idx="1441">
                  <c:v>6.2162982951594341E-4</c:v>
                </c:pt>
                <c:pt idx="1442">
                  <c:v>4.4338162215345785E-5</c:v>
                </c:pt>
                <c:pt idx="1443">
                  <c:v>2.0132664915120006E-5</c:v>
                </c:pt>
                <c:pt idx="1444">
                  <c:v>3.1779361757605258E-5</c:v>
                </c:pt>
                <c:pt idx="1445">
                  <c:v>2.9347100640072606E-5</c:v>
                </c:pt>
                <c:pt idx="1446">
                  <c:v>3.7993815414134584E-5</c:v>
                </c:pt>
                <c:pt idx="1447">
                  <c:v>8.9684576363447139E-5</c:v>
                </c:pt>
                <c:pt idx="1448">
                  <c:v>1.248902631227844E-5</c:v>
                </c:pt>
                <c:pt idx="1449">
                  <c:v>9.078161962273681E-5</c:v>
                </c:pt>
                <c:pt idx="1450">
                  <c:v>5.8498909599846671E-5</c:v>
                </c:pt>
                <c:pt idx="1451">
                  <c:v>2.9843765707570502E-5</c:v>
                </c:pt>
                <c:pt idx="1452">
                  <c:v>1.6186845950997645E-5</c:v>
                </c:pt>
                <c:pt idx="1453">
                  <c:v>9.0044627322396754E-5</c:v>
                </c:pt>
                <c:pt idx="1454">
                  <c:v>1.5685027696628526E-5</c:v>
                </c:pt>
                <c:pt idx="1455">
                  <c:v>2.1795772208412303E-4</c:v>
                </c:pt>
                <c:pt idx="1456">
                  <c:v>2.1777840364329585E-5</c:v>
                </c:pt>
                <c:pt idx="1457">
                  <c:v>1.7148391015088668E-5</c:v>
                </c:pt>
                <c:pt idx="1458">
                  <c:v>9.5688964388808905E-6</c:v>
                </c:pt>
                <c:pt idx="1459">
                  <c:v>5.9561549185332533E-5</c:v>
                </c:pt>
                <c:pt idx="1460">
                  <c:v>8.6179306074923073E-6</c:v>
                </c:pt>
                <c:pt idx="1461">
                  <c:v>5.0682472251788211E-6</c:v>
                </c:pt>
                <c:pt idx="1462">
                  <c:v>7.3924227060337684E-6</c:v>
                </c:pt>
                <c:pt idx="1463">
                  <c:v>3.4393803888974027E-6</c:v>
                </c:pt>
                <c:pt idx="1464">
                  <c:v>7.5853349543820106E-6</c:v>
                </c:pt>
                <c:pt idx="1465">
                  <c:v>2.1527449637440618E-5</c:v>
                </c:pt>
                <c:pt idx="1466">
                  <c:v>4.3114876248995673E-7</c:v>
                </c:pt>
                <c:pt idx="1467">
                  <c:v>1.5704028049858234E-4</c:v>
                </c:pt>
                <c:pt idx="1468">
                  <c:v>2.8666806016619441E-5</c:v>
                </c:pt>
                <c:pt idx="1469">
                  <c:v>4.0328101203666464E-5</c:v>
                </c:pt>
                <c:pt idx="1470">
                  <c:v>6.5392065972112742E-5</c:v>
                </c:pt>
                <c:pt idx="1471">
                  <c:v>1.5620096990461641E-5</c:v>
                </c:pt>
                <c:pt idx="1472">
                  <c:v>4.7664213016074435E-5</c:v>
                </c:pt>
                <c:pt idx="1473">
                  <c:v>2.3108222491003641E-5</c:v>
                </c:pt>
                <c:pt idx="1474">
                  <c:v>1.1140794896381221E-5</c:v>
                </c:pt>
                <c:pt idx="1475">
                  <c:v>1.359804759745442E-6</c:v>
                </c:pt>
                <c:pt idx="1476">
                  <c:v>1.2484141925816349E-5</c:v>
                </c:pt>
                <c:pt idx="1477">
                  <c:v>0</c:v>
                </c:pt>
                <c:pt idx="1478">
                  <c:v>1.294481872968242E-5</c:v>
                </c:pt>
                <c:pt idx="1479">
                  <c:v>1.3213925971104964E-5</c:v>
                </c:pt>
                <c:pt idx="1480">
                  <c:v>8.7926211160379694E-6</c:v>
                </c:pt>
                <c:pt idx="1481">
                  <c:v>1.8630790021011495E-4</c:v>
                </c:pt>
                <c:pt idx="1482">
                  <c:v>2.0851170716202677E-5</c:v>
                </c:pt>
                <c:pt idx="1483">
                  <c:v>7.2790097423952897E-5</c:v>
                </c:pt>
                <c:pt idx="1484">
                  <c:v>1.5594986749037497E-5</c:v>
                </c:pt>
                <c:pt idx="1485">
                  <c:v>0</c:v>
                </c:pt>
                <c:pt idx="1486">
                  <c:v>1.1135236101142668E-5</c:v>
                </c:pt>
                <c:pt idx="1487">
                  <c:v>2.549021399856162E-5</c:v>
                </c:pt>
                <c:pt idx="1488">
                  <c:v>1.7839935396219053E-6</c:v>
                </c:pt>
                <c:pt idx="1489">
                  <c:v>1.2950473430085814E-4</c:v>
                </c:pt>
                <c:pt idx="1490">
                  <c:v>7.5246204411805981E-5</c:v>
                </c:pt>
                <c:pt idx="1491">
                  <c:v>4.4865313719657821E-5</c:v>
                </c:pt>
                <c:pt idx="1492">
                  <c:v>8.9524244703064295E-5</c:v>
                </c:pt>
                <c:pt idx="1493">
                  <c:v>0</c:v>
                </c:pt>
                <c:pt idx="1494">
                  <c:v>2.3365261258355889E-5</c:v>
                </c:pt>
                <c:pt idx="1495">
                  <c:v>2.8332277142248684E-5</c:v>
                </c:pt>
                <c:pt idx="1496">
                  <c:v>5.5451311543928994E-6</c:v>
                </c:pt>
                <c:pt idx="1497">
                  <c:v>1.307787291525226E-6</c:v>
                </c:pt>
                <c:pt idx="1498">
                  <c:v>1.0054775244635213E-5</c:v>
                </c:pt>
                <c:pt idx="1499">
                  <c:v>4.7813594963973871E-5</c:v>
                </c:pt>
                <c:pt idx="1500">
                  <c:v>4.1364887383653503E-5</c:v>
                </c:pt>
                <c:pt idx="1501">
                  <c:v>3.9145685783505287E-4</c:v>
                </c:pt>
                <c:pt idx="1502">
                  <c:v>1.4728356107888132E-5</c:v>
                </c:pt>
                <c:pt idx="1503">
                  <c:v>3.7995556661575021E-5</c:v>
                </c:pt>
                <c:pt idx="1504">
                  <c:v>2.2530767270587138E-6</c:v>
                </c:pt>
                <c:pt idx="1505">
                  <c:v>7.4851238587636375E-5</c:v>
                </c:pt>
                <c:pt idx="1506">
                  <c:v>2.2096230401835287E-4</c:v>
                </c:pt>
                <c:pt idx="1507">
                  <c:v>1.8191930906749167E-6</c:v>
                </c:pt>
                <c:pt idx="1508">
                  <c:v>3.9313793995280425E-6</c:v>
                </c:pt>
                <c:pt idx="1509">
                  <c:v>0</c:v>
                </c:pt>
                <c:pt idx="1510">
                  <c:v>3.47413259031163E-5</c:v>
                </c:pt>
                <c:pt idx="1511">
                  <c:v>8.1958002086224535E-5</c:v>
                </c:pt>
                <c:pt idx="1512">
                  <c:v>3.8568889774268477E-7</c:v>
                </c:pt>
                <c:pt idx="1513">
                  <c:v>3.163704486661726E-5</c:v>
                </c:pt>
                <c:pt idx="1514">
                  <c:v>1.7473861727633088E-5</c:v>
                </c:pt>
                <c:pt idx="1515">
                  <c:v>3.5738458429207244E-6</c:v>
                </c:pt>
                <c:pt idx="1516">
                  <c:v>6.1959303453063331E-5</c:v>
                </c:pt>
                <c:pt idx="1517">
                  <c:v>1.4567417751302456E-5</c:v>
                </c:pt>
                <c:pt idx="1518">
                  <c:v>1.0363661466530348E-6</c:v>
                </c:pt>
                <c:pt idx="1519">
                  <c:v>9.4422825927916935E-6</c:v>
                </c:pt>
                <c:pt idx="1520">
                  <c:v>1.7809126516576029E-6</c:v>
                </c:pt>
                <c:pt idx="1521">
                  <c:v>0</c:v>
                </c:pt>
                <c:pt idx="1522">
                  <c:v>7.1025904363860514E-6</c:v>
                </c:pt>
                <c:pt idx="1523">
                  <c:v>3.0756654172470103E-6</c:v>
                </c:pt>
                <c:pt idx="1524">
                  <c:v>7.195301017199606E-6</c:v>
                </c:pt>
                <c:pt idx="1525">
                  <c:v>8.0018580518300296E-6</c:v>
                </c:pt>
                <c:pt idx="1526">
                  <c:v>3.6079844982547844E-6</c:v>
                </c:pt>
                <c:pt idx="1527">
                  <c:v>0</c:v>
                </c:pt>
                <c:pt idx="1528">
                  <c:v>1.6215250230407227E-6</c:v>
                </c:pt>
                <c:pt idx="1529">
                  <c:v>1.6582644711152169E-5</c:v>
                </c:pt>
                <c:pt idx="1530">
                  <c:v>5.684978408359127E-6</c:v>
                </c:pt>
                <c:pt idx="1531">
                  <c:v>6.8157636527810134E-6</c:v>
                </c:pt>
                <c:pt idx="1532">
                  <c:v>1.3588815812502362E-4</c:v>
                </c:pt>
                <c:pt idx="1533">
                  <c:v>3.0129415768638231E-7</c:v>
                </c:pt>
                <c:pt idx="1534">
                  <c:v>1.8804694740088925E-5</c:v>
                </c:pt>
                <c:pt idx="1535">
                  <c:v>4.8779604515286997E-4</c:v>
                </c:pt>
                <c:pt idx="1536">
                  <c:v>9.0123069082348824E-6</c:v>
                </c:pt>
                <c:pt idx="1537">
                  <c:v>0</c:v>
                </c:pt>
                <c:pt idx="1538">
                  <c:v>3.8573723795845226E-6</c:v>
                </c:pt>
                <c:pt idx="1539">
                  <c:v>3.6051483735112856E-5</c:v>
                </c:pt>
                <c:pt idx="1540">
                  <c:v>4.1713309064430791E-7</c:v>
                </c:pt>
                <c:pt idx="1541">
                  <c:v>2.6206966126728742E-5</c:v>
                </c:pt>
                <c:pt idx="1542">
                  <c:v>1.5065517547258698E-4</c:v>
                </c:pt>
                <c:pt idx="1543">
                  <c:v>8.7854992593751525E-6</c:v>
                </c:pt>
                <c:pt idx="1544">
                  <c:v>1.6599255080681009E-5</c:v>
                </c:pt>
                <c:pt idx="1545">
                  <c:v>1.2241802645490387E-4</c:v>
                </c:pt>
                <c:pt idx="1546">
                  <c:v>2.6115839137607412E-5</c:v>
                </c:pt>
                <c:pt idx="1547">
                  <c:v>1.8081344117567746E-5</c:v>
                </c:pt>
                <c:pt idx="1548">
                  <c:v>5.9307286036640632E-6</c:v>
                </c:pt>
                <c:pt idx="1549">
                  <c:v>2.7875997574781725E-5</c:v>
                </c:pt>
                <c:pt idx="1550">
                  <c:v>1.6603658415658474E-5</c:v>
                </c:pt>
                <c:pt idx="1551">
                  <c:v>1.7072337233817891E-6</c:v>
                </c:pt>
                <c:pt idx="1552">
                  <c:v>1.7405608094470672E-5</c:v>
                </c:pt>
                <c:pt idx="1553">
                  <c:v>0</c:v>
                </c:pt>
                <c:pt idx="1554">
                  <c:v>1.3058596355347097E-6</c:v>
                </c:pt>
                <c:pt idx="1555">
                  <c:v>1.1277870314554564E-5</c:v>
                </c:pt>
                <c:pt idx="1556">
                  <c:v>0</c:v>
                </c:pt>
                <c:pt idx="1557">
                  <c:v>1.2734781500766656E-5</c:v>
                </c:pt>
                <c:pt idx="1558">
                  <c:v>1.1229831076587417E-3</c:v>
                </c:pt>
                <c:pt idx="1559">
                  <c:v>9.8223856866077768E-6</c:v>
                </c:pt>
                <c:pt idx="1560">
                  <c:v>2.3776586166725436E-5</c:v>
                </c:pt>
                <c:pt idx="1561">
                  <c:v>8.0989513793373027E-6</c:v>
                </c:pt>
                <c:pt idx="1562">
                  <c:v>3.7273348231132834E-5</c:v>
                </c:pt>
                <c:pt idx="1563">
                  <c:v>8.3017690712736577E-6</c:v>
                </c:pt>
                <c:pt idx="1564">
                  <c:v>2.1971801222630286E-5</c:v>
                </c:pt>
                <c:pt idx="1565">
                  <c:v>7.0971916901671839E-5</c:v>
                </c:pt>
                <c:pt idx="1566">
                  <c:v>1.215571889914388E-5</c:v>
                </c:pt>
                <c:pt idx="1567">
                  <c:v>1.615988705296011E-8</c:v>
                </c:pt>
                <c:pt idx="1568">
                  <c:v>2.9687149959583836E-5</c:v>
                </c:pt>
                <c:pt idx="1569">
                  <c:v>0</c:v>
                </c:pt>
                <c:pt idx="1570">
                  <c:v>1.0915191527714175E-6</c:v>
                </c:pt>
                <c:pt idx="1571">
                  <c:v>0</c:v>
                </c:pt>
                <c:pt idx="1572">
                  <c:v>1.8060333797015232E-4</c:v>
                </c:pt>
                <c:pt idx="1573">
                  <c:v>6.311368086347385E-6</c:v>
                </c:pt>
                <c:pt idx="1574">
                  <c:v>4.736103830382094E-6</c:v>
                </c:pt>
                <c:pt idx="1575">
                  <c:v>5.3633553838090154E-6</c:v>
                </c:pt>
                <c:pt idx="1576">
                  <c:v>0</c:v>
                </c:pt>
                <c:pt idx="1577">
                  <c:v>2.3830501328101235E-6</c:v>
                </c:pt>
                <c:pt idx="1578">
                  <c:v>1.6236165740025076E-5</c:v>
                </c:pt>
                <c:pt idx="1579">
                  <c:v>5.2270581812057387E-5</c:v>
                </c:pt>
                <c:pt idx="1580">
                  <c:v>5.5654262568424566E-4</c:v>
                </c:pt>
                <c:pt idx="1581">
                  <c:v>1.0373395649236298E-5</c:v>
                </c:pt>
                <c:pt idx="1582">
                  <c:v>8.0552704735668081E-5</c:v>
                </c:pt>
                <c:pt idx="1583">
                  <c:v>2.6650679000065994E-6</c:v>
                </c:pt>
                <c:pt idx="1584">
                  <c:v>6.4830161723777422E-6</c:v>
                </c:pt>
                <c:pt idx="1585">
                  <c:v>3.0900179402516862E-5</c:v>
                </c:pt>
                <c:pt idx="1586">
                  <c:v>4.5713317451502145E-5</c:v>
                </c:pt>
                <c:pt idx="1587">
                  <c:v>1.1078625282004178E-5</c:v>
                </c:pt>
                <c:pt idx="1588">
                  <c:v>4.0863861262858764E-6</c:v>
                </c:pt>
                <c:pt idx="1589">
                  <c:v>1.3996637617240649E-5</c:v>
                </c:pt>
                <c:pt idx="1590">
                  <c:v>4.1584565451616374E-7</c:v>
                </c:pt>
                <c:pt idx="1591">
                  <c:v>2.7594557214651634E-5</c:v>
                </c:pt>
                <c:pt idx="1592">
                  <c:v>0</c:v>
                </c:pt>
                <c:pt idx="1593">
                  <c:v>3.0031856218500849E-5</c:v>
                </c:pt>
                <c:pt idx="1594">
                  <c:v>2.7685799184565907E-5</c:v>
                </c:pt>
                <c:pt idx="1595">
                  <c:v>4.0680552016337904E-6</c:v>
                </c:pt>
                <c:pt idx="1596">
                  <c:v>1.0077270225293713E-4</c:v>
                </c:pt>
                <c:pt idx="1597">
                  <c:v>3.2590320694046139E-5</c:v>
                </c:pt>
                <c:pt idx="1598">
                  <c:v>1.4391483443013361E-6</c:v>
                </c:pt>
                <c:pt idx="1599">
                  <c:v>7.9255287222418554E-6</c:v>
                </c:pt>
                <c:pt idx="1600">
                  <c:v>0</c:v>
                </c:pt>
                <c:pt idx="1601">
                  <c:v>1.1867516618694179E-5</c:v>
                </c:pt>
                <c:pt idx="1602">
                  <c:v>4.698526024348148E-5</c:v>
                </c:pt>
                <c:pt idx="1603">
                  <c:v>4.9300938953610554E-6</c:v>
                </c:pt>
                <c:pt idx="1604">
                  <c:v>2.54356224400655E-6</c:v>
                </c:pt>
                <c:pt idx="1605">
                  <c:v>1.4126761549474302E-6</c:v>
                </c:pt>
                <c:pt idx="1606">
                  <c:v>5.0388320819456409E-6</c:v>
                </c:pt>
                <c:pt idx="1607">
                  <c:v>7.2079911424504018E-6</c:v>
                </c:pt>
                <c:pt idx="1608">
                  <c:v>6.4963350182310286E-8</c:v>
                </c:pt>
                <c:pt idx="1609">
                  <c:v>4.9725160084655326E-5</c:v>
                </c:pt>
                <c:pt idx="1610">
                  <c:v>1.6716422291677003E-5</c:v>
                </c:pt>
                <c:pt idx="1611">
                  <c:v>0</c:v>
                </c:pt>
                <c:pt idx="1612">
                  <c:v>1.4928973770427762E-7</c:v>
                </c:pt>
                <c:pt idx="1613">
                  <c:v>4.5625299368860381E-6</c:v>
                </c:pt>
                <c:pt idx="1614">
                  <c:v>1.2572378377428673E-6</c:v>
                </c:pt>
                <c:pt idx="1615">
                  <c:v>6.7440298811677104E-6</c:v>
                </c:pt>
                <c:pt idx="1616">
                  <c:v>6.9710954624231132E-6</c:v>
                </c:pt>
                <c:pt idx="1617">
                  <c:v>1.4493818754111506E-5</c:v>
                </c:pt>
                <c:pt idx="1618">
                  <c:v>4.3000801728018134E-6</c:v>
                </c:pt>
                <c:pt idx="1619">
                  <c:v>5.2836858148278988E-6</c:v>
                </c:pt>
                <c:pt idx="1620">
                  <c:v>5.2042288602079532E-5</c:v>
                </c:pt>
                <c:pt idx="1621">
                  <c:v>1.9410437548764197E-4</c:v>
                </c:pt>
                <c:pt idx="1622">
                  <c:v>8.8280385692360152E-6</c:v>
                </c:pt>
                <c:pt idx="1623">
                  <c:v>4.8430621235841738E-7</c:v>
                </c:pt>
                <c:pt idx="1624">
                  <c:v>8.7179456319893811E-6</c:v>
                </c:pt>
                <c:pt idx="1625">
                  <c:v>0</c:v>
                </c:pt>
                <c:pt idx="1626">
                  <c:v>1.6988498778275437E-5</c:v>
                </c:pt>
                <c:pt idx="1627">
                  <c:v>0</c:v>
                </c:pt>
                <c:pt idx="1628">
                  <c:v>6.8029620310915232E-5</c:v>
                </c:pt>
                <c:pt idx="1629">
                  <c:v>1.0633963537652509E-5</c:v>
                </c:pt>
                <c:pt idx="1630">
                  <c:v>9.9423560223114267E-6</c:v>
                </c:pt>
                <c:pt idx="1631">
                  <c:v>1.5633690622987568E-5</c:v>
                </c:pt>
                <c:pt idx="1632">
                  <c:v>2.8185066385816448E-6</c:v>
                </c:pt>
                <c:pt idx="1633">
                  <c:v>2.7492969279120496E-6</c:v>
                </c:pt>
                <c:pt idx="1634">
                  <c:v>1.3497413172134882E-5</c:v>
                </c:pt>
                <c:pt idx="1635">
                  <c:v>2.7833529571163864E-5</c:v>
                </c:pt>
                <c:pt idx="1636">
                  <c:v>0</c:v>
                </c:pt>
                <c:pt idx="1637">
                  <c:v>1.4198525204494223E-5</c:v>
                </c:pt>
                <c:pt idx="1638">
                  <c:v>1.1286039400103657E-3</c:v>
                </c:pt>
                <c:pt idx="1639">
                  <c:v>4.7398276006632123E-5</c:v>
                </c:pt>
                <c:pt idx="1640">
                  <c:v>3.2301671042271976E-5</c:v>
                </c:pt>
                <c:pt idx="1641">
                  <c:v>2.2977889473786397E-5</c:v>
                </c:pt>
                <c:pt idx="1642">
                  <c:v>9.0510578558818922E-5</c:v>
                </c:pt>
                <c:pt idx="1643">
                  <c:v>1.3042821854210131E-5</c:v>
                </c:pt>
                <c:pt idx="1644">
                  <c:v>1.7178066093829767E-5</c:v>
                </c:pt>
                <c:pt idx="1645">
                  <c:v>2.089745470345748E-5</c:v>
                </c:pt>
                <c:pt idx="1646">
                  <c:v>0</c:v>
                </c:pt>
                <c:pt idx="1647">
                  <c:v>1.281042206009342E-4</c:v>
                </c:pt>
                <c:pt idx="1648">
                  <c:v>7.6922169935763855E-6</c:v>
                </c:pt>
                <c:pt idx="1649">
                  <c:v>2.0154672891265639E-6</c:v>
                </c:pt>
                <c:pt idx="1650">
                  <c:v>4.3398237163333474E-5</c:v>
                </c:pt>
                <c:pt idx="1651">
                  <c:v>1.1353135592954622E-5</c:v>
                </c:pt>
                <c:pt idx="1652">
                  <c:v>1.0329445727351941E-5</c:v>
                </c:pt>
                <c:pt idx="1653">
                  <c:v>4.9849224284397183E-5</c:v>
                </c:pt>
                <c:pt idx="1654">
                  <c:v>1.2191495038063138E-3</c:v>
                </c:pt>
                <c:pt idx="1655">
                  <c:v>5.9644436274334584E-5</c:v>
                </c:pt>
                <c:pt idx="1656">
                  <c:v>9.4417651211010105E-8</c:v>
                </c:pt>
                <c:pt idx="1657">
                  <c:v>0</c:v>
                </c:pt>
                <c:pt idx="1658">
                  <c:v>0</c:v>
                </c:pt>
                <c:pt idx="1659">
                  <c:v>7.9255287222418554E-6</c:v>
                </c:pt>
                <c:pt idx="1660">
                  <c:v>2.3382406431333478E-4</c:v>
                </c:pt>
                <c:pt idx="1661">
                  <c:v>2.8108297554571456E-5</c:v>
                </c:pt>
                <c:pt idx="1662">
                  <c:v>4.1556728085235102E-4</c:v>
                </c:pt>
                <c:pt idx="1663">
                  <c:v>1.0644216974122636E-4</c:v>
                </c:pt>
                <c:pt idx="1664">
                  <c:v>3.9414099727238104E-5</c:v>
                </c:pt>
                <c:pt idx="1665">
                  <c:v>9.1531242036760495E-6</c:v>
                </c:pt>
                <c:pt idx="1666">
                  <c:v>2.2455664713018539E-5</c:v>
                </c:pt>
                <c:pt idx="1667">
                  <c:v>1.3567181186241294E-5</c:v>
                </c:pt>
                <c:pt idx="1668">
                  <c:v>1.8091640006773801E-5</c:v>
                </c:pt>
                <c:pt idx="1669">
                  <c:v>2.2160195440478788E-7</c:v>
                </c:pt>
                <c:pt idx="1670">
                  <c:v>2.6677029937156645E-5</c:v>
                </c:pt>
                <c:pt idx="1671">
                  <c:v>1.0836086579434049E-5</c:v>
                </c:pt>
                <c:pt idx="1672">
                  <c:v>1.9669602093537338E-5</c:v>
                </c:pt>
                <c:pt idx="1673">
                  <c:v>5.1505293638991563E-5</c:v>
                </c:pt>
                <c:pt idx="1674">
                  <c:v>6.9037695593704245E-4</c:v>
                </c:pt>
                <c:pt idx="1675">
                  <c:v>1.5028244080784601E-6</c:v>
                </c:pt>
                <c:pt idx="1676">
                  <c:v>1.0006070905623987E-4</c:v>
                </c:pt>
                <c:pt idx="1677">
                  <c:v>4.4144000179561989E-5</c:v>
                </c:pt>
                <c:pt idx="1678">
                  <c:v>8.241031687522569E-5</c:v>
                </c:pt>
                <c:pt idx="1679">
                  <c:v>9.7842539106723523E-4</c:v>
                </c:pt>
                <c:pt idx="1680">
                  <c:v>2.2291373185354303E-5</c:v>
                </c:pt>
                <c:pt idx="1681">
                  <c:v>2.4406202800959036E-5</c:v>
                </c:pt>
                <c:pt idx="1682">
                  <c:v>4.5231145607097317E-6</c:v>
                </c:pt>
                <c:pt idx="1683">
                  <c:v>1.2067849318903554E-6</c:v>
                </c:pt>
                <c:pt idx="1684">
                  <c:v>8.001043883111877E-5</c:v>
                </c:pt>
                <c:pt idx="1685">
                  <c:v>0</c:v>
                </c:pt>
                <c:pt idx="1686">
                  <c:v>1.1249210750583333E-3</c:v>
                </c:pt>
                <c:pt idx="1687">
                  <c:v>4.2637338062693456E-7</c:v>
                </c:pt>
                <c:pt idx="1688">
                  <c:v>0</c:v>
                </c:pt>
                <c:pt idx="1689">
                  <c:v>1.5334305606582161E-5</c:v>
                </c:pt>
                <c:pt idx="1690">
                  <c:v>0</c:v>
                </c:pt>
                <c:pt idx="1691">
                  <c:v>3.1606877930670818E-5</c:v>
                </c:pt>
                <c:pt idx="1692">
                  <c:v>4.4673073036509045E-7</c:v>
                </c:pt>
                <c:pt idx="1693">
                  <c:v>0</c:v>
                </c:pt>
                <c:pt idx="1694">
                  <c:v>8.527467612538704E-7</c:v>
                </c:pt>
                <c:pt idx="1695">
                  <c:v>1.8161779053447015E-5</c:v>
                </c:pt>
                <c:pt idx="1696">
                  <c:v>0</c:v>
                </c:pt>
                <c:pt idx="1697">
                  <c:v>0</c:v>
                </c:pt>
                <c:pt idx="1698">
                  <c:v>1.5450005285558676E-5</c:v>
                </c:pt>
                <c:pt idx="1699">
                  <c:v>0</c:v>
                </c:pt>
                <c:pt idx="1700">
                  <c:v>4.4494712269951434E-6</c:v>
                </c:pt>
                <c:pt idx="1701">
                  <c:v>0</c:v>
                </c:pt>
                <c:pt idx="1702">
                  <c:v>0</c:v>
                </c:pt>
                <c:pt idx="1703">
                  <c:v>0</c:v>
                </c:pt>
                <c:pt idx="1704">
                  <c:v>9.2946637722050027E-5</c:v>
                </c:pt>
                <c:pt idx="1705">
                  <c:v>8.5669009887816571E-6</c:v>
                </c:pt>
                <c:pt idx="1706">
                  <c:v>3.0643617563987922E-5</c:v>
                </c:pt>
                <c:pt idx="1707">
                  <c:v>7.4904232538213525E-5</c:v>
                </c:pt>
                <c:pt idx="1708">
                  <c:v>0</c:v>
                </c:pt>
                <c:pt idx="1709">
                  <c:v>0</c:v>
                </c:pt>
                <c:pt idx="1710">
                  <c:v>0</c:v>
                </c:pt>
                <c:pt idx="1711">
                  <c:v>8.8751606166193467E-6</c:v>
                </c:pt>
                <c:pt idx="1712">
                  <c:v>0</c:v>
                </c:pt>
                <c:pt idx="1713">
                  <c:v>1.034635978442823E-5</c:v>
                </c:pt>
                <c:pt idx="1714">
                  <c:v>0</c:v>
                </c:pt>
                <c:pt idx="1715">
                  <c:v>0</c:v>
                </c:pt>
                <c:pt idx="1716">
                  <c:v>6.670407349214085E-6</c:v>
                </c:pt>
                <c:pt idx="1717">
                  <c:v>2.171332868944771E-5</c:v>
                </c:pt>
                <c:pt idx="1718">
                  <c:v>0</c:v>
                </c:pt>
                <c:pt idx="1719">
                  <c:v>1.0986891748000467E-5</c:v>
                </c:pt>
                <c:pt idx="1720">
                  <c:v>1.9145725694625645E-5</c:v>
                </c:pt>
                <c:pt idx="1721">
                  <c:v>4.3788546190386113E-5</c:v>
                </c:pt>
                <c:pt idx="1722">
                  <c:v>0</c:v>
                </c:pt>
                <c:pt idx="1723">
                  <c:v>0</c:v>
                </c:pt>
                <c:pt idx="1724">
                  <c:v>0</c:v>
                </c:pt>
                <c:pt idx="1725">
                  <c:v>0</c:v>
                </c:pt>
                <c:pt idx="1726">
                  <c:v>7.3048547861626628E-6</c:v>
                </c:pt>
                <c:pt idx="1727">
                  <c:v>6.6197954664079536E-5</c:v>
                </c:pt>
                <c:pt idx="1728">
                  <c:v>5.7149728237167852E-6</c:v>
                </c:pt>
                <c:pt idx="1729">
                  <c:v>1.503727547746777E-7</c:v>
                </c:pt>
                <c:pt idx="1730">
                  <c:v>3.3704048318502506E-6</c:v>
                </c:pt>
                <c:pt idx="1731">
                  <c:v>2.6529530927497155E-4</c:v>
                </c:pt>
                <c:pt idx="1732">
                  <c:v>0</c:v>
                </c:pt>
                <c:pt idx="1733">
                  <c:v>6.7366994139055858E-5</c:v>
                </c:pt>
                <c:pt idx="1734">
                  <c:v>0</c:v>
                </c:pt>
                <c:pt idx="1735">
                  <c:v>7.9208566527914321E-5</c:v>
                </c:pt>
                <c:pt idx="1736">
                  <c:v>0</c:v>
                </c:pt>
                <c:pt idx="1737">
                  <c:v>0</c:v>
                </c:pt>
                <c:pt idx="1738">
                  <c:v>6.5660935242718437E-6</c:v>
                </c:pt>
                <c:pt idx="1739">
                  <c:v>2.2233331399028266E-6</c:v>
                </c:pt>
                <c:pt idx="1740">
                  <c:v>0</c:v>
                </c:pt>
                <c:pt idx="1741">
                  <c:v>0</c:v>
                </c:pt>
                <c:pt idx="1742">
                  <c:v>0</c:v>
                </c:pt>
                <c:pt idx="1743">
                  <c:v>1.3274284559419746E-7</c:v>
                </c:pt>
                <c:pt idx="1744">
                  <c:v>1.8216539230120032E-4</c:v>
                </c:pt>
                <c:pt idx="1745">
                  <c:v>1.0347250092234268E-4</c:v>
                </c:pt>
                <c:pt idx="1746">
                  <c:v>3.2390972678972696E-6</c:v>
                </c:pt>
                <c:pt idx="1747">
                  <c:v>3.0764429878121759E-5</c:v>
                </c:pt>
                <c:pt idx="1748">
                  <c:v>2.0590576281704642E-5</c:v>
                </c:pt>
                <c:pt idx="1749">
                  <c:v>0</c:v>
                </c:pt>
                <c:pt idx="1750">
                  <c:v>4.3237152333554475E-5</c:v>
                </c:pt>
                <c:pt idx="1751">
                  <c:v>0</c:v>
                </c:pt>
                <c:pt idx="1752">
                  <c:v>0</c:v>
                </c:pt>
                <c:pt idx="1753">
                  <c:v>0</c:v>
                </c:pt>
                <c:pt idx="1754">
                  <c:v>1.0192054395444524E-5</c:v>
                </c:pt>
                <c:pt idx="1755">
                  <c:v>1.283180840743917E-5</c:v>
                </c:pt>
                <c:pt idx="1756">
                  <c:v>6.2124648237538841E-6</c:v>
                </c:pt>
                <c:pt idx="1757">
                  <c:v>0</c:v>
                </c:pt>
                <c:pt idx="1758">
                  <c:v>0</c:v>
                </c:pt>
                <c:pt idx="1759">
                  <c:v>2.0807750174550615E-5</c:v>
                </c:pt>
                <c:pt idx="1760">
                  <c:v>2.3653815498050597E-5</c:v>
                </c:pt>
                <c:pt idx="1761">
                  <c:v>2.1438303332012554E-5</c:v>
                </c:pt>
                <c:pt idx="1762">
                  <c:v>6.3423969575499402E-5</c:v>
                </c:pt>
                <c:pt idx="1763">
                  <c:v>5.404024047793803E-5</c:v>
                </c:pt>
                <c:pt idx="1764">
                  <c:v>4.1767536366214472E-6</c:v>
                </c:pt>
                <c:pt idx="1765">
                  <c:v>1.9376296008130908E-5</c:v>
                </c:pt>
                <c:pt idx="1766">
                  <c:v>2.0031906338399624E-5</c:v>
                </c:pt>
                <c:pt idx="1767">
                  <c:v>0</c:v>
                </c:pt>
                <c:pt idx="1768">
                  <c:v>0</c:v>
                </c:pt>
                <c:pt idx="1769">
                  <c:v>5.1688230797229373E-7</c:v>
                </c:pt>
                <c:pt idx="1770">
                  <c:v>0</c:v>
                </c:pt>
                <c:pt idx="1771">
                  <c:v>1.7360286153838308E-6</c:v>
                </c:pt>
                <c:pt idx="1772">
                  <c:v>0</c:v>
                </c:pt>
                <c:pt idx="1773">
                  <c:v>2.4646461270386182E-6</c:v>
                </c:pt>
                <c:pt idx="1774">
                  <c:v>1.6753487497029439E-5</c:v>
                </c:pt>
                <c:pt idx="1775">
                  <c:v>9.892008199222034E-5</c:v>
                </c:pt>
                <c:pt idx="1776">
                  <c:v>6.2185408372982806E-6</c:v>
                </c:pt>
                <c:pt idx="1777">
                  <c:v>0</c:v>
                </c:pt>
                <c:pt idx="1778">
                  <c:v>1.3535200541399665E-5</c:v>
                </c:pt>
                <c:pt idx="1779">
                  <c:v>0</c:v>
                </c:pt>
                <c:pt idx="1780">
                  <c:v>0</c:v>
                </c:pt>
                <c:pt idx="1781">
                  <c:v>0</c:v>
                </c:pt>
                <c:pt idx="1782">
                  <c:v>0</c:v>
                </c:pt>
                <c:pt idx="1783">
                  <c:v>5.7252402951039013E-7</c:v>
                </c:pt>
                <c:pt idx="1784">
                  <c:v>1.478968038179043E-7</c:v>
                </c:pt>
                <c:pt idx="1785">
                  <c:v>5.0755954488329669E-6</c:v>
                </c:pt>
                <c:pt idx="1786">
                  <c:v>1.8655383647363368E-3</c:v>
                </c:pt>
                <c:pt idx="1787">
                  <c:v>1.8076634932788724E-6</c:v>
                </c:pt>
                <c:pt idx="1788">
                  <c:v>1.5832431055007158E-7</c:v>
                </c:pt>
                <c:pt idx="1789">
                  <c:v>0</c:v>
                </c:pt>
                <c:pt idx="1790">
                  <c:v>0</c:v>
                </c:pt>
                <c:pt idx="1791">
                  <c:v>1.1595007597083561E-6</c:v>
                </c:pt>
                <c:pt idx="1792">
                  <c:v>0</c:v>
                </c:pt>
                <c:pt idx="1793">
                  <c:v>6.9450509421706915E-6</c:v>
                </c:pt>
                <c:pt idx="1794">
                  <c:v>1.1832610211777871E-5</c:v>
                </c:pt>
                <c:pt idx="1795">
                  <c:v>0</c:v>
                </c:pt>
                <c:pt idx="1796">
                  <c:v>2.4586494211334115E-7</c:v>
                </c:pt>
                <c:pt idx="1797">
                  <c:v>1.0609487965860909E-4</c:v>
                </c:pt>
                <c:pt idx="1798">
                  <c:v>9.4081064949802238E-7</c:v>
                </c:pt>
                <c:pt idx="1799">
                  <c:v>6.5462014870327738E-5</c:v>
                </c:pt>
                <c:pt idx="1800">
                  <c:v>2.6781985437545064E-6</c:v>
                </c:pt>
                <c:pt idx="1801">
                  <c:v>7.2829182853033334E-7</c:v>
                </c:pt>
                <c:pt idx="1802">
                  <c:v>4.4175078123970823E-7</c:v>
                </c:pt>
                <c:pt idx="1803">
                  <c:v>0</c:v>
                </c:pt>
                <c:pt idx="1804">
                  <c:v>5.6139161782546407E-6</c:v>
                </c:pt>
                <c:pt idx="1805">
                  <c:v>3.3789087969432263E-6</c:v>
                </c:pt>
                <c:pt idx="1806">
                  <c:v>3.9744539315077072E-7</c:v>
                </c:pt>
                <c:pt idx="1807">
                  <c:v>1.1014878047589207E-6</c:v>
                </c:pt>
                <c:pt idx="1808">
                  <c:v>0</c:v>
                </c:pt>
                <c:pt idx="1809">
                  <c:v>2.3264657000714584E-5</c:v>
                </c:pt>
                <c:pt idx="1810">
                  <c:v>0</c:v>
                </c:pt>
                <c:pt idx="1811">
                  <c:v>3.1233788191743993E-5</c:v>
                </c:pt>
                <c:pt idx="1812">
                  <c:v>0</c:v>
                </c:pt>
                <c:pt idx="1813">
                  <c:v>8.6478811475039349E-8</c:v>
                </c:pt>
                <c:pt idx="1814">
                  <c:v>0</c:v>
                </c:pt>
                <c:pt idx="1815">
                  <c:v>0</c:v>
                </c:pt>
                <c:pt idx="1816">
                  <c:v>6.8392887450818086E-7</c:v>
                </c:pt>
                <c:pt idx="1817">
                  <c:v>1.1532811774403693E-5</c:v>
                </c:pt>
                <c:pt idx="1818">
                  <c:v>0</c:v>
                </c:pt>
                <c:pt idx="1819">
                  <c:v>0</c:v>
                </c:pt>
                <c:pt idx="1820">
                  <c:v>1.0667774210460117E-7</c:v>
                </c:pt>
                <c:pt idx="1821">
                  <c:v>1.2880878420469516E-7</c:v>
                </c:pt>
                <c:pt idx="1822">
                  <c:v>1.5703262037075903E-7</c:v>
                </c:pt>
                <c:pt idx="1823">
                  <c:v>0</c:v>
                </c:pt>
                <c:pt idx="1824">
                  <c:v>3.1576765576079281E-6</c:v>
                </c:pt>
                <c:pt idx="1825">
                  <c:v>1.9048686712263307E-6</c:v>
                </c:pt>
                <c:pt idx="1826">
                  <c:v>7.5712987977900049E-5</c:v>
                </c:pt>
                <c:pt idx="1827">
                  <c:v>0</c:v>
                </c:pt>
                <c:pt idx="1828">
                  <c:v>1.9380785875276053E-5</c:v>
                </c:pt>
                <c:pt idx="1829">
                  <c:v>2.1033927051222922E-6</c:v>
                </c:pt>
                <c:pt idx="1830">
                  <c:v>3.1872556366865066E-6</c:v>
                </c:pt>
                <c:pt idx="1831">
                  <c:v>2.5985340072924167E-7</c:v>
                </c:pt>
                <c:pt idx="1832">
                  <c:v>2.6535918911188826E-6</c:v>
                </c:pt>
                <c:pt idx="1833">
                  <c:v>4.0297551760683394E-6</c:v>
                </c:pt>
                <c:pt idx="1834">
                  <c:v>0</c:v>
                </c:pt>
                <c:pt idx="1835">
                  <c:v>0</c:v>
                </c:pt>
                <c:pt idx="1836">
                  <c:v>1.0969705585476801E-5</c:v>
                </c:pt>
                <c:pt idx="1837">
                  <c:v>0</c:v>
                </c:pt>
                <c:pt idx="1838">
                  <c:v>1.6905142820340174E-7</c:v>
                </c:pt>
                <c:pt idx="1839">
                  <c:v>2.9718772884291556E-5</c:v>
                </c:pt>
                <c:pt idx="1840">
                  <c:v>6.0728944919715251E-6</c:v>
                </c:pt>
                <c:pt idx="1841">
                  <c:v>1.729693092759528E-5</c:v>
                </c:pt>
                <c:pt idx="1842">
                  <c:v>1.264016354468754E-5</c:v>
                </c:pt>
                <c:pt idx="1843">
                  <c:v>4.115128358700809E-5</c:v>
                </c:pt>
                <c:pt idx="1844">
                  <c:v>2.2243685633780812E-3</c:v>
                </c:pt>
                <c:pt idx="1845">
                  <c:v>1.3471315491086728E-5</c:v>
                </c:pt>
                <c:pt idx="1846">
                  <c:v>1.0025305393083304E-5</c:v>
                </c:pt>
                <c:pt idx="1847">
                  <c:v>5.8892258381203407E-5</c:v>
                </c:pt>
                <c:pt idx="1848">
                  <c:v>5.8400283884654109E-5</c:v>
                </c:pt>
                <c:pt idx="1849">
                  <c:v>6.7551890244532244E-5</c:v>
                </c:pt>
                <c:pt idx="1850">
                  <c:v>1.5255418203059245E-5</c:v>
                </c:pt>
                <c:pt idx="1851">
                  <c:v>2.9658425092665945E-5</c:v>
                </c:pt>
                <c:pt idx="1852">
                  <c:v>1.7129821490925287E-5</c:v>
                </c:pt>
                <c:pt idx="1853">
                  <c:v>1.3623254628727156E-7</c:v>
                </c:pt>
                <c:pt idx="1854">
                  <c:v>1.3818793052665207E-6</c:v>
                </c:pt>
                <c:pt idx="1855">
                  <c:v>7.0315717788239992E-6</c:v>
                </c:pt>
                <c:pt idx="1856">
                  <c:v>6.2432285048429018E-6</c:v>
                </c:pt>
                <c:pt idx="1857">
                  <c:v>1.3976554800633923E-5</c:v>
                </c:pt>
                <c:pt idx="1858">
                  <c:v>2.081371050000851E-5</c:v>
                </c:pt>
                <c:pt idx="1859">
                  <c:v>6.6948565604030422E-7</c:v>
                </c:pt>
                <c:pt idx="1860">
                  <c:v>1.4637766627745341E-5</c:v>
                </c:pt>
                <c:pt idx="1861">
                  <c:v>8.9225435591255435E-5</c:v>
                </c:pt>
                <c:pt idx="1862">
                  <c:v>0</c:v>
                </c:pt>
                <c:pt idx="1863">
                  <c:v>3.4571800270933754E-6</c:v>
                </c:pt>
                <c:pt idx="1864">
                  <c:v>3.3451304767792123E-6</c:v>
                </c:pt>
                <c:pt idx="1865">
                  <c:v>3.7708569046389611E-5</c:v>
                </c:pt>
                <c:pt idx="1866">
                  <c:v>1.350182371985292E-5</c:v>
                </c:pt>
                <c:pt idx="1867">
                  <c:v>1.4332376260243139E-5</c:v>
                </c:pt>
                <c:pt idx="1868">
                  <c:v>2.0083688779030098E-3</c:v>
                </c:pt>
                <c:pt idx="1869">
                  <c:v>3.6612496814704212E-5</c:v>
                </c:pt>
                <c:pt idx="1870">
                  <c:v>3.1035415064094026E-5</c:v>
                </c:pt>
                <c:pt idx="1871">
                  <c:v>0</c:v>
                </c:pt>
                <c:pt idx="1872">
                  <c:v>0</c:v>
                </c:pt>
                <c:pt idx="1873">
                  <c:v>0</c:v>
                </c:pt>
                <c:pt idx="1874">
                  <c:v>6.5350465489660444E-6</c:v>
                </c:pt>
                <c:pt idx="1875">
                  <c:v>8.9992254905797223E-5</c:v>
                </c:pt>
                <c:pt idx="1876">
                  <c:v>2.3601329159439756E-6</c:v>
                </c:pt>
                <c:pt idx="1877">
                  <c:v>4.2886445043579899E-5</c:v>
                </c:pt>
                <c:pt idx="1878">
                  <c:v>5.1425186365691224E-7</c:v>
                </c:pt>
                <c:pt idx="1879">
                  <c:v>4.0000751265559185E-5</c:v>
                </c:pt>
                <c:pt idx="1880">
                  <c:v>1.4379173538924377E-4</c:v>
                </c:pt>
                <c:pt idx="1881">
                  <c:v>3.1193643032310265E-5</c:v>
                </c:pt>
                <c:pt idx="1882">
                  <c:v>2.9579360763581013E-7</c:v>
                </c:pt>
                <c:pt idx="1883">
                  <c:v>5.1758392688582282E-5</c:v>
                </c:pt>
                <c:pt idx="1884">
                  <c:v>2.7055017726528441E-6</c:v>
                </c:pt>
                <c:pt idx="1885">
                  <c:v>1.171599898070529E-6</c:v>
                </c:pt>
                <c:pt idx="1886">
                  <c:v>7.9709563052089701E-8</c:v>
                </c:pt>
                <c:pt idx="1887">
                  <c:v>9.1407047678501546E-8</c:v>
                </c:pt>
                <c:pt idx="1888">
                  <c:v>3.427148829019287E-5</c:v>
                </c:pt>
                <c:pt idx="1889">
                  <c:v>2.1217950909938796E-6</c:v>
                </c:pt>
                <c:pt idx="1890">
                  <c:v>1.313579657927816E-4</c:v>
                </c:pt>
                <c:pt idx="1891">
                  <c:v>2.6778126302699744E-5</c:v>
                </c:pt>
                <c:pt idx="1892">
                  <c:v>2.857995879889388E-6</c:v>
                </c:pt>
                <c:pt idx="1893">
                  <c:v>4.8930631281285591E-6</c:v>
                </c:pt>
                <c:pt idx="1894">
                  <c:v>1.1056818915229821E-5</c:v>
                </c:pt>
                <c:pt idx="1895">
                  <c:v>3.601287114749142E-6</c:v>
                </c:pt>
                <c:pt idx="1896">
                  <c:v>2.8016722644551052E-5</c:v>
                </c:pt>
                <c:pt idx="1897">
                  <c:v>0</c:v>
                </c:pt>
                <c:pt idx="1898">
                  <c:v>1.3913945928447968E-4</c:v>
                </c:pt>
                <c:pt idx="1899">
                  <c:v>2.9611865555628883E-6</c:v>
                </c:pt>
                <c:pt idx="1900">
                  <c:v>0</c:v>
                </c:pt>
                <c:pt idx="1901">
                  <c:v>0</c:v>
                </c:pt>
                <c:pt idx="1902">
                  <c:v>2.6979500079961626E-5</c:v>
                </c:pt>
                <c:pt idx="1903">
                  <c:v>1.6014889103712353E-6</c:v>
                </c:pt>
                <c:pt idx="1904">
                  <c:v>3.4725254710853405E-7</c:v>
                </c:pt>
                <c:pt idx="1905">
                  <c:v>0</c:v>
                </c:pt>
                <c:pt idx="1906">
                  <c:v>2.0164270354547243E-5</c:v>
                </c:pt>
                <c:pt idx="1907">
                  <c:v>8.4037377523630784E-6</c:v>
                </c:pt>
                <c:pt idx="1908">
                  <c:v>1.4007911230008807E-5</c:v>
                </c:pt>
                <c:pt idx="1909">
                  <c:v>5.6254122523397895E-5</c:v>
                </c:pt>
                <c:pt idx="1910">
                  <c:v>4.8994177555676882E-7</c:v>
                </c:pt>
                <c:pt idx="1911">
                  <c:v>0</c:v>
                </c:pt>
                <c:pt idx="1912">
                  <c:v>4.7644420197029434E-5</c:v>
                </c:pt>
                <c:pt idx="1913">
                  <c:v>3.0502054585863617E-5</c:v>
                </c:pt>
                <c:pt idx="1914">
                  <c:v>4.2059178809535719E-5</c:v>
                </c:pt>
                <c:pt idx="1915">
                  <c:v>2.1224592738903794E-4</c:v>
                </c:pt>
                <c:pt idx="1916">
                  <c:v>4.7649825122746676E-5</c:v>
                </c:pt>
                <c:pt idx="1917">
                  <c:v>1.0461053561430594E-4</c:v>
                </c:pt>
                <c:pt idx="1918">
                  <c:v>0</c:v>
                </c:pt>
                <c:pt idx="1919">
                  <c:v>9.3919330606132318E-7</c:v>
                </c:pt>
                <c:pt idx="1920">
                  <c:v>0</c:v>
                </c:pt>
                <c:pt idx="1921">
                  <c:v>5.9655437574541877E-6</c:v>
                </c:pt>
                <c:pt idx="1922">
                  <c:v>0</c:v>
                </c:pt>
                <c:pt idx="1923">
                  <c:v>0</c:v>
                </c:pt>
                <c:pt idx="1924">
                  <c:v>1.407856708458108E-5</c:v>
                </c:pt>
                <c:pt idx="1925">
                  <c:v>6.6698466716301539E-4</c:v>
                </c:pt>
                <c:pt idx="1926">
                  <c:v>0</c:v>
                </c:pt>
                <c:pt idx="1927">
                  <c:v>0</c:v>
                </c:pt>
                <c:pt idx="1928">
                  <c:v>0</c:v>
                </c:pt>
                <c:pt idx="1929">
                  <c:v>4.8360279598988191E-6</c:v>
                </c:pt>
                <c:pt idx="1930">
                  <c:v>5.0639595546306793E-6</c:v>
                </c:pt>
                <c:pt idx="1931">
                  <c:v>0</c:v>
                </c:pt>
                <c:pt idx="1932">
                  <c:v>0</c:v>
                </c:pt>
                <c:pt idx="1933">
                  <c:v>5.7537646239762901E-6</c:v>
                </c:pt>
                <c:pt idx="1934">
                  <c:v>2.0853505169507606E-6</c:v>
                </c:pt>
                <c:pt idx="1935">
                  <c:v>1.1043769530992665E-7</c:v>
                </c:pt>
                <c:pt idx="1936">
                  <c:v>6.5167645856304481E-5</c:v>
                </c:pt>
                <c:pt idx="1937">
                  <c:v>9.5698075566061903E-6</c:v>
                </c:pt>
                <c:pt idx="1938">
                  <c:v>1.9533445359685915E-5</c:v>
                </c:pt>
                <c:pt idx="1939">
                  <c:v>3.8728377871166665E-6</c:v>
                </c:pt>
                <c:pt idx="1940">
                  <c:v>0</c:v>
                </c:pt>
                <c:pt idx="1941">
                  <c:v>1.0376432746537028E-6</c:v>
                </c:pt>
                <c:pt idx="1942">
                  <c:v>9.1944453943068162E-6</c:v>
                </c:pt>
                <c:pt idx="1943">
                  <c:v>1.5247150691600694E-7</c:v>
                </c:pt>
                <c:pt idx="1944">
                  <c:v>1.6333574250966001E-4</c:v>
                </c:pt>
                <c:pt idx="1945">
                  <c:v>3.7268191788132066E-6</c:v>
                </c:pt>
                <c:pt idx="1946">
                  <c:v>2.9566625205474378E-5</c:v>
                </c:pt>
                <c:pt idx="1947">
                  <c:v>1.1732029613352298E-5</c:v>
                </c:pt>
                <c:pt idx="1948">
                  <c:v>8.3426618128861772E-7</c:v>
                </c:pt>
                <c:pt idx="1949">
                  <c:v>0</c:v>
                </c:pt>
                <c:pt idx="1950">
                  <c:v>9.3825897129604451E-8</c:v>
                </c:pt>
                <c:pt idx="1951">
                  <c:v>0</c:v>
                </c:pt>
                <c:pt idx="1952">
                  <c:v>0</c:v>
                </c:pt>
                <c:pt idx="1953">
                  <c:v>3.4905178310391493E-7</c:v>
                </c:pt>
                <c:pt idx="1954">
                  <c:v>0</c:v>
                </c:pt>
                <c:pt idx="1955">
                  <c:v>0</c:v>
                </c:pt>
                <c:pt idx="1956">
                  <c:v>1.0892797185777983E-5</c:v>
                </c:pt>
                <c:pt idx="1957">
                  <c:v>1.3606141673405349E-5</c:v>
                </c:pt>
                <c:pt idx="1958">
                  <c:v>2.1145160620933876E-5</c:v>
                </c:pt>
                <c:pt idx="1959">
                  <c:v>6.5546264567729829E-6</c:v>
                </c:pt>
                <c:pt idx="1960">
                  <c:v>0</c:v>
                </c:pt>
                <c:pt idx="1961">
                  <c:v>2.322999797898472E-6</c:v>
                </c:pt>
                <c:pt idx="1962">
                  <c:v>3.2336157186746752E-6</c:v>
                </c:pt>
                <c:pt idx="1963">
                  <c:v>1.2880878420469516E-7</c:v>
                </c:pt>
                <c:pt idx="1964">
                  <c:v>0</c:v>
                </c:pt>
                <c:pt idx="1965">
                  <c:v>5.6637525098631616E-5</c:v>
                </c:pt>
                <c:pt idx="1966">
                  <c:v>1.6613818690882335E-5</c:v>
                </c:pt>
                <c:pt idx="1967">
                  <c:v>0</c:v>
                </c:pt>
                <c:pt idx="1968">
                  <c:v>5.1925189437156102E-5</c:v>
                </c:pt>
                <c:pt idx="1969">
                  <c:v>0</c:v>
                </c:pt>
                <c:pt idx="1970">
                  <c:v>3.5783853699729347E-6</c:v>
                </c:pt>
                <c:pt idx="1971">
                  <c:v>2.3936223028195812E-5</c:v>
                </c:pt>
                <c:pt idx="1972">
                  <c:v>2.5597130760953818E-5</c:v>
                </c:pt>
                <c:pt idx="1973">
                  <c:v>1.753365433681586E-5</c:v>
                </c:pt>
                <c:pt idx="1974">
                  <c:v>1.3748366150827599E-7</c:v>
                </c:pt>
                <c:pt idx="1975">
                  <c:v>1.9558159588758067E-6</c:v>
                </c:pt>
                <c:pt idx="1976">
                  <c:v>1.2841202612666475E-5</c:v>
                </c:pt>
                <c:pt idx="1977">
                  <c:v>1.0262654166994321E-6</c:v>
                </c:pt>
                <c:pt idx="1978">
                  <c:v>2.2455664713018539E-5</c:v>
                </c:pt>
                <c:pt idx="1979">
                  <c:v>5.3532722241829236E-6</c:v>
                </c:pt>
                <c:pt idx="1980">
                  <c:v>0</c:v>
                </c:pt>
                <c:pt idx="1981">
                  <c:v>0</c:v>
                </c:pt>
                <c:pt idx="1982">
                  <c:v>6.0513641921446359E-6</c:v>
                </c:pt>
                <c:pt idx="1983">
                  <c:v>1.3586977419522963E-5</c:v>
                </c:pt>
                <c:pt idx="1984">
                  <c:v>7.0374218449631533E-6</c:v>
                </c:pt>
                <c:pt idx="1985">
                  <c:v>1.1916905100410523E-5</c:v>
                </c:pt>
                <c:pt idx="1986">
                  <c:v>3.1062590957489637E-6</c:v>
                </c:pt>
                <c:pt idx="1987">
                  <c:v>2.9860183086493674E-6</c:v>
                </c:pt>
                <c:pt idx="1988">
                  <c:v>0</c:v>
                </c:pt>
                <c:pt idx="1989">
                  <c:v>1.8162669972447988E-6</c:v>
                </c:pt>
                <c:pt idx="1990">
                  <c:v>6.0984857852197797E-5</c:v>
                </c:pt>
                <c:pt idx="1991">
                  <c:v>1.5176681013498755E-5</c:v>
                </c:pt>
                <c:pt idx="1992">
                  <c:v>4.9615737907817435E-5</c:v>
                </c:pt>
                <c:pt idx="1993">
                  <c:v>2.5339546425222438E-7</c:v>
                </c:pt>
                <c:pt idx="1994">
                  <c:v>1.7480457560972345E-6</c:v>
                </c:pt>
                <c:pt idx="1995">
                  <c:v>0</c:v>
                </c:pt>
                <c:pt idx="1996">
                  <c:v>5.8842391297271535E-6</c:v>
                </c:pt>
                <c:pt idx="1997">
                  <c:v>3.773620059754316E-5</c:v>
                </c:pt>
                <c:pt idx="1998">
                  <c:v>1.7396033929578809E-5</c:v>
                </c:pt>
                <c:pt idx="1999">
                  <c:v>2.8382220291030613E-5</c:v>
                </c:pt>
                <c:pt idx="2000">
                  <c:v>5.2020794066694925E-8</c:v>
                </c:pt>
                <c:pt idx="2001">
                  <c:v>3.5833507520774441E-7</c:v>
                </c:pt>
                <c:pt idx="2002">
                  <c:v>0</c:v>
                </c:pt>
                <c:pt idx="2003">
                  <c:v>0</c:v>
                </c:pt>
                <c:pt idx="2004">
                  <c:v>3.3147623252512506E-5</c:v>
                </c:pt>
                <c:pt idx="2005">
                  <c:v>7.1445052442170707E-6</c:v>
                </c:pt>
                <c:pt idx="2006">
                  <c:v>2.0039642089476063E-5</c:v>
                </c:pt>
                <c:pt idx="2007">
                  <c:v>0</c:v>
                </c:pt>
                <c:pt idx="2008">
                  <c:v>1.6233010635916999E-7</c:v>
                </c:pt>
                <c:pt idx="2009">
                  <c:v>3.5316903873685834E-6</c:v>
                </c:pt>
                <c:pt idx="2010">
                  <c:v>0</c:v>
                </c:pt>
                <c:pt idx="2011">
                  <c:v>0</c:v>
                </c:pt>
                <c:pt idx="2012">
                  <c:v>7.1444899353284097E-4</c:v>
                </c:pt>
                <c:pt idx="2013">
                  <c:v>3.3131308592978201E-6</c:v>
                </c:pt>
                <c:pt idx="2014">
                  <c:v>3.6066459577314681E-6</c:v>
                </c:pt>
                <c:pt idx="2015">
                  <c:v>1.2591961521318781E-6</c:v>
                </c:pt>
                <c:pt idx="2016">
                  <c:v>6.4143469358472373E-6</c:v>
                </c:pt>
                <c:pt idx="2017">
                  <c:v>1.7675202152023425E-5</c:v>
                </c:pt>
                <c:pt idx="2018">
                  <c:v>2.665969326659736E-6</c:v>
                </c:pt>
                <c:pt idx="2019">
                  <c:v>5.2931209680686537E-7</c:v>
                </c:pt>
                <c:pt idx="2020">
                  <c:v>0</c:v>
                </c:pt>
                <c:pt idx="2021">
                  <c:v>8.4208742673819734E-7</c:v>
                </c:pt>
                <c:pt idx="2022">
                  <c:v>1.354866921232399E-5</c:v>
                </c:pt>
                <c:pt idx="2023">
                  <c:v>1.224854438891921E-5</c:v>
                </c:pt>
                <c:pt idx="2024">
                  <c:v>8.032630461731575E-6</c:v>
                </c:pt>
                <c:pt idx="2025">
                  <c:v>6.0397994745360347E-5</c:v>
                </c:pt>
                <c:pt idx="2026">
                  <c:v>0</c:v>
                </c:pt>
                <c:pt idx="2027">
                  <c:v>3.2623241713828454E-7</c:v>
                </c:pt>
                <c:pt idx="2028">
                  <c:v>0</c:v>
                </c:pt>
                <c:pt idx="2029">
                  <c:v>1.9041976965671285E-5</c:v>
                </c:pt>
                <c:pt idx="2030">
                  <c:v>3.5151936774082958E-6</c:v>
                </c:pt>
                <c:pt idx="2031">
                  <c:v>1.9301586615922843E-4</c:v>
                </c:pt>
                <c:pt idx="2032">
                  <c:v>0</c:v>
                </c:pt>
                <c:pt idx="2033">
                  <c:v>0</c:v>
                </c:pt>
                <c:pt idx="2034">
                  <c:v>0</c:v>
                </c:pt>
                <c:pt idx="2035">
                  <c:v>2.7837600883907359E-6</c:v>
                </c:pt>
                <c:pt idx="2036">
                  <c:v>0</c:v>
                </c:pt>
                <c:pt idx="2037">
                  <c:v>9.228355361514455E-7</c:v>
                </c:pt>
                <c:pt idx="2038">
                  <c:v>0</c:v>
                </c:pt>
                <c:pt idx="2039">
                  <c:v>2.1979443438517384E-7</c:v>
                </c:pt>
                <c:pt idx="2040">
                  <c:v>2.0220208345793511E-7</c:v>
                </c:pt>
                <c:pt idx="2041">
                  <c:v>0</c:v>
                </c:pt>
                <c:pt idx="2042">
                  <c:v>3.5909911587982798E-5</c:v>
                </c:pt>
                <c:pt idx="2043">
                  <c:v>7.0912625409532359E-6</c:v>
                </c:pt>
                <c:pt idx="2044">
                  <c:v>0</c:v>
                </c:pt>
                <c:pt idx="2045">
                  <c:v>1.6942682494754262E-4</c:v>
                </c:pt>
                <c:pt idx="2046">
                  <c:v>0</c:v>
                </c:pt>
                <c:pt idx="2047">
                  <c:v>9.6916909218552232E-6</c:v>
                </c:pt>
                <c:pt idx="2048">
                  <c:v>5.6531743333473186E-6</c:v>
                </c:pt>
                <c:pt idx="2049">
                  <c:v>3.3992519978422528E-6</c:v>
                </c:pt>
                <c:pt idx="2050">
                  <c:v>2.8216542047772009E-6</c:v>
                </c:pt>
                <c:pt idx="2051">
                  <c:v>0</c:v>
                </c:pt>
                <c:pt idx="2052">
                  <c:v>4.0219100978540705E-7</c:v>
                </c:pt>
                <c:pt idx="2053">
                  <c:v>0</c:v>
                </c:pt>
                <c:pt idx="2054">
                  <c:v>0</c:v>
                </c:pt>
                <c:pt idx="2055">
                  <c:v>0</c:v>
                </c:pt>
                <c:pt idx="2056">
                  <c:v>0</c:v>
                </c:pt>
                <c:pt idx="2057">
                  <c:v>0</c:v>
                </c:pt>
                <c:pt idx="2058">
                  <c:v>0</c:v>
                </c:pt>
                <c:pt idx="2059">
                  <c:v>1.1923361794523126E-7</c:v>
                </c:pt>
                <c:pt idx="2060">
                  <c:v>0</c:v>
                </c:pt>
                <c:pt idx="2061">
                  <c:v>5.6730100327625843E-6</c:v>
                </c:pt>
                <c:pt idx="2062">
                  <c:v>1.1490061335888225E-3</c:v>
                </c:pt>
                <c:pt idx="2063">
                  <c:v>0</c:v>
                </c:pt>
                <c:pt idx="2064">
                  <c:v>4.6106688003916452E-6</c:v>
                </c:pt>
                <c:pt idx="2065">
                  <c:v>1.2658350496754762E-6</c:v>
                </c:pt>
                <c:pt idx="2066">
                  <c:v>6.3157056760513985E-3</c:v>
                </c:pt>
                <c:pt idx="2067">
                  <c:v>3.5270677559715043E-7</c:v>
                </c:pt>
                <c:pt idx="2068">
                  <c:v>0</c:v>
                </c:pt>
                <c:pt idx="2069">
                  <c:v>0</c:v>
                </c:pt>
                <c:pt idx="2070">
                  <c:v>2.0152519614247401E-6</c:v>
                </c:pt>
                <c:pt idx="2071">
                  <c:v>0</c:v>
                </c:pt>
                <c:pt idx="2072">
                  <c:v>1.7519589807060847E-5</c:v>
                </c:pt>
                <c:pt idx="2073">
                  <c:v>8.5817826928733522E-7</c:v>
                </c:pt>
                <c:pt idx="2074">
                  <c:v>0</c:v>
                </c:pt>
                <c:pt idx="2075">
                  <c:v>5.1923507254637787E-5</c:v>
                </c:pt>
                <c:pt idx="2076">
                  <c:v>0</c:v>
                </c:pt>
                <c:pt idx="2077">
                  <c:v>4.8251841532105864E-6</c:v>
                </c:pt>
                <c:pt idx="2078">
                  <c:v>8.7654525707369087E-5</c:v>
                </c:pt>
                <c:pt idx="2079">
                  <c:v>8.3581878584436666E-7</c:v>
                </c:pt>
                <c:pt idx="2080">
                  <c:v>5.8835802741533334E-7</c:v>
                </c:pt>
                <c:pt idx="2081">
                  <c:v>2.7489806172612117E-5</c:v>
                </c:pt>
                <c:pt idx="2082">
                  <c:v>9.6128701679079814E-7</c:v>
                </c:pt>
                <c:pt idx="2083">
                  <c:v>7.47723307413213E-6</c:v>
                </c:pt>
                <c:pt idx="2084">
                  <c:v>1.9415814904706011E-5</c:v>
                </c:pt>
                <c:pt idx="2085">
                  <c:v>1.5398951479032949E-7</c:v>
                </c:pt>
                <c:pt idx="2086">
                  <c:v>2.4288687374421497E-6</c:v>
                </c:pt>
                <c:pt idx="2087">
                  <c:v>0</c:v>
                </c:pt>
                <c:pt idx="2088">
                  <c:v>8.0946902048509659E-6</c:v>
                </c:pt>
                <c:pt idx="2089">
                  <c:v>1.8207295713258278E-7</c:v>
                </c:pt>
                <c:pt idx="2090">
                  <c:v>3.5675372006560933E-7</c:v>
                </c:pt>
                <c:pt idx="2091">
                  <c:v>1.7245707962035565E-6</c:v>
                </c:pt>
                <c:pt idx="2092">
                  <c:v>2.3120033491510196E-5</c:v>
                </c:pt>
                <c:pt idx="2093">
                  <c:v>0</c:v>
                </c:pt>
                <c:pt idx="2094">
                  <c:v>6.0471160093325469E-6</c:v>
                </c:pt>
                <c:pt idx="2095">
                  <c:v>1.3739671531918084E-5</c:v>
                </c:pt>
                <c:pt idx="2096">
                  <c:v>4.048051091000425E-5</c:v>
                </c:pt>
                <c:pt idx="2097">
                  <c:v>2.3656996570093597E-5</c:v>
                </c:pt>
                <c:pt idx="2098">
                  <c:v>1.092673055179508E-4</c:v>
                </c:pt>
                <c:pt idx="2099">
                  <c:v>5.2640422973172184E-6</c:v>
                </c:pt>
                <c:pt idx="2100">
                  <c:v>2.02170290024305E-3</c:v>
                </c:pt>
                <c:pt idx="2101">
                  <c:v>3.2444525867853192E-5</c:v>
                </c:pt>
                <c:pt idx="2102">
                  <c:v>1.5885411708559231E-5</c:v>
                </c:pt>
                <c:pt idx="2103">
                  <c:v>7.4632062134444101E-5</c:v>
                </c:pt>
                <c:pt idx="2104">
                  <c:v>9.6248551999978266E-6</c:v>
                </c:pt>
                <c:pt idx="2105">
                  <c:v>1.5382440736039576E-5</c:v>
                </c:pt>
                <c:pt idx="2106">
                  <c:v>0</c:v>
                </c:pt>
                <c:pt idx="2107">
                  <c:v>3.2610774232918651E-6</c:v>
                </c:pt>
                <c:pt idx="2108">
                  <c:v>1.4178594625329365E-5</c:v>
                </c:pt>
                <c:pt idx="2109">
                  <c:v>1.6433816909354303E-5</c:v>
                </c:pt>
                <c:pt idx="2110">
                  <c:v>0</c:v>
                </c:pt>
                <c:pt idx="2111">
                  <c:v>0</c:v>
                </c:pt>
                <c:pt idx="2112">
                  <c:v>3.798890646939231E-7</c:v>
                </c:pt>
                <c:pt idx="2113">
                  <c:v>1.3909105755078606E-5</c:v>
                </c:pt>
                <c:pt idx="2114">
                  <c:v>6.9315626200929241E-5</c:v>
                </c:pt>
                <c:pt idx="2115">
                  <c:v>4.9671516415893514E-7</c:v>
                </c:pt>
                <c:pt idx="2116">
                  <c:v>0</c:v>
                </c:pt>
                <c:pt idx="2117">
                  <c:v>2.3500114234554242E-6</c:v>
                </c:pt>
                <c:pt idx="2118">
                  <c:v>1.0524472609752789E-4</c:v>
                </c:pt>
                <c:pt idx="2119">
                  <c:v>3.3592881928620052E-6</c:v>
                </c:pt>
                <c:pt idx="2120">
                  <c:v>8.0452669259591548E-6</c:v>
                </c:pt>
                <c:pt idx="2121">
                  <c:v>0</c:v>
                </c:pt>
                <c:pt idx="2122">
                  <c:v>0</c:v>
                </c:pt>
                <c:pt idx="2123">
                  <c:v>0</c:v>
                </c:pt>
                <c:pt idx="2124">
                  <c:v>8.3694228971128453E-6</c:v>
                </c:pt>
                <c:pt idx="2125">
                  <c:v>0</c:v>
                </c:pt>
                <c:pt idx="2126">
                  <c:v>3.7953236134679339E-7</c:v>
                </c:pt>
                <c:pt idx="2127">
                  <c:v>2.6786081168610626E-7</c:v>
                </c:pt>
                <c:pt idx="2128">
                  <c:v>1.6799749161859224E-7</c:v>
                </c:pt>
                <c:pt idx="2129">
                  <c:v>0</c:v>
                </c:pt>
                <c:pt idx="2130">
                  <c:v>2.0571800223671415E-5</c:v>
                </c:pt>
                <c:pt idx="2131">
                  <c:v>4.396913370381243E-6</c:v>
                </c:pt>
                <c:pt idx="2132">
                  <c:v>5.7578627469278405E-6</c:v>
                </c:pt>
                <c:pt idx="2133">
                  <c:v>2.026075011700919E-5</c:v>
                </c:pt>
                <c:pt idx="2134">
                  <c:v>9.6967635576755129E-7</c:v>
                </c:pt>
                <c:pt idx="2135">
                  <c:v>5.4450765939200542E-5</c:v>
                </c:pt>
                <c:pt idx="2136">
                  <c:v>2.3846723589046216E-6</c:v>
                </c:pt>
                <c:pt idx="2137">
                  <c:v>0</c:v>
                </c:pt>
                <c:pt idx="2138">
                  <c:v>1.0064137990814383E-4</c:v>
                </c:pt>
                <c:pt idx="2139">
                  <c:v>0</c:v>
                </c:pt>
                <c:pt idx="2140">
                  <c:v>0</c:v>
                </c:pt>
                <c:pt idx="2141">
                  <c:v>0</c:v>
                </c:pt>
                <c:pt idx="2142">
                  <c:v>3.0245042958366949E-5</c:v>
                </c:pt>
                <c:pt idx="2143">
                  <c:v>1.5882199011172262E-6</c:v>
                </c:pt>
                <c:pt idx="2144">
                  <c:v>6.2647545696579858E-7</c:v>
                </c:pt>
                <c:pt idx="2145">
                  <c:v>1.2432535399053184E-5</c:v>
                </c:pt>
                <c:pt idx="2146">
                  <c:v>0</c:v>
                </c:pt>
                <c:pt idx="2147">
                  <c:v>1.0977557845872211E-5</c:v>
                </c:pt>
                <c:pt idx="2148">
                  <c:v>0</c:v>
                </c:pt>
                <c:pt idx="2149">
                  <c:v>1.4137879147755582E-7</c:v>
                </c:pt>
                <c:pt idx="2150">
                  <c:v>0</c:v>
                </c:pt>
                <c:pt idx="2151">
                  <c:v>3.0905000873877613E-5</c:v>
                </c:pt>
                <c:pt idx="2152">
                  <c:v>0</c:v>
                </c:pt>
                <c:pt idx="2153">
                  <c:v>0</c:v>
                </c:pt>
                <c:pt idx="2154">
                  <c:v>4.1823280125907082E-6</c:v>
                </c:pt>
                <c:pt idx="2155">
                  <c:v>1.7513684447991261E-5</c:v>
                </c:pt>
                <c:pt idx="2156">
                  <c:v>3.4211451569050221E-5</c:v>
                </c:pt>
                <c:pt idx="2157">
                  <c:v>1.7372577285143227E-6</c:v>
                </c:pt>
                <c:pt idx="2158">
                  <c:v>4.0898784438022494E-5</c:v>
                </c:pt>
                <c:pt idx="2159">
                  <c:v>5.6054741990392134E-6</c:v>
                </c:pt>
                <c:pt idx="2160">
                  <c:v>3.3267615121605892E-6</c:v>
                </c:pt>
                <c:pt idx="2161">
                  <c:v>0</c:v>
                </c:pt>
                <c:pt idx="2162">
                  <c:v>1.5717753303852994E-5</c:v>
                </c:pt>
                <c:pt idx="2163">
                  <c:v>1.8993693608491981E-5</c:v>
                </c:pt>
                <c:pt idx="2164">
                  <c:v>1.0240586292375098E-4</c:v>
                </c:pt>
                <c:pt idx="2165">
                  <c:v>1.1155528008307274E-6</c:v>
                </c:pt>
                <c:pt idx="2166">
                  <c:v>1.4340936991494059E-5</c:v>
                </c:pt>
                <c:pt idx="2167">
                  <c:v>0</c:v>
                </c:pt>
                <c:pt idx="2168">
                  <c:v>7.0390161324130619E-6</c:v>
                </c:pt>
                <c:pt idx="2169">
                  <c:v>1.6862827068599705E-7</c:v>
                </c:pt>
                <c:pt idx="2170">
                  <c:v>2.5924626661538704E-6</c:v>
                </c:pt>
                <c:pt idx="2171">
                  <c:v>1.1555038128763854E-5</c:v>
                </c:pt>
                <c:pt idx="2172">
                  <c:v>0</c:v>
                </c:pt>
                <c:pt idx="2173">
                  <c:v>7.7288810580916498E-5</c:v>
                </c:pt>
                <c:pt idx="2174">
                  <c:v>1.5895582886743361E-5</c:v>
                </c:pt>
                <c:pt idx="2175">
                  <c:v>2.4950738570020617E-6</c:v>
                </c:pt>
                <c:pt idx="2176">
                  <c:v>2.9016651867784815E-7</c:v>
                </c:pt>
                <c:pt idx="2177">
                  <c:v>4.828047912048238E-6</c:v>
                </c:pt>
                <c:pt idx="2178">
                  <c:v>0</c:v>
                </c:pt>
                <c:pt idx="2179">
                  <c:v>2.2342679730443419E-7</c:v>
                </c:pt>
                <c:pt idx="2180">
                  <c:v>0</c:v>
                </c:pt>
                <c:pt idx="2181">
                  <c:v>0</c:v>
                </c:pt>
                <c:pt idx="2182">
                  <c:v>1.0351328251758213E-5</c:v>
                </c:pt>
                <c:pt idx="2183">
                  <c:v>2.0867837146833183E-5</c:v>
                </c:pt>
                <c:pt idx="2184">
                  <c:v>1.9247712611158758E-6</c:v>
                </c:pt>
                <c:pt idx="2185">
                  <c:v>0</c:v>
                </c:pt>
                <c:pt idx="2186">
                  <c:v>3.5147996942116008E-6</c:v>
                </c:pt>
                <c:pt idx="2187">
                  <c:v>3.2593204982838E-6</c:v>
                </c:pt>
                <c:pt idx="2188">
                  <c:v>1.8021381554498357E-4</c:v>
                </c:pt>
                <c:pt idx="2189">
                  <c:v>7.9655640149698982E-6</c:v>
                </c:pt>
                <c:pt idx="2190">
                  <c:v>2.5693458229779428E-5</c:v>
                </c:pt>
                <c:pt idx="2191">
                  <c:v>0</c:v>
                </c:pt>
                <c:pt idx="2192">
                  <c:v>4.4393406351931489E-7</c:v>
                </c:pt>
                <c:pt idx="2193">
                  <c:v>6.4550255708154304E-6</c:v>
                </c:pt>
                <c:pt idx="2194">
                  <c:v>2.1687563505531033E-6</c:v>
                </c:pt>
                <c:pt idx="2195">
                  <c:v>7.1667015041548733E-7</c:v>
                </c:pt>
                <c:pt idx="2196">
                  <c:v>1.3678577490163547E-6</c:v>
                </c:pt>
                <c:pt idx="2197">
                  <c:v>1.9555005555603946E-6</c:v>
                </c:pt>
                <c:pt idx="2198">
                  <c:v>0</c:v>
                </c:pt>
                <c:pt idx="2199">
                  <c:v>0</c:v>
                </c:pt>
                <c:pt idx="2200">
                  <c:v>1.0778719062248838E-7</c:v>
                </c:pt>
                <c:pt idx="2201">
                  <c:v>0</c:v>
                </c:pt>
                <c:pt idx="2202">
                  <c:v>0</c:v>
                </c:pt>
                <c:pt idx="2203">
                  <c:v>9.0556062332714437E-4</c:v>
                </c:pt>
                <c:pt idx="2204">
                  <c:v>0</c:v>
                </c:pt>
                <c:pt idx="2205">
                  <c:v>3.3683497069527864E-7</c:v>
                </c:pt>
                <c:pt idx="2206">
                  <c:v>0</c:v>
                </c:pt>
                <c:pt idx="2207">
                  <c:v>3.3938032311866785E-7</c:v>
                </c:pt>
                <c:pt idx="2208">
                  <c:v>2.7307462251395438E-6</c:v>
                </c:pt>
                <c:pt idx="2209">
                  <c:v>1.0983749044411229E-6</c:v>
                </c:pt>
                <c:pt idx="2210">
                  <c:v>3.0831576265014128E-7</c:v>
                </c:pt>
                <c:pt idx="2211">
                  <c:v>2.2872767772482839E-5</c:v>
                </c:pt>
                <c:pt idx="2212">
                  <c:v>8.1979560315908389E-6</c:v>
                </c:pt>
                <c:pt idx="2213">
                  <c:v>3.3920371169876139E-5</c:v>
                </c:pt>
                <c:pt idx="2214">
                  <c:v>2.2836269199679884E-6</c:v>
                </c:pt>
                <c:pt idx="2215">
                  <c:v>5.0424396810670423E-6</c:v>
                </c:pt>
                <c:pt idx="2216">
                  <c:v>7.5977812938784673E-7</c:v>
                </c:pt>
                <c:pt idx="2217">
                  <c:v>5.4689072732812631E-6</c:v>
                </c:pt>
                <c:pt idx="2218">
                  <c:v>1.7312430231687936E-7</c:v>
                </c:pt>
                <c:pt idx="2219">
                  <c:v>2.6627270410674244E-5</c:v>
                </c:pt>
                <c:pt idx="2220">
                  <c:v>4.8509086688788919E-7</c:v>
                </c:pt>
                <c:pt idx="2221">
                  <c:v>3.3127452038538664E-4</c:v>
                </c:pt>
                <c:pt idx="2222">
                  <c:v>1.5468884991746366E-7</c:v>
                </c:pt>
                <c:pt idx="2223">
                  <c:v>1.4931060193924101E-5</c:v>
                </c:pt>
                <c:pt idx="2224">
                  <c:v>2.1626643383324499E-6</c:v>
                </c:pt>
                <c:pt idx="2225">
                  <c:v>7.694688079846446E-7</c:v>
                </c:pt>
                <c:pt idx="2226">
                  <c:v>7.599692684182743E-5</c:v>
                </c:pt>
                <c:pt idx="2227">
                  <c:v>1.012250171001357E-5</c:v>
                </c:pt>
                <c:pt idx="2228">
                  <c:v>1.1350799349461747E-7</c:v>
                </c:pt>
                <c:pt idx="2229">
                  <c:v>6.8244422427407989E-7</c:v>
                </c:pt>
                <c:pt idx="2230">
                  <c:v>2.5724866497014086E-6</c:v>
                </c:pt>
                <c:pt idx="2231">
                  <c:v>3.4275266167727527E-5</c:v>
                </c:pt>
                <c:pt idx="2232">
                  <c:v>0</c:v>
                </c:pt>
                <c:pt idx="2233">
                  <c:v>1.3176918169008363E-6</c:v>
                </c:pt>
                <c:pt idx="2234">
                  <c:v>4.3606850977977892E-5</c:v>
                </c:pt>
                <c:pt idx="2235">
                  <c:v>1.0526092834227361E-6</c:v>
                </c:pt>
                <c:pt idx="2236">
                  <c:v>0</c:v>
                </c:pt>
                <c:pt idx="2237">
                  <c:v>1.8554468724739904E-6</c:v>
                </c:pt>
                <c:pt idx="2238">
                  <c:v>3.097318679720532E-6</c:v>
                </c:pt>
                <c:pt idx="2239">
                  <c:v>7.7809902045109974E-6</c:v>
                </c:pt>
                <c:pt idx="2240">
                  <c:v>3.9157065343326056E-4</c:v>
                </c:pt>
                <c:pt idx="2241">
                  <c:v>0</c:v>
                </c:pt>
                <c:pt idx="2242">
                  <c:v>0</c:v>
                </c:pt>
                <c:pt idx="2243">
                  <c:v>3.5197362106360517E-5</c:v>
                </c:pt>
                <c:pt idx="2244">
                  <c:v>0</c:v>
                </c:pt>
                <c:pt idx="2245">
                  <c:v>6.8741830754138502E-7</c:v>
                </c:pt>
                <c:pt idx="2246">
                  <c:v>8.7180815944660337E-6</c:v>
                </c:pt>
                <c:pt idx="2247">
                  <c:v>4.5638478558775804E-5</c:v>
                </c:pt>
                <c:pt idx="2248">
                  <c:v>1.5026095347001289E-6</c:v>
                </c:pt>
                <c:pt idx="2249">
                  <c:v>5.8802309874697542E-6</c:v>
                </c:pt>
                <c:pt idx="2250">
                  <c:v>3.4806280305178765E-5</c:v>
                </c:pt>
                <c:pt idx="2251">
                  <c:v>8.4230677746122372E-6</c:v>
                </c:pt>
                <c:pt idx="2252">
                  <c:v>2.2355547493562531E-6</c:v>
                </c:pt>
                <c:pt idx="2253">
                  <c:v>4.2419782175193312E-4</c:v>
                </c:pt>
                <c:pt idx="2254">
                  <c:v>9.2523425647230961E-6</c:v>
                </c:pt>
                <c:pt idx="2255">
                  <c:v>7.5229769408071431E-4</c:v>
                </c:pt>
                <c:pt idx="2256">
                  <c:v>2.2748140809135954E-6</c:v>
                </c:pt>
                <c:pt idx="2257">
                  <c:v>5.2081170575226741E-8</c:v>
                </c:pt>
                <c:pt idx="2258">
                  <c:v>1.2955191180587623E-6</c:v>
                </c:pt>
                <c:pt idx="2259">
                  <c:v>2.414308460474815E-5</c:v>
                </c:pt>
                <c:pt idx="2260">
                  <c:v>0</c:v>
                </c:pt>
                <c:pt idx="2261">
                  <c:v>6.2224506797214538E-7</c:v>
                </c:pt>
                <c:pt idx="2262">
                  <c:v>0</c:v>
                </c:pt>
                <c:pt idx="2263">
                  <c:v>2.858571179875066E-7</c:v>
                </c:pt>
                <c:pt idx="2264">
                  <c:v>6.9996645720718999E-5</c:v>
                </c:pt>
                <c:pt idx="2265">
                  <c:v>3.9711070229338065E-7</c:v>
                </c:pt>
                <c:pt idx="2266">
                  <c:v>4.1960133378421517E-8</c:v>
                </c:pt>
                <c:pt idx="2267">
                  <c:v>6.767460598443949E-6</c:v>
                </c:pt>
                <c:pt idx="2268">
                  <c:v>0</c:v>
                </c:pt>
                <c:pt idx="2269">
                  <c:v>1.9973356728983409E-5</c:v>
                </c:pt>
                <c:pt idx="2270">
                  <c:v>9.7960953446054144E-6</c:v>
                </c:pt>
                <c:pt idx="2271">
                  <c:v>3.8459978237766576E-6</c:v>
                </c:pt>
                <c:pt idx="2272">
                  <c:v>1.5600777590097118E-4</c:v>
                </c:pt>
                <c:pt idx="2273">
                  <c:v>1.0273282088595737E-4</c:v>
                </c:pt>
                <c:pt idx="2274">
                  <c:v>1.912112675459527E-6</c:v>
                </c:pt>
                <c:pt idx="2275">
                  <c:v>4.2908913464366645E-7</c:v>
                </c:pt>
                <c:pt idx="2276">
                  <c:v>8.5534444516587816E-5</c:v>
                </c:pt>
                <c:pt idx="2277">
                  <c:v>9.9802954280082762E-8</c:v>
                </c:pt>
                <c:pt idx="2278">
                  <c:v>5.7642763910152028E-7</c:v>
                </c:pt>
                <c:pt idx="2279">
                  <c:v>1.3452609857429157E-5</c:v>
                </c:pt>
                <c:pt idx="2280">
                  <c:v>4.8052526455256999E-4</c:v>
                </c:pt>
                <c:pt idx="2281">
                  <c:v>9.617054993702659E-5</c:v>
                </c:pt>
                <c:pt idx="2282">
                  <c:v>1.5728150731828924E-5</c:v>
                </c:pt>
                <c:pt idx="2283">
                  <c:v>1.5666742823036089E-5</c:v>
                </c:pt>
                <c:pt idx="2284">
                  <c:v>6.1230042292019423E-5</c:v>
                </c:pt>
                <c:pt idx="2285">
                  <c:v>8.3233351831828988E-6</c:v>
                </c:pt>
                <c:pt idx="2286">
                  <c:v>6.6072660308387626E-5</c:v>
                </c:pt>
                <c:pt idx="2287">
                  <c:v>3.0924689976210798E-6</c:v>
                </c:pt>
                <c:pt idx="2288">
                  <c:v>3.5643912242886678E-7</c:v>
                </c:pt>
                <c:pt idx="2289">
                  <c:v>1.7197992668613749E-5</c:v>
                </c:pt>
                <c:pt idx="2290">
                  <c:v>7.9990493968452085E-6</c:v>
                </c:pt>
                <c:pt idx="2291">
                  <c:v>1.4440941937632506E-7</c:v>
                </c:pt>
                <c:pt idx="2292">
                  <c:v>7.1670286174524527E-7</c:v>
                </c:pt>
                <c:pt idx="2293">
                  <c:v>3.0890231458884052E-5</c:v>
                </c:pt>
                <c:pt idx="2294">
                  <c:v>1.9576030130422246E-5</c:v>
                </c:pt>
                <c:pt idx="2295">
                  <c:v>1.4302971154788859E-7</c:v>
                </c:pt>
                <c:pt idx="2296">
                  <c:v>5.4395709553274809E-6</c:v>
                </c:pt>
                <c:pt idx="2297">
                  <c:v>2.7326330016969111E-5</c:v>
                </c:pt>
                <c:pt idx="2298">
                  <c:v>7.629696197402251E-5</c:v>
                </c:pt>
                <c:pt idx="2299">
                  <c:v>2.7820008725168472E-3</c:v>
                </c:pt>
                <c:pt idx="2300">
                  <c:v>0</c:v>
                </c:pt>
                <c:pt idx="2301">
                  <c:v>1.0239783109136451E-5</c:v>
                </c:pt>
                <c:pt idx="2302">
                  <c:v>4.742611092820481E-5</c:v>
                </c:pt>
                <c:pt idx="2303">
                  <c:v>1.6366818532698946E-5</c:v>
                </c:pt>
                <c:pt idx="2304">
                  <c:v>9.0977934207084704E-5</c:v>
                </c:pt>
                <c:pt idx="2305">
                  <c:v>0</c:v>
                </c:pt>
                <c:pt idx="2306">
                  <c:v>2.5337143813361623E-6</c:v>
                </c:pt>
                <c:pt idx="2307">
                  <c:v>5.6430270319911077E-6</c:v>
                </c:pt>
                <c:pt idx="2308">
                  <c:v>6.7999548074633696E-6</c:v>
                </c:pt>
                <c:pt idx="2309">
                  <c:v>1.2442421981004923E-5</c:v>
                </c:pt>
                <c:pt idx="2310">
                  <c:v>0</c:v>
                </c:pt>
                <c:pt idx="2311">
                  <c:v>2.3191550448400408E-6</c:v>
                </c:pt>
                <c:pt idx="2312">
                  <c:v>2.1193879458749399E-6</c:v>
                </c:pt>
                <c:pt idx="2313">
                  <c:v>2.2809297228184249E-5</c:v>
                </c:pt>
                <c:pt idx="2314">
                  <c:v>1.5519098126274513E-5</c:v>
                </c:pt>
                <c:pt idx="2315">
                  <c:v>0</c:v>
                </c:pt>
                <c:pt idx="2316">
                  <c:v>0</c:v>
                </c:pt>
                <c:pt idx="2317">
                  <c:v>1.2029820381974167E-6</c:v>
                </c:pt>
                <c:pt idx="2318">
                  <c:v>3.8448473479656065E-6</c:v>
                </c:pt>
                <c:pt idx="2319">
                  <c:v>1.2390162321746648E-4</c:v>
                </c:pt>
                <c:pt idx="2320">
                  <c:v>2.7810823231754389E-5</c:v>
                </c:pt>
                <c:pt idx="2321">
                  <c:v>3.7530358851841643E-7</c:v>
                </c:pt>
                <c:pt idx="2322">
                  <c:v>0</c:v>
                </c:pt>
                <c:pt idx="2323">
                  <c:v>7.0064292146457032E-6</c:v>
                </c:pt>
                <c:pt idx="2324">
                  <c:v>8.6645651625795044E-7</c:v>
                </c:pt>
                <c:pt idx="2325">
                  <c:v>2.195556571615063E-7</c:v>
                </c:pt>
                <c:pt idx="2326">
                  <c:v>8.6615017851541314E-5</c:v>
                </c:pt>
                <c:pt idx="2327">
                  <c:v>6.7833201710952248E-4</c:v>
                </c:pt>
                <c:pt idx="2328">
                  <c:v>1.9386185363757026E-7</c:v>
                </c:pt>
                <c:pt idx="2329">
                  <c:v>1.3107988884587865E-6</c:v>
                </c:pt>
                <c:pt idx="2330">
                  <c:v>3.9827713994920665E-5</c:v>
                </c:pt>
                <c:pt idx="2331">
                  <c:v>0</c:v>
                </c:pt>
                <c:pt idx="2332">
                  <c:v>1.8372816583378786E-6</c:v>
                </c:pt>
                <c:pt idx="2333">
                  <c:v>3.0533241947917238E-4</c:v>
                </c:pt>
                <c:pt idx="2334">
                  <c:v>4.2297431271261475E-6</c:v>
                </c:pt>
                <c:pt idx="2335">
                  <c:v>2.5956371299014583E-6</c:v>
                </c:pt>
                <c:pt idx="2336">
                  <c:v>9.5096265379601156E-6</c:v>
                </c:pt>
                <c:pt idx="2337">
                  <c:v>4.8591214891112794E-5</c:v>
                </c:pt>
                <c:pt idx="2338">
                  <c:v>2.1289794987511999E-6</c:v>
                </c:pt>
                <c:pt idx="2339">
                  <c:v>1.5795309294034178E-7</c:v>
                </c:pt>
                <c:pt idx="2340">
                  <c:v>1.1274810734569972E-6</c:v>
                </c:pt>
                <c:pt idx="2341">
                  <c:v>0</c:v>
                </c:pt>
                <c:pt idx="2342">
                  <c:v>3.4214864279935876E-6</c:v>
                </c:pt>
                <c:pt idx="2343">
                  <c:v>1.8634126873186536E-5</c:v>
                </c:pt>
                <c:pt idx="2344">
                  <c:v>0</c:v>
                </c:pt>
                <c:pt idx="2345">
                  <c:v>0</c:v>
                </c:pt>
                <c:pt idx="2346">
                  <c:v>0</c:v>
                </c:pt>
                <c:pt idx="2347">
                  <c:v>1.2591961521318781E-6</c:v>
                </c:pt>
                <c:pt idx="2348">
                  <c:v>2.5679921526958976E-7</c:v>
                </c:pt>
                <c:pt idx="2349">
                  <c:v>4.2036084264319076E-5</c:v>
                </c:pt>
                <c:pt idx="2350">
                  <c:v>0</c:v>
                </c:pt>
                <c:pt idx="2351">
                  <c:v>3.7426107855030944E-6</c:v>
                </c:pt>
                <c:pt idx="2352">
                  <c:v>8.7998492850926112E-8</c:v>
                </c:pt>
                <c:pt idx="2353">
                  <c:v>7.9335749442948931E-6</c:v>
                </c:pt>
                <c:pt idx="2354">
                  <c:v>0</c:v>
                </c:pt>
                <c:pt idx="2355">
                  <c:v>2.2455664713018569E-7</c:v>
                </c:pt>
                <c:pt idx="2356">
                  <c:v>0</c:v>
                </c:pt>
                <c:pt idx="2357">
                  <c:v>2.1523052673675392E-5</c:v>
                </c:pt>
                <c:pt idx="2358">
                  <c:v>0</c:v>
                </c:pt>
                <c:pt idx="2359">
                  <c:v>1.3582495174594921E-5</c:v>
                </c:pt>
                <c:pt idx="2360">
                  <c:v>0</c:v>
                </c:pt>
                <c:pt idx="2361">
                  <c:v>0</c:v>
                </c:pt>
                <c:pt idx="2362">
                  <c:v>2.9376600584826885E-7</c:v>
                </c:pt>
                <c:pt idx="2363">
                  <c:v>0</c:v>
                </c:pt>
                <c:pt idx="2364">
                  <c:v>0</c:v>
                </c:pt>
                <c:pt idx="2365">
                  <c:v>6.5963323916334552E-7</c:v>
                </c:pt>
                <c:pt idx="2366">
                  <c:v>0</c:v>
                </c:pt>
                <c:pt idx="2367">
                  <c:v>1.3152603617625151E-5</c:v>
                </c:pt>
                <c:pt idx="2368">
                  <c:v>0</c:v>
                </c:pt>
                <c:pt idx="2369">
                  <c:v>1.0865644215976661E-5</c:v>
                </c:pt>
                <c:pt idx="2370">
                  <c:v>2.4059640763948432E-6</c:v>
                </c:pt>
                <c:pt idx="2371">
                  <c:v>7.5869624467286002E-5</c:v>
                </c:pt>
                <c:pt idx="2372">
                  <c:v>0</c:v>
                </c:pt>
                <c:pt idx="2373">
                  <c:v>8.9262783986061563E-5</c:v>
                </c:pt>
                <c:pt idx="2374">
                  <c:v>0</c:v>
                </c:pt>
                <c:pt idx="2375">
                  <c:v>0</c:v>
                </c:pt>
                <c:pt idx="2376">
                  <c:v>0</c:v>
                </c:pt>
                <c:pt idx="2377">
                  <c:v>3.9511433512642612E-7</c:v>
                </c:pt>
                <c:pt idx="2378">
                  <c:v>3.4052398048054182E-7</c:v>
                </c:pt>
                <c:pt idx="2379">
                  <c:v>1.3217377285903012E-5</c:v>
                </c:pt>
                <c:pt idx="2380">
                  <c:v>6.3291585601488729E-5</c:v>
                </c:pt>
                <c:pt idx="2381">
                  <c:v>1.7761771818152847E-4</c:v>
                </c:pt>
                <c:pt idx="2382">
                  <c:v>3.6244169979757531E-5</c:v>
                </c:pt>
                <c:pt idx="2383">
                  <c:v>1.6841748534763866E-5</c:v>
                </c:pt>
                <c:pt idx="2384">
                  <c:v>4.8678086087574398E-6</c:v>
                </c:pt>
                <c:pt idx="2385">
                  <c:v>6.7031834964234619E-7</c:v>
                </c:pt>
                <c:pt idx="2386">
                  <c:v>0</c:v>
                </c:pt>
                <c:pt idx="2387">
                  <c:v>3.6507211286121639E-6</c:v>
                </c:pt>
                <c:pt idx="2388">
                  <c:v>3.4635986703884687E-7</c:v>
                </c:pt>
                <c:pt idx="2389">
                  <c:v>0</c:v>
                </c:pt>
                <c:pt idx="2390">
                  <c:v>6.8075587616100523E-6</c:v>
                </c:pt>
                <c:pt idx="2391">
                  <c:v>2.2665530738373915E-6</c:v>
                </c:pt>
                <c:pt idx="2392">
                  <c:v>5.4079009056581428E-5</c:v>
                </c:pt>
                <c:pt idx="2393">
                  <c:v>0</c:v>
                </c:pt>
                <c:pt idx="2394">
                  <c:v>1.179005420855722E-4</c:v>
                </c:pt>
                <c:pt idx="2395">
                  <c:v>4.6945640515021383E-7</c:v>
                </c:pt>
                <c:pt idx="2396">
                  <c:v>0</c:v>
                </c:pt>
                <c:pt idx="2397">
                  <c:v>0</c:v>
                </c:pt>
                <c:pt idx="2398">
                  <c:v>0</c:v>
                </c:pt>
                <c:pt idx="2399">
                  <c:v>8.8640781761915205E-7</c:v>
                </c:pt>
                <c:pt idx="2400">
                  <c:v>0</c:v>
                </c:pt>
                <c:pt idx="2401">
                  <c:v>5.1388410308695621E-6</c:v>
                </c:pt>
                <c:pt idx="2402">
                  <c:v>2.6485543798024662E-4</c:v>
                </c:pt>
                <c:pt idx="2403">
                  <c:v>0</c:v>
                </c:pt>
                <c:pt idx="2404">
                  <c:v>0</c:v>
                </c:pt>
                <c:pt idx="2405">
                  <c:v>7.0383426712446378E-6</c:v>
                </c:pt>
                <c:pt idx="2406">
                  <c:v>0</c:v>
                </c:pt>
                <c:pt idx="2407">
                  <c:v>0</c:v>
                </c:pt>
                <c:pt idx="2408">
                  <c:v>5.4695800383272384E-7</c:v>
                </c:pt>
                <c:pt idx="2409">
                  <c:v>1.1375956793930233E-6</c:v>
                </c:pt>
                <c:pt idx="2410">
                  <c:v>5.2630464171137336E-7</c:v>
                </c:pt>
                <c:pt idx="2411">
                  <c:v>1.5707330239676148E-5</c:v>
                </c:pt>
                <c:pt idx="2412">
                  <c:v>4.2410214227977031E-6</c:v>
                </c:pt>
                <c:pt idx="2413">
                  <c:v>1.0671348276354501E-5</c:v>
                </c:pt>
                <c:pt idx="2414">
                  <c:v>6.8025447392894939E-7</c:v>
                </c:pt>
                <c:pt idx="2415">
                  <c:v>0</c:v>
                </c:pt>
                <c:pt idx="2416">
                  <c:v>1.2903628230615089E-5</c:v>
                </c:pt>
                <c:pt idx="2417">
                  <c:v>5.4511774188907613E-7</c:v>
                </c:pt>
                <c:pt idx="2418">
                  <c:v>0</c:v>
                </c:pt>
                <c:pt idx="2419">
                  <c:v>0</c:v>
                </c:pt>
                <c:pt idx="2420">
                  <c:v>2.0538717725321904E-6</c:v>
                </c:pt>
                <c:pt idx="2421">
                  <c:v>1.2910051141630821E-6</c:v>
                </c:pt>
                <c:pt idx="2422">
                  <c:v>2.037828153938155E-5</c:v>
                </c:pt>
                <c:pt idx="2423">
                  <c:v>0</c:v>
                </c:pt>
                <c:pt idx="2424">
                  <c:v>0</c:v>
                </c:pt>
                <c:pt idx="2425">
                  <c:v>1.145486490157906E-4</c:v>
                </c:pt>
                <c:pt idx="2426">
                  <c:v>8.5145640221485864E-6</c:v>
                </c:pt>
                <c:pt idx="2427">
                  <c:v>0</c:v>
                </c:pt>
                <c:pt idx="2428">
                  <c:v>0</c:v>
                </c:pt>
                <c:pt idx="2429">
                  <c:v>6.2184917666820651E-5</c:v>
                </c:pt>
                <c:pt idx="2430">
                  <c:v>0</c:v>
                </c:pt>
                <c:pt idx="2431">
                  <c:v>0</c:v>
                </c:pt>
                <c:pt idx="2432">
                  <c:v>9.3241514379315706E-8</c:v>
                </c:pt>
                <c:pt idx="2433">
                  <c:v>3.2103039729022218E-6</c:v>
                </c:pt>
                <c:pt idx="2434">
                  <c:v>3.9627643611209226E-6</c:v>
                </c:pt>
                <c:pt idx="2435">
                  <c:v>6.5955673596859187E-6</c:v>
                </c:pt>
                <c:pt idx="2436">
                  <c:v>1.0067296758015793E-6</c:v>
                </c:pt>
                <c:pt idx="2437">
                  <c:v>2.0373975873744631E-6</c:v>
                </c:pt>
                <c:pt idx="2438">
                  <c:v>2.3532306171861848E-5</c:v>
                </c:pt>
                <c:pt idx="2439">
                  <c:v>1.409351341821247E-7</c:v>
                </c:pt>
                <c:pt idx="2440">
                  <c:v>4.5614759886926881E-5</c:v>
                </c:pt>
                <c:pt idx="2441">
                  <c:v>7.4949130067161977E-6</c:v>
                </c:pt>
                <c:pt idx="2442">
                  <c:v>2.1130283753572359E-5</c:v>
                </c:pt>
                <c:pt idx="2443">
                  <c:v>2.1575501425038622E-5</c:v>
                </c:pt>
                <c:pt idx="2444">
                  <c:v>3.0936774132527602E-5</c:v>
                </c:pt>
                <c:pt idx="2445">
                  <c:v>3.0088074781585659E-5</c:v>
                </c:pt>
                <c:pt idx="2446">
                  <c:v>6.9375619416343834E-7</c:v>
                </c:pt>
                <c:pt idx="2447">
                  <c:v>0</c:v>
                </c:pt>
                <c:pt idx="2448">
                  <c:v>8.5238387905719742E-6</c:v>
                </c:pt>
                <c:pt idx="2449">
                  <c:v>4.0399996485190841E-7</c:v>
                </c:pt>
                <c:pt idx="2450">
                  <c:v>0</c:v>
                </c:pt>
                <c:pt idx="2451">
                  <c:v>0</c:v>
                </c:pt>
                <c:pt idx="2452">
                  <c:v>0</c:v>
                </c:pt>
                <c:pt idx="2453">
                  <c:v>4.9534554514011596E-7</c:v>
                </c:pt>
                <c:pt idx="2454">
                  <c:v>6.7266094996560995E-8</c:v>
                </c:pt>
                <c:pt idx="2455">
                  <c:v>3.9041291301302247E-5</c:v>
                </c:pt>
                <c:pt idx="2456">
                  <c:v>1.7642180812253839E-5</c:v>
                </c:pt>
                <c:pt idx="2457">
                  <c:v>2.131866903134663E-7</c:v>
                </c:pt>
                <c:pt idx="2458">
                  <c:v>4.8063001666460729E-5</c:v>
                </c:pt>
                <c:pt idx="2459">
                  <c:v>2.1394104266910341E-5</c:v>
                </c:pt>
                <c:pt idx="2460">
                  <c:v>6.3602045470405138E-6</c:v>
                </c:pt>
                <c:pt idx="2461">
                  <c:v>3.5586065320869469E-5</c:v>
                </c:pt>
                <c:pt idx="2462">
                  <c:v>2.451810808758259E-7</c:v>
                </c:pt>
                <c:pt idx="2463">
                  <c:v>7.6613444315004432E-5</c:v>
                </c:pt>
                <c:pt idx="2464">
                  <c:v>1.0806356481684723E-5</c:v>
                </c:pt>
                <c:pt idx="2465">
                  <c:v>5.7107433563749952E-5</c:v>
                </c:pt>
                <c:pt idx="2466">
                  <c:v>5.2409434338817936E-5</c:v>
                </c:pt>
                <c:pt idx="2467">
                  <c:v>1.1072524667281758E-5</c:v>
                </c:pt>
                <c:pt idx="2468">
                  <c:v>1.1427819192375792E-7</c:v>
                </c:pt>
                <c:pt idx="2469">
                  <c:v>4.2603632657104421E-6</c:v>
                </c:pt>
                <c:pt idx="2470">
                  <c:v>4.3046002644763922E-7</c:v>
                </c:pt>
                <c:pt idx="2471">
                  <c:v>4.7604085794193412E-5</c:v>
                </c:pt>
                <c:pt idx="2472">
                  <c:v>6.5765025567538746E-6</c:v>
                </c:pt>
                <c:pt idx="2473">
                  <c:v>1.5981934495027762E-5</c:v>
                </c:pt>
                <c:pt idx="2474">
                  <c:v>6.8691763870850671E-7</c:v>
                </c:pt>
                <c:pt idx="2475">
                  <c:v>1.0270782197222624E-6</c:v>
                </c:pt>
                <c:pt idx="2476">
                  <c:v>6.8760794017794777E-5</c:v>
                </c:pt>
                <c:pt idx="2477">
                  <c:v>5.34355760876362E-6</c:v>
                </c:pt>
                <c:pt idx="2478">
                  <c:v>1.5772925306741272E-6</c:v>
                </c:pt>
                <c:pt idx="2479">
                  <c:v>4.6620757189657772E-7</c:v>
                </c:pt>
                <c:pt idx="2480">
                  <c:v>0</c:v>
                </c:pt>
                <c:pt idx="2481">
                  <c:v>3.428742327493864E-6</c:v>
                </c:pt>
                <c:pt idx="2482">
                  <c:v>1.4702243020575644E-5</c:v>
                </c:pt>
                <c:pt idx="2483">
                  <c:v>5.3140601252103079E-6</c:v>
                </c:pt>
                <c:pt idx="2484">
                  <c:v>1.9312629011196327E-5</c:v>
                </c:pt>
                <c:pt idx="2485">
                  <c:v>3.8716663298307846E-7</c:v>
                </c:pt>
                <c:pt idx="2486">
                  <c:v>4.1998164951607832E-6</c:v>
                </c:pt>
                <c:pt idx="2487">
                  <c:v>5.3893595311244534E-7</c:v>
                </c:pt>
                <c:pt idx="2488">
                  <c:v>4.6478851475809397E-6</c:v>
                </c:pt>
                <c:pt idx="2489">
                  <c:v>0</c:v>
                </c:pt>
                <c:pt idx="2490">
                  <c:v>2.8069580891273121E-7</c:v>
                </c:pt>
                <c:pt idx="2491">
                  <c:v>1.5357648588692945E-5</c:v>
                </c:pt>
                <c:pt idx="2492">
                  <c:v>3.8940459039916577E-7</c:v>
                </c:pt>
                <c:pt idx="2493">
                  <c:v>0</c:v>
                </c:pt>
                <c:pt idx="2494">
                  <c:v>1.2781346239544686E-4</c:v>
                </c:pt>
                <c:pt idx="2495">
                  <c:v>5.7427601561162157E-6</c:v>
                </c:pt>
                <c:pt idx="2496">
                  <c:v>4.4994652857254338E-6</c:v>
                </c:pt>
                <c:pt idx="2497">
                  <c:v>0</c:v>
                </c:pt>
                <c:pt idx="2498">
                  <c:v>0</c:v>
                </c:pt>
                <c:pt idx="2499">
                  <c:v>2.6783648527535823E-5</c:v>
                </c:pt>
                <c:pt idx="2500">
                  <c:v>1.4805932777814401E-6</c:v>
                </c:pt>
                <c:pt idx="2501">
                  <c:v>9.3938039636133472E-7</c:v>
                </c:pt>
                <c:pt idx="2502">
                  <c:v>1.8726058134553361E-7</c:v>
                </c:pt>
                <c:pt idx="2503">
                  <c:v>3.6316438888978827E-7</c:v>
                </c:pt>
                <c:pt idx="2504">
                  <c:v>0</c:v>
                </c:pt>
                <c:pt idx="2505">
                  <c:v>1.8394965849904863E-5</c:v>
                </c:pt>
                <c:pt idx="2506">
                  <c:v>1.0000498455190445E-5</c:v>
                </c:pt>
                <c:pt idx="2507">
                  <c:v>0</c:v>
                </c:pt>
                <c:pt idx="2508">
                  <c:v>0</c:v>
                </c:pt>
                <c:pt idx="2509">
                  <c:v>4.6340150740536937E-7</c:v>
                </c:pt>
                <c:pt idx="2510">
                  <c:v>1.4346744766135654E-6</c:v>
                </c:pt>
                <c:pt idx="2511">
                  <c:v>8.0497848928871765E-5</c:v>
                </c:pt>
                <c:pt idx="2512">
                  <c:v>0</c:v>
                </c:pt>
                <c:pt idx="2513">
                  <c:v>8.8746938386780268E-6</c:v>
                </c:pt>
                <c:pt idx="2514">
                  <c:v>2.5391564339808861E-7</c:v>
                </c:pt>
                <c:pt idx="2515">
                  <c:v>3.2539667367356928E-5</c:v>
                </c:pt>
                <c:pt idx="2516">
                  <c:v>0</c:v>
                </c:pt>
                <c:pt idx="2517">
                  <c:v>0</c:v>
                </c:pt>
                <c:pt idx="2518">
                  <c:v>0</c:v>
                </c:pt>
                <c:pt idx="2519">
                  <c:v>1.5138650368327061E-5</c:v>
                </c:pt>
                <c:pt idx="2520">
                  <c:v>3.5456312704766129E-6</c:v>
                </c:pt>
                <c:pt idx="2521">
                  <c:v>0</c:v>
                </c:pt>
                <c:pt idx="2522">
                  <c:v>6.8169202491736707E-5</c:v>
                </c:pt>
                <c:pt idx="2523">
                  <c:v>9.9655316773751398E-8</c:v>
                </c:pt>
                <c:pt idx="2524">
                  <c:v>0</c:v>
                </c:pt>
                <c:pt idx="2525">
                  <c:v>0</c:v>
                </c:pt>
                <c:pt idx="2526">
                  <c:v>0</c:v>
                </c:pt>
                <c:pt idx="2527">
                  <c:v>0</c:v>
                </c:pt>
                <c:pt idx="2528">
                  <c:v>0</c:v>
                </c:pt>
                <c:pt idx="2529">
                  <c:v>0</c:v>
                </c:pt>
                <c:pt idx="2530">
                  <c:v>0</c:v>
                </c:pt>
                <c:pt idx="2531">
                  <c:v>0</c:v>
                </c:pt>
                <c:pt idx="2532">
                  <c:v>6.0216307610329069E-5</c:v>
                </c:pt>
                <c:pt idx="2533">
                  <c:v>0</c:v>
                </c:pt>
                <c:pt idx="2534">
                  <c:v>2.7440730810205964E-7</c:v>
                </c:pt>
                <c:pt idx="2535">
                  <c:v>0</c:v>
                </c:pt>
                <c:pt idx="2536">
                  <c:v>1.0911555388678972E-5</c:v>
                </c:pt>
                <c:pt idx="2537">
                  <c:v>2.0162093257769572E-6</c:v>
                </c:pt>
                <c:pt idx="2538">
                  <c:v>4.1892003476340365E-6</c:v>
                </c:pt>
                <c:pt idx="2539">
                  <c:v>1.6319664741946117E-5</c:v>
                </c:pt>
                <c:pt idx="2540">
                  <c:v>1.460358968136604E-6</c:v>
                </c:pt>
                <c:pt idx="2541">
                  <c:v>4.4694628198408514E-6</c:v>
                </c:pt>
                <c:pt idx="2542">
                  <c:v>0</c:v>
                </c:pt>
                <c:pt idx="2543">
                  <c:v>1.2704906898349921E-6</c:v>
                </c:pt>
                <c:pt idx="2544">
                  <c:v>3.6454534305595008E-5</c:v>
                </c:pt>
                <c:pt idx="2545">
                  <c:v>0</c:v>
                </c:pt>
                <c:pt idx="2546">
                  <c:v>0</c:v>
                </c:pt>
                <c:pt idx="2547">
                  <c:v>2.7214481076042309E-4</c:v>
                </c:pt>
                <c:pt idx="2548">
                  <c:v>1.9602990694100882E-5</c:v>
                </c:pt>
                <c:pt idx="2549">
                  <c:v>8.7262945775978891E-7</c:v>
                </c:pt>
                <c:pt idx="2550">
                  <c:v>1.1553951968523981E-5</c:v>
                </c:pt>
                <c:pt idx="2551">
                  <c:v>1.6550471192864653E-5</c:v>
                </c:pt>
                <c:pt idx="2552">
                  <c:v>4.5562218258298623E-7</c:v>
                </c:pt>
                <c:pt idx="2553">
                  <c:v>5.9136637389035438E-6</c:v>
                </c:pt>
                <c:pt idx="2554">
                  <c:v>1.1070993284972181E-7</c:v>
                </c:pt>
                <c:pt idx="2555">
                  <c:v>3.2451803614171841E-6</c:v>
                </c:pt>
                <c:pt idx="2556">
                  <c:v>1.1915250664050633E-5</c:v>
                </c:pt>
                <c:pt idx="2557">
                  <c:v>1.1607851297806462E-6</c:v>
                </c:pt>
                <c:pt idx="2558">
                  <c:v>7.549197811960456E-6</c:v>
                </c:pt>
                <c:pt idx="2559">
                  <c:v>4.1320655506972694E-5</c:v>
                </c:pt>
                <c:pt idx="2560">
                  <c:v>1.4096516502287383E-5</c:v>
                </c:pt>
                <c:pt idx="2561">
                  <c:v>2.3345612715470026E-4</c:v>
                </c:pt>
                <c:pt idx="2562">
                  <c:v>0</c:v>
                </c:pt>
                <c:pt idx="2563">
                  <c:v>1.8197459248799453E-6</c:v>
                </c:pt>
                <c:pt idx="2564">
                  <c:v>5.1444975673379705E-5</c:v>
                </c:pt>
                <c:pt idx="2565">
                  <c:v>0</c:v>
                </c:pt>
                <c:pt idx="2566">
                  <c:v>0</c:v>
                </c:pt>
                <c:pt idx="2567">
                  <c:v>0</c:v>
                </c:pt>
                <c:pt idx="2568">
                  <c:v>0</c:v>
                </c:pt>
                <c:pt idx="2569">
                  <c:v>7.5313172036083103E-6</c:v>
                </c:pt>
                <c:pt idx="2570">
                  <c:v>2.1913677841203816E-5</c:v>
                </c:pt>
                <c:pt idx="2571">
                  <c:v>8.2296701883274028E-6</c:v>
                </c:pt>
                <c:pt idx="2572">
                  <c:v>3.134908238651913E-5</c:v>
                </c:pt>
                <c:pt idx="2573">
                  <c:v>1.4584793293312985E-5</c:v>
                </c:pt>
                <c:pt idx="2574">
                  <c:v>0</c:v>
                </c:pt>
                <c:pt idx="2575">
                  <c:v>6.3474512975693371E-6</c:v>
                </c:pt>
                <c:pt idx="2576">
                  <c:v>0</c:v>
                </c:pt>
                <c:pt idx="2577">
                  <c:v>1.9058647434185958E-6</c:v>
                </c:pt>
                <c:pt idx="2578">
                  <c:v>9.1874689816735927E-7</c:v>
                </c:pt>
                <c:pt idx="2579">
                  <c:v>5.5173623373509943E-7</c:v>
                </c:pt>
                <c:pt idx="2580">
                  <c:v>1.6552087012052961E-7</c:v>
                </c:pt>
                <c:pt idx="2581">
                  <c:v>3.1229732382343657E-5</c:v>
                </c:pt>
                <c:pt idx="2582">
                  <c:v>2.3739347973825425E-7</c:v>
                </c:pt>
                <c:pt idx="2583">
                  <c:v>4.9894555992032931E-5</c:v>
                </c:pt>
                <c:pt idx="2584">
                  <c:v>2.8975051242604492E-6</c:v>
                </c:pt>
                <c:pt idx="2585">
                  <c:v>0</c:v>
                </c:pt>
                <c:pt idx="2586">
                  <c:v>0</c:v>
                </c:pt>
                <c:pt idx="2587">
                  <c:v>6.4147686454534445E-5</c:v>
                </c:pt>
                <c:pt idx="2588">
                  <c:v>1.92994074525495E-6</c:v>
                </c:pt>
                <c:pt idx="2589">
                  <c:v>1.411830925035827E-5</c:v>
                </c:pt>
                <c:pt idx="2590">
                  <c:v>2.2015357561782945E-7</c:v>
                </c:pt>
                <c:pt idx="2591">
                  <c:v>3.1396978018202193E-5</c:v>
                </c:pt>
                <c:pt idx="2592">
                  <c:v>3.2478921677637412E-5</c:v>
                </c:pt>
                <c:pt idx="2593">
                  <c:v>2.3776586166725436E-5</c:v>
                </c:pt>
                <c:pt idx="2594">
                  <c:v>2.9037497473730916E-7</c:v>
                </c:pt>
                <c:pt idx="2595">
                  <c:v>0</c:v>
                </c:pt>
                <c:pt idx="2596">
                  <c:v>2.2701598698923597E-6</c:v>
                </c:pt>
                <c:pt idx="2597">
                  <c:v>1.1702952211238999E-5</c:v>
                </c:pt>
                <c:pt idx="2598">
                  <c:v>3.0250109626877337E-7</c:v>
                </c:pt>
                <c:pt idx="2599">
                  <c:v>4.2772694691464054E-7</c:v>
                </c:pt>
                <c:pt idx="2600">
                  <c:v>0</c:v>
                </c:pt>
                <c:pt idx="2601">
                  <c:v>2.6142415636051392E-5</c:v>
                </c:pt>
                <c:pt idx="2602">
                  <c:v>7.4968347497482251E-5</c:v>
                </c:pt>
                <c:pt idx="2603">
                  <c:v>1.902126893338034E-4</c:v>
                </c:pt>
                <c:pt idx="2604">
                  <c:v>2.9815535683553354E-5</c:v>
                </c:pt>
                <c:pt idx="2605">
                  <c:v>1.9885054088349393E-5</c:v>
                </c:pt>
                <c:pt idx="2606">
                  <c:v>1.2813503402578304E-7</c:v>
                </c:pt>
                <c:pt idx="2607">
                  <c:v>1.4728006815825861E-5</c:v>
                </c:pt>
                <c:pt idx="2608">
                  <c:v>0</c:v>
                </c:pt>
                <c:pt idx="2609">
                  <c:v>0</c:v>
                </c:pt>
                <c:pt idx="2610">
                  <c:v>7.8505003836712924E-5</c:v>
                </c:pt>
                <c:pt idx="2611">
                  <c:v>0</c:v>
                </c:pt>
                <c:pt idx="2612">
                  <c:v>3.7058735017190121E-5</c:v>
                </c:pt>
                <c:pt idx="2613">
                  <c:v>1.329659352984454E-5</c:v>
                </c:pt>
                <c:pt idx="2614">
                  <c:v>1.0173344938112041E-4</c:v>
                </c:pt>
                <c:pt idx="2615">
                  <c:v>1.6742376265004325E-6</c:v>
                </c:pt>
                <c:pt idx="2616">
                  <c:v>5.8074994947461991E-8</c:v>
                </c:pt>
                <c:pt idx="2617">
                  <c:v>4.218346530682311E-7</c:v>
                </c:pt>
                <c:pt idx="2618">
                  <c:v>0</c:v>
                </c:pt>
                <c:pt idx="2619">
                  <c:v>7.6336537268051946E-8</c:v>
                </c:pt>
                <c:pt idx="2620">
                  <c:v>1.0248383150495319E-4</c:v>
                </c:pt>
                <c:pt idx="2621">
                  <c:v>7.6395560363877512E-6</c:v>
                </c:pt>
                <c:pt idx="2622">
                  <c:v>2.505782328491344E-6</c:v>
                </c:pt>
                <c:pt idx="2623">
                  <c:v>7.6694731789078829E-6</c:v>
                </c:pt>
                <c:pt idx="2624">
                  <c:v>5.9343294146787844E-5</c:v>
                </c:pt>
                <c:pt idx="2625">
                  <c:v>2.9616449435745817E-5</c:v>
                </c:pt>
                <c:pt idx="2626">
                  <c:v>4.9599874805678374E-5</c:v>
                </c:pt>
                <c:pt idx="2627">
                  <c:v>0</c:v>
                </c:pt>
                <c:pt idx="2628">
                  <c:v>9.4241912369989063E-6</c:v>
                </c:pt>
                <c:pt idx="2629">
                  <c:v>1.3576898641387206E-4</c:v>
                </c:pt>
                <c:pt idx="2630">
                  <c:v>2.6444354912288692E-7</c:v>
                </c:pt>
                <c:pt idx="2631">
                  <c:v>1.2268061759900857E-7</c:v>
                </c:pt>
                <c:pt idx="2632">
                  <c:v>2.6905372134915266E-6</c:v>
                </c:pt>
                <c:pt idx="2633">
                  <c:v>3.9534310593871726E-5</c:v>
                </c:pt>
                <c:pt idx="2634">
                  <c:v>0</c:v>
                </c:pt>
                <c:pt idx="2635">
                  <c:v>1.0998692920662057E-5</c:v>
                </c:pt>
                <c:pt idx="2636">
                  <c:v>2.5413136068201213E-5</c:v>
                </c:pt>
                <c:pt idx="2637">
                  <c:v>1.1152321844023652E-6</c:v>
                </c:pt>
                <c:pt idx="2638">
                  <c:v>5.8545596785556183E-6</c:v>
                </c:pt>
                <c:pt idx="2639">
                  <c:v>2.9485407494008221E-6</c:v>
                </c:pt>
                <c:pt idx="2640">
                  <c:v>1.1330213806568541E-5</c:v>
                </c:pt>
                <c:pt idx="2641">
                  <c:v>5.2977761530451178E-5</c:v>
                </c:pt>
                <c:pt idx="2642">
                  <c:v>1.5772808218735126E-5</c:v>
                </c:pt>
                <c:pt idx="2643">
                  <c:v>8.9822658852074309E-6</c:v>
                </c:pt>
                <c:pt idx="2644">
                  <c:v>1.9384652858985146E-4</c:v>
                </c:pt>
                <c:pt idx="2645">
                  <c:v>0</c:v>
                </c:pt>
                <c:pt idx="2646">
                  <c:v>3.8216921342091665E-5</c:v>
                </c:pt>
                <c:pt idx="2647">
                  <c:v>4.6586800234238147E-6</c:v>
                </c:pt>
                <c:pt idx="2648">
                  <c:v>1.3605375606165949E-5</c:v>
                </c:pt>
                <c:pt idx="2649">
                  <c:v>3.5412629362624698E-5</c:v>
                </c:pt>
                <c:pt idx="2650">
                  <c:v>6.5412148326984801E-6</c:v>
                </c:pt>
                <c:pt idx="2651">
                  <c:v>3.3895342963046907E-6</c:v>
                </c:pt>
                <c:pt idx="2652">
                  <c:v>0</c:v>
                </c:pt>
                <c:pt idx="2653">
                  <c:v>1.4628749717943534E-5</c:v>
                </c:pt>
                <c:pt idx="2654">
                  <c:v>1.8207295713258266E-5</c:v>
                </c:pt>
                <c:pt idx="2655">
                  <c:v>4.6276038331248158E-5</c:v>
                </c:pt>
                <c:pt idx="2656">
                  <c:v>3.0991642913507861E-6</c:v>
                </c:pt>
                <c:pt idx="2657">
                  <c:v>4.9668885509303727E-5</c:v>
                </c:pt>
                <c:pt idx="2658">
                  <c:v>8.5879955239006295E-6</c:v>
                </c:pt>
                <c:pt idx="2659">
                  <c:v>1.0936200347249288E-7</c:v>
                </c:pt>
                <c:pt idx="2660">
                  <c:v>1.4970443142012293E-5</c:v>
                </c:pt>
                <c:pt idx="2661">
                  <c:v>1.6377713323919537E-6</c:v>
                </c:pt>
                <c:pt idx="2662">
                  <c:v>3.0247579101274651E-5</c:v>
                </c:pt>
                <c:pt idx="2663">
                  <c:v>1.9969825462916165E-5</c:v>
                </c:pt>
                <c:pt idx="2664">
                  <c:v>0</c:v>
                </c:pt>
                <c:pt idx="2665">
                  <c:v>6.4312166242535469E-7</c:v>
                </c:pt>
                <c:pt idx="2666">
                  <c:v>0</c:v>
                </c:pt>
                <c:pt idx="2667">
                  <c:v>1.6904569570329245E-5</c:v>
                </c:pt>
                <c:pt idx="2668">
                  <c:v>1.0364152922556861E-6</c:v>
                </c:pt>
                <c:pt idx="2669">
                  <c:v>1.3550170042866771E-4</c:v>
                </c:pt>
                <c:pt idx="2670">
                  <c:v>1.1548627566695253E-6</c:v>
                </c:pt>
                <c:pt idx="2671">
                  <c:v>1.7723683442141662E-5</c:v>
                </c:pt>
                <c:pt idx="2672">
                  <c:v>0</c:v>
                </c:pt>
                <c:pt idx="2673">
                  <c:v>3.5250171351831448E-6</c:v>
                </c:pt>
                <c:pt idx="2674">
                  <c:v>0</c:v>
                </c:pt>
                <c:pt idx="2675">
                  <c:v>0</c:v>
                </c:pt>
                <c:pt idx="2676">
                  <c:v>1.420745043354417E-6</c:v>
                </c:pt>
                <c:pt idx="2677">
                  <c:v>6.4683813718154353E-6</c:v>
                </c:pt>
                <c:pt idx="2678">
                  <c:v>4.3697509711819793E-6</c:v>
                </c:pt>
                <c:pt idx="2679">
                  <c:v>4.8408620809675846E-6</c:v>
                </c:pt>
                <c:pt idx="2680">
                  <c:v>1.0730432117719129E-6</c:v>
                </c:pt>
                <c:pt idx="2681">
                  <c:v>0</c:v>
                </c:pt>
                <c:pt idx="2682">
                  <c:v>1.4281225738258025E-5</c:v>
                </c:pt>
                <c:pt idx="2683">
                  <c:v>6.3189196052912739E-6</c:v>
                </c:pt>
                <c:pt idx="2684">
                  <c:v>9.5827872175044019E-8</c:v>
                </c:pt>
                <c:pt idx="2685">
                  <c:v>5.4328221079883694E-6</c:v>
                </c:pt>
                <c:pt idx="2686">
                  <c:v>4.7196226085743844E-6</c:v>
                </c:pt>
                <c:pt idx="2687">
                  <c:v>7.7595490631373089E-6</c:v>
                </c:pt>
                <c:pt idx="2688">
                  <c:v>3.3627451317332154E-6</c:v>
                </c:pt>
                <c:pt idx="2689">
                  <c:v>6.5791143355326451E-6</c:v>
                </c:pt>
                <c:pt idx="2690">
                  <c:v>1.6855168254711918E-5</c:v>
                </c:pt>
                <c:pt idx="2691">
                  <c:v>0</c:v>
                </c:pt>
                <c:pt idx="2692">
                  <c:v>0</c:v>
                </c:pt>
                <c:pt idx="2693">
                  <c:v>0</c:v>
                </c:pt>
                <c:pt idx="2694">
                  <c:v>0</c:v>
                </c:pt>
                <c:pt idx="2695">
                  <c:v>8.4042868591074289E-5</c:v>
                </c:pt>
                <c:pt idx="2696">
                  <c:v>0</c:v>
                </c:pt>
                <c:pt idx="2697">
                  <c:v>1.0111368726312304E-6</c:v>
                </c:pt>
                <c:pt idx="2698">
                  <c:v>2.6060732742381224E-7</c:v>
                </c:pt>
                <c:pt idx="2699">
                  <c:v>2.0321868518568816E-7</c:v>
                </c:pt>
                <c:pt idx="2700">
                  <c:v>0</c:v>
                </c:pt>
                <c:pt idx="2701">
                  <c:v>0</c:v>
                </c:pt>
                <c:pt idx="2702">
                  <c:v>1.6044294892007285E-5</c:v>
                </c:pt>
                <c:pt idx="2703">
                  <c:v>1.6576524148389662E-6</c:v>
                </c:pt>
                <c:pt idx="2704">
                  <c:v>0</c:v>
                </c:pt>
                <c:pt idx="2705">
                  <c:v>1.1195880642347337E-5</c:v>
                </c:pt>
                <c:pt idx="2706">
                  <c:v>8.0616458360310538E-5</c:v>
                </c:pt>
                <c:pt idx="2707">
                  <c:v>1.9013555523431705E-5</c:v>
                </c:pt>
                <c:pt idx="2708">
                  <c:v>3.5702381751928493E-6</c:v>
                </c:pt>
                <c:pt idx="2709">
                  <c:v>2.4189225902713003E-7</c:v>
                </c:pt>
                <c:pt idx="2710">
                  <c:v>1.6233010635916982E-6</c:v>
                </c:pt>
                <c:pt idx="2711">
                  <c:v>2.5602658105104252E-6</c:v>
                </c:pt>
                <c:pt idx="2712">
                  <c:v>0</c:v>
                </c:pt>
                <c:pt idx="2713">
                  <c:v>2.708676755494932E-6</c:v>
                </c:pt>
                <c:pt idx="2714">
                  <c:v>7.4787296182126109E-6</c:v>
                </c:pt>
                <c:pt idx="2715">
                  <c:v>1.7589293508891705E-7</c:v>
                </c:pt>
                <c:pt idx="2716">
                  <c:v>6.1909208640486381E-6</c:v>
                </c:pt>
                <c:pt idx="2717">
                  <c:v>5.6178174403659894E-7</c:v>
                </c:pt>
                <c:pt idx="2718">
                  <c:v>0</c:v>
                </c:pt>
                <c:pt idx="2719">
                  <c:v>1.8012565277822369E-7</c:v>
                </c:pt>
                <c:pt idx="2720">
                  <c:v>0</c:v>
                </c:pt>
                <c:pt idx="2721">
                  <c:v>6.3956007094040289E-6</c:v>
                </c:pt>
                <c:pt idx="2722">
                  <c:v>0</c:v>
                </c:pt>
                <c:pt idx="2723">
                  <c:v>1.4034790445636563E-7</c:v>
                </c:pt>
                <c:pt idx="2724">
                  <c:v>1.234349434542248E-6</c:v>
                </c:pt>
                <c:pt idx="2725">
                  <c:v>3.4995841111197733E-7</c:v>
                </c:pt>
                <c:pt idx="2726">
                  <c:v>4.0738327261691442E-5</c:v>
                </c:pt>
                <c:pt idx="2727">
                  <c:v>1.4548740518293641E-4</c:v>
                </c:pt>
                <c:pt idx="2728">
                  <c:v>1.2484757068492175E-5</c:v>
                </c:pt>
                <c:pt idx="2729">
                  <c:v>3.9757570311573861E-6</c:v>
                </c:pt>
                <c:pt idx="2730">
                  <c:v>1.3683493290875462E-5</c:v>
                </c:pt>
                <c:pt idx="2731">
                  <c:v>3.2566789978087766E-5</c:v>
                </c:pt>
                <c:pt idx="2732">
                  <c:v>9.4219572222455563E-7</c:v>
                </c:pt>
                <c:pt idx="2733">
                  <c:v>2.1688639761023266E-3</c:v>
                </c:pt>
                <c:pt idx="2734">
                  <c:v>2.4232529475272008E-5</c:v>
                </c:pt>
                <c:pt idx="2735">
                  <c:v>2.3409185484240532E-5</c:v>
                </c:pt>
                <c:pt idx="2736">
                  <c:v>6.4017254098992239E-6</c:v>
                </c:pt>
                <c:pt idx="2737">
                  <c:v>0</c:v>
                </c:pt>
                <c:pt idx="2738">
                  <c:v>2.5351901904189693E-5</c:v>
                </c:pt>
                <c:pt idx="2739">
                  <c:v>2.3583574812759226E-6</c:v>
                </c:pt>
                <c:pt idx="2740">
                  <c:v>0</c:v>
                </c:pt>
                <c:pt idx="2741">
                  <c:v>1.0853140597776464E-6</c:v>
                </c:pt>
                <c:pt idx="2742">
                  <c:v>2.6567265294275434E-5</c:v>
                </c:pt>
                <c:pt idx="2743">
                  <c:v>3.062800973328819E-5</c:v>
                </c:pt>
                <c:pt idx="2744">
                  <c:v>2.5547895087335017E-4</c:v>
                </c:pt>
                <c:pt idx="2745">
                  <c:v>1.4480832054486161E-5</c:v>
                </c:pt>
                <c:pt idx="2746">
                  <c:v>1.9027579068652471E-6</c:v>
                </c:pt>
                <c:pt idx="2747">
                  <c:v>2.2615942383709502E-6</c:v>
                </c:pt>
                <c:pt idx="2748">
                  <c:v>1.3473398827811118E-5</c:v>
                </c:pt>
                <c:pt idx="2749">
                  <c:v>7.3424516772812767E-7</c:v>
                </c:pt>
                <c:pt idx="2750">
                  <c:v>2.3469791506509691E-6</c:v>
                </c:pt>
                <c:pt idx="2751">
                  <c:v>5.7602744365647107E-6</c:v>
                </c:pt>
                <c:pt idx="2752">
                  <c:v>5.7386698711047525E-5</c:v>
                </c:pt>
                <c:pt idx="2753">
                  <c:v>6.1592680355708221E-6</c:v>
                </c:pt>
                <c:pt idx="2754">
                  <c:v>0</c:v>
                </c:pt>
                <c:pt idx="2755">
                  <c:v>3.84954252223175E-7</c:v>
                </c:pt>
                <c:pt idx="2756">
                  <c:v>2.0063480499604209E-6</c:v>
                </c:pt>
                <c:pt idx="2757">
                  <c:v>1.9165574435008727E-7</c:v>
                </c:pt>
                <c:pt idx="2758">
                  <c:v>2.4335213741861551E-5</c:v>
                </c:pt>
                <c:pt idx="2759">
                  <c:v>1.0285037273138285E-6</c:v>
                </c:pt>
                <c:pt idx="2760">
                  <c:v>1.1656375576223281E-5</c:v>
                </c:pt>
                <c:pt idx="2761">
                  <c:v>4.9370610361955666E-6</c:v>
                </c:pt>
                <c:pt idx="2762">
                  <c:v>0</c:v>
                </c:pt>
                <c:pt idx="2763">
                  <c:v>0</c:v>
                </c:pt>
                <c:pt idx="2764">
                  <c:v>4.2251076463519096E-6</c:v>
                </c:pt>
                <c:pt idx="2765">
                  <c:v>1.0462702734750327E-5</c:v>
                </c:pt>
                <c:pt idx="2766">
                  <c:v>3.2114143876749061E-5</c:v>
                </c:pt>
                <c:pt idx="2767">
                  <c:v>0</c:v>
                </c:pt>
                <c:pt idx="2768">
                  <c:v>1.2850832466096423E-5</c:v>
                </c:pt>
                <c:pt idx="2769">
                  <c:v>0</c:v>
                </c:pt>
                <c:pt idx="2770">
                  <c:v>0</c:v>
                </c:pt>
                <c:pt idx="2771">
                  <c:v>0</c:v>
                </c:pt>
                <c:pt idx="2772">
                  <c:v>1.0396975241648328E-5</c:v>
                </c:pt>
                <c:pt idx="2773">
                  <c:v>2.7169090211901405E-6</c:v>
                </c:pt>
                <c:pt idx="2774">
                  <c:v>1.3630675856929463E-5</c:v>
                </c:pt>
                <c:pt idx="2775">
                  <c:v>0</c:v>
                </c:pt>
                <c:pt idx="2776">
                  <c:v>0</c:v>
                </c:pt>
                <c:pt idx="2777">
                  <c:v>0</c:v>
                </c:pt>
                <c:pt idx="2778">
                  <c:v>1.3496164211338071E-5</c:v>
                </c:pt>
                <c:pt idx="2779">
                  <c:v>8.8954160678455554E-7</c:v>
                </c:pt>
                <c:pt idx="2780">
                  <c:v>5.6713609015454445E-5</c:v>
                </c:pt>
                <c:pt idx="2781">
                  <c:v>2.9439327373221778E-7</c:v>
                </c:pt>
                <c:pt idx="2782">
                  <c:v>0</c:v>
                </c:pt>
                <c:pt idx="2783">
                  <c:v>0</c:v>
                </c:pt>
                <c:pt idx="2784">
                  <c:v>0</c:v>
                </c:pt>
                <c:pt idx="2785">
                  <c:v>0</c:v>
                </c:pt>
                <c:pt idx="2786">
                  <c:v>9.6311333890435276E-7</c:v>
                </c:pt>
                <c:pt idx="2787">
                  <c:v>7.0185743875844116E-6</c:v>
                </c:pt>
                <c:pt idx="2788">
                  <c:v>1.1425804211661793E-5</c:v>
                </c:pt>
                <c:pt idx="2789">
                  <c:v>0</c:v>
                </c:pt>
                <c:pt idx="2790">
                  <c:v>2.0900530510197483E-6</c:v>
                </c:pt>
                <c:pt idx="2791">
                  <c:v>1.1295064885590141E-5</c:v>
                </c:pt>
                <c:pt idx="2792">
                  <c:v>5.8854479683637726E-6</c:v>
                </c:pt>
                <c:pt idx="2793">
                  <c:v>1.0423546371085961E-5</c:v>
                </c:pt>
                <c:pt idx="2794">
                  <c:v>2.7972454313794693E-6</c:v>
                </c:pt>
                <c:pt idx="2795">
                  <c:v>1.8817596128227804E-7</c:v>
                </c:pt>
                <c:pt idx="2796">
                  <c:v>1.1764815643124878E-4</c:v>
                </c:pt>
                <c:pt idx="2797">
                  <c:v>1.6884373542335247E-5</c:v>
                </c:pt>
                <c:pt idx="2798">
                  <c:v>4.5932041458447135E-7</c:v>
                </c:pt>
                <c:pt idx="2799">
                  <c:v>2.7609423827481815E-7</c:v>
                </c:pt>
                <c:pt idx="2800">
                  <c:v>0</c:v>
                </c:pt>
                <c:pt idx="2801">
                  <c:v>0</c:v>
                </c:pt>
                <c:pt idx="2802">
                  <c:v>0</c:v>
                </c:pt>
                <c:pt idx="2803">
                  <c:v>0</c:v>
                </c:pt>
                <c:pt idx="2804">
                  <c:v>7.5324682355662012E-6</c:v>
                </c:pt>
                <c:pt idx="2805">
                  <c:v>0</c:v>
                </c:pt>
                <c:pt idx="2806">
                  <c:v>7.6935620279323342E-6</c:v>
                </c:pt>
                <c:pt idx="2807">
                  <c:v>1.754805786378105E-5</c:v>
                </c:pt>
                <c:pt idx="2808">
                  <c:v>5.9121149590857005E-6</c:v>
                </c:pt>
                <c:pt idx="2809">
                  <c:v>9.4550167212709829E-6</c:v>
                </c:pt>
                <c:pt idx="2810">
                  <c:v>1.4704711198718228E-4</c:v>
                </c:pt>
                <c:pt idx="2811">
                  <c:v>6.8096600573774712E-7</c:v>
                </c:pt>
                <c:pt idx="2812">
                  <c:v>8.2507035075389936E-8</c:v>
                </c:pt>
                <c:pt idx="2813">
                  <c:v>0</c:v>
                </c:pt>
                <c:pt idx="2814">
                  <c:v>3.6501638258611858E-5</c:v>
                </c:pt>
                <c:pt idx="2815">
                  <c:v>9.6334801618849695E-6</c:v>
                </c:pt>
                <c:pt idx="2816">
                  <c:v>1.8030577843100204E-5</c:v>
                </c:pt>
                <c:pt idx="2817">
                  <c:v>1.0932976344736556E-5</c:v>
                </c:pt>
                <c:pt idx="2818">
                  <c:v>4.0193018552484486E-6</c:v>
                </c:pt>
                <c:pt idx="2819">
                  <c:v>0</c:v>
                </c:pt>
                <c:pt idx="2820">
                  <c:v>5.4398969766096944E-5</c:v>
                </c:pt>
                <c:pt idx="2821">
                  <c:v>1.4395618113187114E-5</c:v>
                </c:pt>
                <c:pt idx="2822">
                  <c:v>9.3216152108840834E-7</c:v>
                </c:pt>
                <c:pt idx="2823">
                  <c:v>9.9343032831787138E-6</c:v>
                </c:pt>
                <c:pt idx="2824">
                  <c:v>0</c:v>
                </c:pt>
                <c:pt idx="2825">
                  <c:v>3.7837383765525892E-6</c:v>
                </c:pt>
                <c:pt idx="2826">
                  <c:v>0</c:v>
                </c:pt>
                <c:pt idx="2827">
                  <c:v>3.6086449926803306E-5</c:v>
                </c:pt>
                <c:pt idx="2828">
                  <c:v>3.8772370727403219E-7</c:v>
                </c:pt>
                <c:pt idx="2829">
                  <c:v>1.3419719948019042E-7</c:v>
                </c:pt>
                <c:pt idx="2830">
                  <c:v>1.396207132415663E-7</c:v>
                </c:pt>
                <c:pt idx="2831">
                  <c:v>6.9221106949342957E-5</c:v>
                </c:pt>
                <c:pt idx="2832">
                  <c:v>3.7253478054509839E-6</c:v>
                </c:pt>
                <c:pt idx="2833">
                  <c:v>8.4208742673819734E-7</c:v>
                </c:pt>
                <c:pt idx="2834">
                  <c:v>6.1300377980492531E-6</c:v>
                </c:pt>
                <c:pt idx="2835">
                  <c:v>4.2416255569035005E-6</c:v>
                </c:pt>
                <c:pt idx="2836">
                  <c:v>4.5176097764584083E-5</c:v>
                </c:pt>
                <c:pt idx="2837">
                  <c:v>8.8082425843461555E-5</c:v>
                </c:pt>
                <c:pt idx="2838">
                  <c:v>0</c:v>
                </c:pt>
                <c:pt idx="2839">
                  <c:v>4.0639021986437331E-6</c:v>
                </c:pt>
                <c:pt idx="2840">
                  <c:v>0</c:v>
                </c:pt>
                <c:pt idx="2841">
                  <c:v>0</c:v>
                </c:pt>
                <c:pt idx="2842">
                  <c:v>1.7205670831189685E-5</c:v>
                </c:pt>
                <c:pt idx="2843">
                  <c:v>1.3586620666700237E-5</c:v>
                </c:pt>
                <c:pt idx="2844">
                  <c:v>1.3790228051189817E-5</c:v>
                </c:pt>
                <c:pt idx="2845">
                  <c:v>1.729693092759528E-5</c:v>
                </c:pt>
                <c:pt idx="2846">
                  <c:v>5.3979963252448537E-8</c:v>
                </c:pt>
                <c:pt idx="2847">
                  <c:v>6.265744743632537E-5</c:v>
                </c:pt>
                <c:pt idx="2848">
                  <c:v>4.0623313048676805E-7</c:v>
                </c:pt>
                <c:pt idx="2849">
                  <c:v>5.1773353226721642E-6</c:v>
                </c:pt>
                <c:pt idx="2850">
                  <c:v>0</c:v>
                </c:pt>
                <c:pt idx="2851">
                  <c:v>0</c:v>
                </c:pt>
                <c:pt idx="2852">
                  <c:v>7.7325593272655133E-5</c:v>
                </c:pt>
                <c:pt idx="2853">
                  <c:v>2.5625720156852811E-5</c:v>
                </c:pt>
                <c:pt idx="2854">
                  <c:v>6.9831640266094335E-6</c:v>
                </c:pt>
                <c:pt idx="2855">
                  <c:v>3.0382852884322809E-5</c:v>
                </c:pt>
                <c:pt idx="2856">
                  <c:v>4.8825619605370532E-5</c:v>
                </c:pt>
                <c:pt idx="2857">
                  <c:v>1.4186891622879935E-5</c:v>
                </c:pt>
                <c:pt idx="2858">
                  <c:v>1.0457650834862774E-5</c:v>
                </c:pt>
                <c:pt idx="2859">
                  <c:v>4.6945640515021383E-7</c:v>
                </c:pt>
                <c:pt idx="2860">
                  <c:v>9.2446525664017275E-7</c:v>
                </c:pt>
                <c:pt idx="2861">
                  <c:v>1.9567734652551263E-3</c:v>
                </c:pt>
                <c:pt idx="2862">
                  <c:v>4.4064641778945505E-4</c:v>
                </c:pt>
                <c:pt idx="2863">
                  <c:v>2.0655762541821559E-7</c:v>
                </c:pt>
                <c:pt idx="2864">
                  <c:v>1.111948415067488E-5</c:v>
                </c:pt>
                <c:pt idx="2865">
                  <c:v>0</c:v>
                </c:pt>
                <c:pt idx="2866">
                  <c:v>2.3902737829644501E-5</c:v>
                </c:pt>
                <c:pt idx="2867">
                  <c:v>8.5545389382928002E-6</c:v>
                </c:pt>
                <c:pt idx="2868">
                  <c:v>6.1150070322894708E-7</c:v>
                </c:pt>
                <c:pt idx="2869">
                  <c:v>1.2935639880595897E-4</c:v>
                </c:pt>
                <c:pt idx="2870">
                  <c:v>0</c:v>
                </c:pt>
                <c:pt idx="2871">
                  <c:v>3.9627643611209226E-6</c:v>
                </c:pt>
                <c:pt idx="2872">
                  <c:v>3.0828963419567834E-5</c:v>
                </c:pt>
                <c:pt idx="2873">
                  <c:v>3.0758593959197316E-5</c:v>
                </c:pt>
                <c:pt idx="2874">
                  <c:v>1.7813387873307903E-6</c:v>
                </c:pt>
                <c:pt idx="2875">
                  <c:v>6.076974026474856E-6</c:v>
                </c:pt>
                <c:pt idx="2876">
                  <c:v>2.0417505620713448E-5</c:v>
                </c:pt>
                <c:pt idx="2877">
                  <c:v>1.3326683051101641E-5</c:v>
                </c:pt>
                <c:pt idx="2878">
                  <c:v>0</c:v>
                </c:pt>
                <c:pt idx="2879">
                  <c:v>2.8135112986739221E-5</c:v>
                </c:pt>
                <c:pt idx="2880">
                  <c:v>1.207521593058538E-5</c:v>
                </c:pt>
                <c:pt idx="2881">
                  <c:v>5.8635016814832469E-5</c:v>
                </c:pt>
                <c:pt idx="2882">
                  <c:v>3.4370915377069225E-6</c:v>
                </c:pt>
                <c:pt idx="2883">
                  <c:v>1.5063968099168406E-5</c:v>
                </c:pt>
                <c:pt idx="2884">
                  <c:v>1.1259107655552484E-6</c:v>
                </c:pt>
                <c:pt idx="2885">
                  <c:v>2.2839270023490644E-5</c:v>
                </c:pt>
                <c:pt idx="2886">
                  <c:v>1.4518748736865425E-5</c:v>
                </c:pt>
                <c:pt idx="2887">
                  <c:v>8.081018355245471E-6</c:v>
                </c:pt>
                <c:pt idx="2888">
                  <c:v>0</c:v>
                </c:pt>
                <c:pt idx="2889">
                  <c:v>1.5276530269451217E-5</c:v>
                </c:pt>
                <c:pt idx="2890">
                  <c:v>9.0501922731293974E-6</c:v>
                </c:pt>
                <c:pt idx="2891">
                  <c:v>3.1142892667689948E-6</c:v>
                </c:pt>
                <c:pt idx="2892">
                  <c:v>2.4857175576646403E-3</c:v>
                </c:pt>
                <c:pt idx="2893">
                  <c:v>0</c:v>
                </c:pt>
                <c:pt idx="2894">
                  <c:v>0</c:v>
                </c:pt>
                <c:pt idx="2895">
                  <c:v>3.2570665981815799E-7</c:v>
                </c:pt>
                <c:pt idx="2896">
                  <c:v>4.5932041458447108E-6</c:v>
                </c:pt>
                <c:pt idx="2897">
                  <c:v>0</c:v>
                </c:pt>
                <c:pt idx="2898">
                  <c:v>0</c:v>
                </c:pt>
                <c:pt idx="2899">
                  <c:v>0</c:v>
                </c:pt>
                <c:pt idx="2900">
                  <c:v>0</c:v>
                </c:pt>
                <c:pt idx="2901">
                  <c:v>6.7999263888199892E-6</c:v>
                </c:pt>
                <c:pt idx="2902">
                  <c:v>6.5530765112040528E-6</c:v>
                </c:pt>
                <c:pt idx="2903">
                  <c:v>2.5712593182845607E-7</c:v>
                </c:pt>
                <c:pt idx="2904">
                  <c:v>0</c:v>
                </c:pt>
                <c:pt idx="2905">
                  <c:v>4.4783376920549961E-6</c:v>
                </c:pt>
                <c:pt idx="2906">
                  <c:v>1.0508542159597913E-5</c:v>
                </c:pt>
                <c:pt idx="2907">
                  <c:v>0</c:v>
                </c:pt>
                <c:pt idx="2908">
                  <c:v>3.3896773750001816E-5</c:v>
                </c:pt>
                <c:pt idx="2909">
                  <c:v>1.9043673254856685E-6</c:v>
                </c:pt>
                <c:pt idx="2910">
                  <c:v>2.8214401187222011E-5</c:v>
                </c:pt>
                <c:pt idx="2911">
                  <c:v>5.7252402951039013E-7</c:v>
                </c:pt>
                <c:pt idx="2912">
                  <c:v>0</c:v>
                </c:pt>
                <c:pt idx="2913">
                  <c:v>0</c:v>
                </c:pt>
                <c:pt idx="2914">
                  <c:v>2.9226461665533871E-7</c:v>
                </c:pt>
                <c:pt idx="2915">
                  <c:v>4.7053607490652136E-6</c:v>
                </c:pt>
                <c:pt idx="2916">
                  <c:v>5.4181283542443399E-5</c:v>
                </c:pt>
                <c:pt idx="2917">
                  <c:v>7.9724253419001005E-8</c:v>
                </c:pt>
                <c:pt idx="2918">
                  <c:v>2.0970270549122385E-6</c:v>
                </c:pt>
                <c:pt idx="2919">
                  <c:v>6.2510415689345102E-6</c:v>
                </c:pt>
                <c:pt idx="2920">
                  <c:v>4.3404697273695346E-5</c:v>
                </c:pt>
                <c:pt idx="2921">
                  <c:v>2.3339746000932592E-5</c:v>
                </c:pt>
                <c:pt idx="2922">
                  <c:v>0</c:v>
                </c:pt>
                <c:pt idx="2923">
                  <c:v>1.4197469786945268E-7</c:v>
                </c:pt>
                <c:pt idx="2924">
                  <c:v>7.4956321712440444E-7</c:v>
                </c:pt>
                <c:pt idx="2925">
                  <c:v>4.6331450514607432E-5</c:v>
                </c:pt>
                <c:pt idx="2926">
                  <c:v>5.8272891391581552E-6</c:v>
                </c:pt>
                <c:pt idx="2927">
                  <c:v>1.328023181952705E-5</c:v>
                </c:pt>
                <c:pt idx="2928">
                  <c:v>2.4436679022178157E-5</c:v>
                </c:pt>
                <c:pt idx="2929">
                  <c:v>4.0633308239936569E-4</c:v>
                </c:pt>
                <c:pt idx="2930">
                  <c:v>1.2984477157081526E-5</c:v>
                </c:pt>
                <c:pt idx="2931">
                  <c:v>9.2463897218776853E-4</c:v>
                </c:pt>
                <c:pt idx="2932">
                  <c:v>0</c:v>
                </c:pt>
                <c:pt idx="2933">
                  <c:v>2.8274290997175077E-5</c:v>
                </c:pt>
                <c:pt idx="2934">
                  <c:v>1.647114771126052E-7</c:v>
                </c:pt>
                <c:pt idx="2935">
                  <c:v>6.3404229777934735E-5</c:v>
                </c:pt>
                <c:pt idx="2936">
                  <c:v>8.4940588554345745E-6</c:v>
                </c:pt>
                <c:pt idx="2937">
                  <c:v>2.2054981789512376E-5</c:v>
                </c:pt>
                <c:pt idx="2938">
                  <c:v>9.9802954280082733E-7</c:v>
                </c:pt>
                <c:pt idx="2939">
                  <c:v>4.454016141425164E-6</c:v>
                </c:pt>
                <c:pt idx="2940">
                  <c:v>1.3209214537069665E-5</c:v>
                </c:pt>
                <c:pt idx="2941">
                  <c:v>2.2201275102469471E-6</c:v>
                </c:pt>
                <c:pt idx="2942">
                  <c:v>1.950212412866342E-6</c:v>
                </c:pt>
                <c:pt idx="2943">
                  <c:v>1.2898619492948833E-7</c:v>
                </c:pt>
                <c:pt idx="2944">
                  <c:v>1.5512136808335157E-6</c:v>
                </c:pt>
                <c:pt idx="2945">
                  <c:v>9.9210347997922004E-6</c:v>
                </c:pt>
                <c:pt idx="2946">
                  <c:v>2.6748097502744704E-7</c:v>
                </c:pt>
                <c:pt idx="2947">
                  <c:v>1.1614998989492297E-6</c:v>
                </c:pt>
                <c:pt idx="2948">
                  <c:v>6.4466023099574905E-7</c:v>
                </c:pt>
                <c:pt idx="2949">
                  <c:v>4.6989077762472805E-6</c:v>
                </c:pt>
                <c:pt idx="2950">
                  <c:v>0</c:v>
                </c:pt>
                <c:pt idx="2951">
                  <c:v>0</c:v>
                </c:pt>
                <c:pt idx="2952">
                  <c:v>1.1891790668853599E-7</c:v>
                </c:pt>
                <c:pt idx="2953">
                  <c:v>3.700127836271827E-6</c:v>
                </c:pt>
                <c:pt idx="2954">
                  <c:v>3.4770061491125458E-6</c:v>
                </c:pt>
                <c:pt idx="2955">
                  <c:v>3.6042367460216911E-6</c:v>
                </c:pt>
                <c:pt idx="2956">
                  <c:v>0</c:v>
                </c:pt>
                <c:pt idx="2957">
                  <c:v>0</c:v>
                </c:pt>
                <c:pt idx="2958">
                  <c:v>0</c:v>
                </c:pt>
                <c:pt idx="2959">
                  <c:v>6.6371422797099096E-7</c:v>
                </c:pt>
                <c:pt idx="2960">
                  <c:v>2.4541710068872762E-7</c:v>
                </c:pt>
                <c:pt idx="2961">
                  <c:v>1.4937249254779421E-7</c:v>
                </c:pt>
                <c:pt idx="2962">
                  <c:v>1.0286482477438929E-5</c:v>
                </c:pt>
                <c:pt idx="2963">
                  <c:v>0</c:v>
                </c:pt>
                <c:pt idx="2964">
                  <c:v>0</c:v>
                </c:pt>
                <c:pt idx="2965">
                  <c:v>0</c:v>
                </c:pt>
                <c:pt idx="2966">
                  <c:v>7.2437628106511595E-6</c:v>
                </c:pt>
                <c:pt idx="2967">
                  <c:v>4.9215670220937712E-6</c:v>
                </c:pt>
                <c:pt idx="2968">
                  <c:v>0</c:v>
                </c:pt>
                <c:pt idx="2969">
                  <c:v>9.8043487344161848E-6</c:v>
                </c:pt>
                <c:pt idx="2970">
                  <c:v>1.7119947684639235E-6</c:v>
                </c:pt>
                <c:pt idx="2971">
                  <c:v>2.1697421488789304E-5</c:v>
                </c:pt>
                <c:pt idx="2972">
                  <c:v>9.2919991915938646E-7</c:v>
                </c:pt>
                <c:pt idx="2973">
                  <c:v>0</c:v>
                </c:pt>
                <c:pt idx="2974">
                  <c:v>1.3841208837747581E-5</c:v>
                </c:pt>
                <c:pt idx="2975">
                  <c:v>2.8467919314517337E-6</c:v>
                </c:pt>
                <c:pt idx="2976">
                  <c:v>4.902491417898661E-6</c:v>
                </c:pt>
                <c:pt idx="2977">
                  <c:v>5.5833059482750523E-6</c:v>
                </c:pt>
                <c:pt idx="2978">
                  <c:v>0</c:v>
                </c:pt>
                <c:pt idx="2979">
                  <c:v>4.2704909121429993E-8</c:v>
                </c:pt>
                <c:pt idx="2980">
                  <c:v>3.9627643611209226E-6</c:v>
                </c:pt>
                <c:pt idx="2981">
                  <c:v>0</c:v>
                </c:pt>
                <c:pt idx="2982">
                  <c:v>4.4769204965828274E-6</c:v>
                </c:pt>
                <c:pt idx="2983">
                  <c:v>0</c:v>
                </c:pt>
                <c:pt idx="2984">
                  <c:v>1.3541104349558888E-7</c:v>
                </c:pt>
                <c:pt idx="2985">
                  <c:v>0</c:v>
                </c:pt>
                <c:pt idx="2986">
                  <c:v>3.3076638181357391E-6</c:v>
                </c:pt>
                <c:pt idx="2987">
                  <c:v>0</c:v>
                </c:pt>
                <c:pt idx="2988">
                  <c:v>0</c:v>
                </c:pt>
                <c:pt idx="2989">
                  <c:v>0</c:v>
                </c:pt>
                <c:pt idx="2990">
                  <c:v>2.5793140812029717E-6</c:v>
                </c:pt>
                <c:pt idx="2991">
                  <c:v>8.814373064923157E-6</c:v>
                </c:pt>
                <c:pt idx="2992">
                  <c:v>5.9913624574734658E-5</c:v>
                </c:pt>
                <c:pt idx="2993">
                  <c:v>0</c:v>
                </c:pt>
                <c:pt idx="2994">
                  <c:v>0</c:v>
                </c:pt>
                <c:pt idx="2995">
                  <c:v>1.0444990677563142E-5</c:v>
                </c:pt>
                <c:pt idx="2996">
                  <c:v>2.0225656438977426E-6</c:v>
                </c:pt>
                <c:pt idx="2997">
                  <c:v>0</c:v>
                </c:pt>
                <c:pt idx="2998">
                  <c:v>0</c:v>
                </c:pt>
                <c:pt idx="2999">
                  <c:v>0</c:v>
                </c:pt>
                <c:pt idx="3000">
                  <c:v>0</c:v>
                </c:pt>
                <c:pt idx="3001">
                  <c:v>8.527467612538704E-7</c:v>
                </c:pt>
                <c:pt idx="3002">
                  <c:v>0</c:v>
                </c:pt>
                <c:pt idx="3003">
                  <c:v>1.4483666761211539E-5</c:v>
                </c:pt>
                <c:pt idx="3004">
                  <c:v>4.0399996485190871E-8</c:v>
                </c:pt>
                <c:pt idx="3005">
                  <c:v>4.6761212951757047E-7</c:v>
                </c:pt>
                <c:pt idx="3006">
                  <c:v>0</c:v>
                </c:pt>
                <c:pt idx="3007">
                  <c:v>6.9521454744336155E-5</c:v>
                </c:pt>
                <c:pt idx="3008">
                  <c:v>2.3102802024632881E-5</c:v>
                </c:pt>
                <c:pt idx="3009">
                  <c:v>4.5416449276657327E-5</c:v>
                </c:pt>
                <c:pt idx="3010">
                  <c:v>0</c:v>
                </c:pt>
                <c:pt idx="3011">
                  <c:v>1.5358278456572261E-5</c:v>
                </c:pt>
                <c:pt idx="3012">
                  <c:v>1.8331154867770224E-6</c:v>
                </c:pt>
                <c:pt idx="3013">
                  <c:v>2.372748997110096E-4</c:v>
                </c:pt>
                <c:pt idx="3014">
                  <c:v>1.2480271183319585E-5</c:v>
                </c:pt>
                <c:pt idx="3015">
                  <c:v>6.373432141346413E-6</c:v>
                </c:pt>
                <c:pt idx="3016">
                  <c:v>2.748963775772016E-5</c:v>
                </c:pt>
                <c:pt idx="3017">
                  <c:v>6.7596915620758949E-5</c:v>
                </c:pt>
                <c:pt idx="3018">
                  <c:v>1.8940934749915707E-5</c:v>
                </c:pt>
                <c:pt idx="3019">
                  <c:v>0</c:v>
                </c:pt>
                <c:pt idx="3020">
                  <c:v>0</c:v>
                </c:pt>
                <c:pt idx="3021">
                  <c:v>0</c:v>
                </c:pt>
                <c:pt idx="3022">
                  <c:v>4.0323612979291417E-5</c:v>
                </c:pt>
                <c:pt idx="3023">
                  <c:v>1.1369956816718229E-6</c:v>
                </c:pt>
                <c:pt idx="3024">
                  <c:v>0</c:v>
                </c:pt>
                <c:pt idx="3025">
                  <c:v>0</c:v>
                </c:pt>
                <c:pt idx="3026">
                  <c:v>0</c:v>
                </c:pt>
                <c:pt idx="3027">
                  <c:v>0</c:v>
                </c:pt>
                <c:pt idx="3028">
                  <c:v>0</c:v>
                </c:pt>
                <c:pt idx="3029">
                  <c:v>9.4546271970862995E-6</c:v>
                </c:pt>
                <c:pt idx="3030">
                  <c:v>0</c:v>
                </c:pt>
                <c:pt idx="3031">
                  <c:v>0</c:v>
                </c:pt>
                <c:pt idx="3032">
                  <c:v>7.8725382685756811E-5</c:v>
                </c:pt>
                <c:pt idx="3033">
                  <c:v>4.4822396100441006E-5</c:v>
                </c:pt>
                <c:pt idx="3034">
                  <c:v>1.7770123580812716E-6</c:v>
                </c:pt>
                <c:pt idx="3035">
                  <c:v>1.7562601584889914E-5</c:v>
                </c:pt>
                <c:pt idx="3036">
                  <c:v>1.8994345693559595E-5</c:v>
                </c:pt>
                <c:pt idx="3037">
                  <c:v>4.2788489630419418E-5</c:v>
                </c:pt>
                <c:pt idx="3038">
                  <c:v>1.3910677234992341E-5</c:v>
                </c:pt>
                <c:pt idx="3039">
                  <c:v>7.1043293606601587E-5</c:v>
                </c:pt>
                <c:pt idx="3040">
                  <c:v>1.9637413216913585E-4</c:v>
                </c:pt>
                <c:pt idx="3041">
                  <c:v>8.0532599361998557E-6</c:v>
                </c:pt>
                <c:pt idx="3042">
                  <c:v>8.1988901465123016E-6</c:v>
                </c:pt>
                <c:pt idx="3043">
                  <c:v>1.8324390603981352E-5</c:v>
                </c:pt>
                <c:pt idx="3044">
                  <c:v>0</c:v>
                </c:pt>
                <c:pt idx="3045">
                  <c:v>3.6797447016783857E-6</c:v>
                </c:pt>
                <c:pt idx="3046">
                  <c:v>1.2451318700748871E-5</c:v>
                </c:pt>
                <c:pt idx="3047">
                  <c:v>6.8380031644906265E-6</c:v>
                </c:pt>
                <c:pt idx="3048">
                  <c:v>8.3426618128861732E-6</c:v>
                </c:pt>
                <c:pt idx="3049">
                  <c:v>0</c:v>
                </c:pt>
                <c:pt idx="3050">
                  <c:v>9.3565269637577555E-6</c:v>
                </c:pt>
                <c:pt idx="3051">
                  <c:v>0</c:v>
                </c:pt>
                <c:pt idx="3052">
                  <c:v>0</c:v>
                </c:pt>
                <c:pt idx="3053">
                  <c:v>0</c:v>
                </c:pt>
                <c:pt idx="3054">
                  <c:v>0</c:v>
                </c:pt>
                <c:pt idx="3055">
                  <c:v>0</c:v>
                </c:pt>
                <c:pt idx="3056">
                  <c:v>2.7494208343837299E-6</c:v>
                </c:pt>
                <c:pt idx="3057">
                  <c:v>1.1369956816718229E-6</c:v>
                </c:pt>
                <c:pt idx="3058">
                  <c:v>1.0201287683914147E-5</c:v>
                </c:pt>
                <c:pt idx="3059">
                  <c:v>2.3418774486263149E-5</c:v>
                </c:pt>
                <c:pt idx="3060">
                  <c:v>0</c:v>
                </c:pt>
                <c:pt idx="3061">
                  <c:v>7.7833285840578337E-6</c:v>
                </c:pt>
                <c:pt idx="3062">
                  <c:v>2.1833734105174254E-6</c:v>
                </c:pt>
                <c:pt idx="3063">
                  <c:v>2.123334148809428E-5</c:v>
                </c:pt>
                <c:pt idx="3064">
                  <c:v>1.4128528717113271E-4</c:v>
                </c:pt>
                <c:pt idx="3065">
                  <c:v>2.9386186697057082E-5</c:v>
                </c:pt>
                <c:pt idx="3066">
                  <c:v>5.8579994903526822E-7</c:v>
                </c:pt>
                <c:pt idx="3067">
                  <c:v>4.6266412641477832E-5</c:v>
                </c:pt>
                <c:pt idx="3068">
                  <c:v>2.0793823811174147E-5</c:v>
                </c:pt>
                <c:pt idx="3069">
                  <c:v>3.5691122722678542E-6</c:v>
                </c:pt>
                <c:pt idx="3070">
                  <c:v>1.4345206987257711E-3</c:v>
                </c:pt>
                <c:pt idx="3071">
                  <c:v>2.6151320234054016E-4</c:v>
                </c:pt>
                <c:pt idx="3072">
                  <c:v>5.7707814572801543E-6</c:v>
                </c:pt>
                <c:pt idx="3073">
                  <c:v>0</c:v>
                </c:pt>
                <c:pt idx="3074">
                  <c:v>3.6612496814704219E-7</c:v>
                </c:pt>
                <c:pt idx="3075">
                  <c:v>2.1714064161069411E-5</c:v>
                </c:pt>
                <c:pt idx="3076">
                  <c:v>9.6475444728117268E-7</c:v>
                </c:pt>
                <c:pt idx="3077">
                  <c:v>1.7728156352382999E-6</c:v>
                </c:pt>
                <c:pt idx="3078">
                  <c:v>0</c:v>
                </c:pt>
                <c:pt idx="3079">
                  <c:v>0</c:v>
                </c:pt>
                <c:pt idx="3080">
                  <c:v>1.0141267934911601E-5</c:v>
                </c:pt>
                <c:pt idx="3081">
                  <c:v>3.2359691507843316E-5</c:v>
                </c:pt>
                <c:pt idx="3082">
                  <c:v>1.3468099704129956E-5</c:v>
                </c:pt>
                <c:pt idx="3083">
                  <c:v>1.7295762295007873E-7</c:v>
                </c:pt>
                <c:pt idx="3084">
                  <c:v>0</c:v>
                </c:pt>
                <c:pt idx="3085">
                  <c:v>3.0754497324351418E-6</c:v>
                </c:pt>
                <c:pt idx="3086">
                  <c:v>2.5090128170970428E-7</c:v>
                </c:pt>
                <c:pt idx="3087">
                  <c:v>1.862515110034606E-5</c:v>
                </c:pt>
                <c:pt idx="3088">
                  <c:v>7.5992750822872003E-6</c:v>
                </c:pt>
                <c:pt idx="3089">
                  <c:v>7.4654716460167134E-6</c:v>
                </c:pt>
                <c:pt idx="3090">
                  <c:v>1.0285037273138278E-5</c:v>
                </c:pt>
                <c:pt idx="3091">
                  <c:v>4.6933959589289704E-6</c:v>
                </c:pt>
                <c:pt idx="3092">
                  <c:v>6.3563598491607103E-6</c:v>
                </c:pt>
                <c:pt idx="3093">
                  <c:v>6.0479096982693365E-6</c:v>
                </c:pt>
                <c:pt idx="3094">
                  <c:v>2.1287101717259562E-5</c:v>
                </c:pt>
                <c:pt idx="3095">
                  <c:v>2.0365321730516288E-5</c:v>
                </c:pt>
                <c:pt idx="3096">
                  <c:v>4.0952580023742095E-7</c:v>
                </c:pt>
                <c:pt idx="3097">
                  <c:v>3.0589274320912407E-6</c:v>
                </c:pt>
                <c:pt idx="3098">
                  <c:v>2.0467638058344826E-5</c:v>
                </c:pt>
                <c:pt idx="3099">
                  <c:v>4.22765579704668E-5</c:v>
                </c:pt>
                <c:pt idx="3100">
                  <c:v>4.3617060324025267E-7</c:v>
                </c:pt>
                <c:pt idx="3101">
                  <c:v>2.2306037013751886E-5</c:v>
                </c:pt>
                <c:pt idx="3102">
                  <c:v>2.4899505020595525E-6</c:v>
                </c:pt>
                <c:pt idx="3103">
                  <c:v>1.9385835428569116E-5</c:v>
                </c:pt>
                <c:pt idx="3104">
                  <c:v>0</c:v>
                </c:pt>
                <c:pt idx="3105">
                  <c:v>0</c:v>
                </c:pt>
                <c:pt idx="3106">
                  <c:v>4.3767845182529504E-6</c:v>
                </c:pt>
                <c:pt idx="3107">
                  <c:v>8.8835596666886949E-7</c:v>
                </c:pt>
                <c:pt idx="3108">
                  <c:v>4.3468407339800451E-5</c:v>
                </c:pt>
                <c:pt idx="3109">
                  <c:v>0</c:v>
                </c:pt>
                <c:pt idx="3110">
                  <c:v>0</c:v>
                </c:pt>
                <c:pt idx="3111">
                  <c:v>7.7339751579580523E-6</c:v>
                </c:pt>
                <c:pt idx="3112">
                  <c:v>0</c:v>
                </c:pt>
                <c:pt idx="3113">
                  <c:v>5.2389346741440813E-5</c:v>
                </c:pt>
                <c:pt idx="3114">
                  <c:v>3.3230355853345792E-5</c:v>
                </c:pt>
                <c:pt idx="3115">
                  <c:v>6.7366994139055906E-6</c:v>
                </c:pt>
                <c:pt idx="3116">
                  <c:v>1.1227832356509271E-5</c:v>
                </c:pt>
                <c:pt idx="3117">
                  <c:v>0</c:v>
                </c:pt>
                <c:pt idx="3118">
                  <c:v>1.4816108676630786E-5</c:v>
                </c:pt>
                <c:pt idx="3119">
                  <c:v>3.3998059545608851E-6</c:v>
                </c:pt>
                <c:pt idx="3120">
                  <c:v>1.8532177388209649E-5</c:v>
                </c:pt>
                <c:pt idx="3121">
                  <c:v>2.3908021137243532E-5</c:v>
                </c:pt>
                <c:pt idx="3122">
                  <c:v>3.4109870450154802E-7</c:v>
                </c:pt>
                <c:pt idx="3123">
                  <c:v>0</c:v>
                </c:pt>
                <c:pt idx="3124">
                  <c:v>2.1921675189179564E-6</c:v>
                </c:pt>
                <c:pt idx="3125">
                  <c:v>6.1080202558630792E-6</c:v>
                </c:pt>
                <c:pt idx="3126">
                  <c:v>0</c:v>
                </c:pt>
                <c:pt idx="3127">
                  <c:v>2.2493153301854999E-7</c:v>
                </c:pt>
                <c:pt idx="3128">
                  <c:v>0</c:v>
                </c:pt>
                <c:pt idx="3129">
                  <c:v>0</c:v>
                </c:pt>
                <c:pt idx="3130">
                  <c:v>2.7542306996077981E-5</c:v>
                </c:pt>
                <c:pt idx="3131">
                  <c:v>0</c:v>
                </c:pt>
                <c:pt idx="3132">
                  <c:v>0</c:v>
                </c:pt>
                <c:pt idx="3133">
                  <c:v>1.9275248680702644E-7</c:v>
                </c:pt>
                <c:pt idx="3134">
                  <c:v>0</c:v>
                </c:pt>
                <c:pt idx="3135">
                  <c:v>0</c:v>
                </c:pt>
                <c:pt idx="3136">
                  <c:v>3.779666337834799E-6</c:v>
                </c:pt>
                <c:pt idx="3137">
                  <c:v>5.2514428502098495E-5</c:v>
                </c:pt>
                <c:pt idx="3138">
                  <c:v>1.9955511776676934E-6</c:v>
                </c:pt>
                <c:pt idx="3139">
                  <c:v>0</c:v>
                </c:pt>
                <c:pt idx="3140">
                  <c:v>2.3149493184318435E-4</c:v>
                </c:pt>
                <c:pt idx="3141">
                  <c:v>0</c:v>
                </c:pt>
                <c:pt idx="3142">
                  <c:v>1.2839450937759195E-6</c:v>
                </c:pt>
                <c:pt idx="3143">
                  <c:v>1.6968866314985757E-7</c:v>
                </c:pt>
                <c:pt idx="3144">
                  <c:v>6.1804581778950101E-7</c:v>
                </c:pt>
                <c:pt idx="3145">
                  <c:v>1.0183382834973509E-5</c:v>
                </c:pt>
                <c:pt idx="3146">
                  <c:v>2.1514346015914188E-5</c:v>
                </c:pt>
                <c:pt idx="3147">
                  <c:v>1.3080969735738922E-7</c:v>
                </c:pt>
                <c:pt idx="3148">
                  <c:v>0</c:v>
                </c:pt>
                <c:pt idx="3149">
                  <c:v>0</c:v>
                </c:pt>
                <c:pt idx="3150">
                  <c:v>6.9437950559243788E-6</c:v>
                </c:pt>
                <c:pt idx="3151">
                  <c:v>3.9992688434649183E-6</c:v>
                </c:pt>
                <c:pt idx="3152">
                  <c:v>2.5405528902220915E-7</c:v>
                </c:pt>
                <c:pt idx="3153">
                  <c:v>0</c:v>
                </c:pt>
                <c:pt idx="3154">
                  <c:v>7.9984223810584539E-5</c:v>
                </c:pt>
                <c:pt idx="3155">
                  <c:v>0</c:v>
                </c:pt>
                <c:pt idx="3156">
                  <c:v>0</c:v>
                </c:pt>
                <c:pt idx="3157">
                  <c:v>1.1245348475630103E-5</c:v>
                </c:pt>
                <c:pt idx="3158">
                  <c:v>1.224854438891921E-5</c:v>
                </c:pt>
                <c:pt idx="3159">
                  <c:v>1.440626342675683E-5</c:v>
                </c:pt>
                <c:pt idx="3160">
                  <c:v>3.1209698955312701E-5</c:v>
                </c:pt>
                <c:pt idx="3161">
                  <c:v>1.3378172005676095E-6</c:v>
                </c:pt>
                <c:pt idx="3162">
                  <c:v>7.1022567464430806E-6</c:v>
                </c:pt>
                <c:pt idx="3163">
                  <c:v>6.2264189644785592E-5</c:v>
                </c:pt>
                <c:pt idx="3164">
                  <c:v>1.5428709799741907E-4</c:v>
                </c:pt>
                <c:pt idx="3165">
                  <c:v>2.3988247171177139E-6</c:v>
                </c:pt>
                <c:pt idx="3166">
                  <c:v>1.3955691093543869E-5</c:v>
                </c:pt>
                <c:pt idx="3167">
                  <c:v>1.3752379340883229E-5</c:v>
                </c:pt>
                <c:pt idx="3168">
                  <c:v>6.4097996326409011E-8</c:v>
                </c:pt>
                <c:pt idx="3169">
                  <c:v>0</c:v>
                </c:pt>
                <c:pt idx="3170">
                  <c:v>0</c:v>
                </c:pt>
                <c:pt idx="3171">
                  <c:v>2.688463664603601E-4</c:v>
                </c:pt>
                <c:pt idx="3172">
                  <c:v>8.3499239898812243E-6</c:v>
                </c:pt>
                <c:pt idx="3173">
                  <c:v>1.3917776539043613E-5</c:v>
                </c:pt>
                <c:pt idx="3174">
                  <c:v>0</c:v>
                </c:pt>
                <c:pt idx="3175">
                  <c:v>1.9386185363575325E-6</c:v>
                </c:pt>
                <c:pt idx="3176">
                  <c:v>0</c:v>
                </c:pt>
                <c:pt idx="3177">
                  <c:v>0</c:v>
                </c:pt>
                <c:pt idx="3178">
                  <c:v>1.8063705007766702E-6</c:v>
                </c:pt>
                <c:pt idx="3179">
                  <c:v>1.094286199213079E-5</c:v>
                </c:pt>
                <c:pt idx="3180">
                  <c:v>0</c:v>
                </c:pt>
                <c:pt idx="3181">
                  <c:v>1.9718552893681341E-6</c:v>
                </c:pt>
                <c:pt idx="3182">
                  <c:v>0</c:v>
                </c:pt>
                <c:pt idx="3183">
                  <c:v>1.9275111490320571E-5</c:v>
                </c:pt>
                <c:pt idx="3184">
                  <c:v>0</c:v>
                </c:pt>
                <c:pt idx="3185">
                  <c:v>0</c:v>
                </c:pt>
                <c:pt idx="3186">
                  <c:v>0</c:v>
                </c:pt>
                <c:pt idx="3187">
                  <c:v>4.5207358852451364E-3</c:v>
                </c:pt>
                <c:pt idx="3188">
                  <c:v>8.8676500008427958E-6</c:v>
                </c:pt>
                <c:pt idx="3189">
                  <c:v>1.6915241623341767E-5</c:v>
                </c:pt>
                <c:pt idx="3190">
                  <c:v>1.4975160260299081E-4</c:v>
                </c:pt>
                <c:pt idx="3191">
                  <c:v>1.2159683794106885E-5</c:v>
                </c:pt>
                <c:pt idx="3192">
                  <c:v>2.0901952882114782E-7</c:v>
                </c:pt>
                <c:pt idx="3193">
                  <c:v>1.1515725493855613E-6</c:v>
                </c:pt>
                <c:pt idx="3194">
                  <c:v>1.213634398230311E-5</c:v>
                </c:pt>
                <c:pt idx="3195">
                  <c:v>6.8704369265989012E-6</c:v>
                </c:pt>
                <c:pt idx="3196">
                  <c:v>9.4906270244760884E-6</c:v>
                </c:pt>
                <c:pt idx="3197">
                  <c:v>0</c:v>
                </c:pt>
                <c:pt idx="3198">
                  <c:v>0</c:v>
                </c:pt>
                <c:pt idx="3199">
                  <c:v>0</c:v>
                </c:pt>
                <c:pt idx="3200">
                  <c:v>3.0366651180724146E-4</c:v>
                </c:pt>
                <c:pt idx="3201">
                  <c:v>1.4814072378022135E-7</c:v>
                </c:pt>
                <c:pt idx="3202">
                  <c:v>2.9003160349825861E-6</c:v>
                </c:pt>
                <c:pt idx="3203">
                  <c:v>1.0562642520623224E-5</c:v>
                </c:pt>
                <c:pt idx="3204">
                  <c:v>1.5851057444483714E-7</c:v>
                </c:pt>
                <c:pt idx="3205">
                  <c:v>1.5997439241464393E-6</c:v>
                </c:pt>
                <c:pt idx="3206">
                  <c:v>2.1631603622632618E-5</c:v>
                </c:pt>
                <c:pt idx="3207">
                  <c:v>7.5388150428749654E-6</c:v>
                </c:pt>
                <c:pt idx="3208">
                  <c:v>3.512520316977997E-5</c:v>
                </c:pt>
                <c:pt idx="3209">
                  <c:v>6.4745954893064504E-6</c:v>
                </c:pt>
                <c:pt idx="3210">
                  <c:v>7.8791806010591584E-7</c:v>
                </c:pt>
                <c:pt idx="3211">
                  <c:v>1.5354300658474182E-6</c:v>
                </c:pt>
                <c:pt idx="3212">
                  <c:v>0</c:v>
                </c:pt>
                <c:pt idx="3213">
                  <c:v>7.3682649839592229E-5</c:v>
                </c:pt>
                <c:pt idx="3214">
                  <c:v>2.2118988156787049E-5</c:v>
                </c:pt>
                <c:pt idx="3215">
                  <c:v>1.9464711490952182E-5</c:v>
                </c:pt>
                <c:pt idx="3216">
                  <c:v>7.7030191373149315E-5</c:v>
                </c:pt>
                <c:pt idx="3217">
                  <c:v>4.7778010027699113E-7</c:v>
                </c:pt>
                <c:pt idx="3218">
                  <c:v>6.4527104976830604E-6</c:v>
                </c:pt>
                <c:pt idx="3219">
                  <c:v>3.4591524590015687E-7</c:v>
                </c:pt>
                <c:pt idx="3220">
                  <c:v>1.0376065763946485E-4</c:v>
                </c:pt>
                <c:pt idx="3221">
                  <c:v>9.4710068230790233E-5</c:v>
                </c:pt>
                <c:pt idx="3222">
                  <c:v>0</c:v>
                </c:pt>
                <c:pt idx="3223">
                  <c:v>8.7753887316544346E-4</c:v>
                </c:pt>
                <c:pt idx="3224">
                  <c:v>0</c:v>
                </c:pt>
                <c:pt idx="3225">
                  <c:v>4.2236359961790419E-7</c:v>
                </c:pt>
                <c:pt idx="3226">
                  <c:v>0</c:v>
                </c:pt>
                <c:pt idx="3227">
                  <c:v>2.6271251196289158E-5</c:v>
                </c:pt>
                <c:pt idx="3228">
                  <c:v>6.7469220230313856E-6</c:v>
                </c:pt>
                <c:pt idx="3229">
                  <c:v>5.4449677120131063E-6</c:v>
                </c:pt>
                <c:pt idx="3230">
                  <c:v>4.6113905316127463E-6</c:v>
                </c:pt>
                <c:pt idx="3231">
                  <c:v>3.5030836952308878E-5</c:v>
                </c:pt>
                <c:pt idx="3232">
                  <c:v>5.3149908352110294E-5</c:v>
                </c:pt>
                <c:pt idx="3233">
                  <c:v>0</c:v>
                </c:pt>
                <c:pt idx="3234">
                  <c:v>1.1204313646085049E-5</c:v>
                </c:pt>
                <c:pt idx="3235">
                  <c:v>2.1557211185172445E-5</c:v>
                </c:pt>
                <c:pt idx="3236">
                  <c:v>4.7528826474100538E-6</c:v>
                </c:pt>
                <c:pt idx="3237">
                  <c:v>8.1238959887144203E-6</c:v>
                </c:pt>
                <c:pt idx="3238">
                  <c:v>2.9746937481906526E-6</c:v>
                </c:pt>
                <c:pt idx="3239">
                  <c:v>5.6116011612739141E-5</c:v>
                </c:pt>
                <c:pt idx="3240">
                  <c:v>5.28722005283113E-5</c:v>
                </c:pt>
                <c:pt idx="3241">
                  <c:v>0</c:v>
                </c:pt>
                <c:pt idx="3242">
                  <c:v>0</c:v>
                </c:pt>
                <c:pt idx="3243">
                  <c:v>2.2960513290199671E-5</c:v>
                </c:pt>
                <c:pt idx="3244">
                  <c:v>0</c:v>
                </c:pt>
                <c:pt idx="3245">
                  <c:v>1.5720680377916555E-5</c:v>
                </c:pt>
                <c:pt idx="3246">
                  <c:v>1.9403880664799E-5</c:v>
                </c:pt>
                <c:pt idx="3247">
                  <c:v>3.5139396530802357E-6</c:v>
                </c:pt>
                <c:pt idx="3248">
                  <c:v>2.6478287251719716E-3</c:v>
                </c:pt>
                <c:pt idx="3249">
                  <c:v>1.3774720846324504E-6</c:v>
                </c:pt>
                <c:pt idx="3250">
                  <c:v>0</c:v>
                </c:pt>
                <c:pt idx="3251">
                  <c:v>1.4747003692131537E-5</c:v>
                </c:pt>
                <c:pt idx="3252">
                  <c:v>0</c:v>
                </c:pt>
                <c:pt idx="3253">
                  <c:v>0</c:v>
                </c:pt>
                <c:pt idx="3254">
                  <c:v>0</c:v>
                </c:pt>
                <c:pt idx="3255">
                  <c:v>8.0892581729272809E-6</c:v>
                </c:pt>
                <c:pt idx="3256">
                  <c:v>0</c:v>
                </c:pt>
                <c:pt idx="3257">
                  <c:v>5.000489014843245E-6</c:v>
                </c:pt>
                <c:pt idx="3258">
                  <c:v>0</c:v>
                </c:pt>
                <c:pt idx="3259">
                  <c:v>0</c:v>
                </c:pt>
                <c:pt idx="3260">
                  <c:v>3.9611460048060381E-5</c:v>
                </c:pt>
                <c:pt idx="3261">
                  <c:v>4.9769810973444835E-6</c:v>
                </c:pt>
                <c:pt idx="3262">
                  <c:v>2.4452569586368256E-3</c:v>
                </c:pt>
                <c:pt idx="3263">
                  <c:v>0</c:v>
                </c:pt>
                <c:pt idx="3264">
                  <c:v>4.0952580023742095E-7</c:v>
                </c:pt>
                <c:pt idx="3265">
                  <c:v>1.6921066031787875E-6</c:v>
                </c:pt>
                <c:pt idx="3266">
                  <c:v>0</c:v>
                </c:pt>
                <c:pt idx="3267">
                  <c:v>1.2840844892233143E-4</c:v>
                </c:pt>
                <c:pt idx="3268">
                  <c:v>0</c:v>
                </c:pt>
                <c:pt idx="3269">
                  <c:v>0</c:v>
                </c:pt>
                <c:pt idx="3270">
                  <c:v>2.608122004707316E-5</c:v>
                </c:pt>
                <c:pt idx="3271">
                  <c:v>2.1434952680608653E-6</c:v>
                </c:pt>
                <c:pt idx="3272">
                  <c:v>2.3917276025700213E-5</c:v>
                </c:pt>
                <c:pt idx="3273">
                  <c:v>1.3516954438107497E-4</c:v>
                </c:pt>
                <c:pt idx="3274">
                  <c:v>1.099869292066206E-6</c:v>
                </c:pt>
                <c:pt idx="3275">
                  <c:v>1.1201292254873001E-4</c:v>
                </c:pt>
                <c:pt idx="3276">
                  <c:v>1.9852287822171213E-5</c:v>
                </c:pt>
                <c:pt idx="3277">
                  <c:v>1.8609804741559636E-5</c:v>
                </c:pt>
                <c:pt idx="3278">
                  <c:v>4.43481779598799E-6</c:v>
                </c:pt>
                <c:pt idx="3279">
                  <c:v>2.424112546886197E-6</c:v>
                </c:pt>
                <c:pt idx="3280">
                  <c:v>1.6025085522556663E-6</c:v>
                </c:pt>
                <c:pt idx="3281">
                  <c:v>4.7603175669237964E-5</c:v>
                </c:pt>
                <c:pt idx="3282">
                  <c:v>3.2576723762221627E-6</c:v>
                </c:pt>
                <c:pt idx="3283">
                  <c:v>1.5970716888732088E-5</c:v>
                </c:pt>
                <c:pt idx="3284">
                  <c:v>1.03961410708419E-6</c:v>
                </c:pt>
                <c:pt idx="3285">
                  <c:v>2.1587213591520649E-5</c:v>
                </c:pt>
                <c:pt idx="3286">
                  <c:v>8.5739810722434613E-6</c:v>
                </c:pt>
                <c:pt idx="3287">
                  <c:v>6.7209471938834239E-6</c:v>
                </c:pt>
                <c:pt idx="3288">
                  <c:v>2.1624503440861391E-3</c:v>
                </c:pt>
                <c:pt idx="3289">
                  <c:v>1.3694274218430913E-4</c:v>
                </c:pt>
                <c:pt idx="3290">
                  <c:v>9.1345076798719715E-7</c:v>
                </c:pt>
                <c:pt idx="3291">
                  <c:v>1.0581203267914436E-6</c:v>
                </c:pt>
                <c:pt idx="3292">
                  <c:v>0</c:v>
                </c:pt>
                <c:pt idx="3293">
                  <c:v>3.7530358851841643E-7</c:v>
                </c:pt>
                <c:pt idx="3294">
                  <c:v>1.0069804804044183E-7</c:v>
                </c:pt>
                <c:pt idx="3295">
                  <c:v>1.2940901141677038E-5</c:v>
                </c:pt>
                <c:pt idx="3296">
                  <c:v>1.846958319105046E-5</c:v>
                </c:pt>
                <c:pt idx="3297">
                  <c:v>3.1459738882970394E-6</c:v>
                </c:pt>
                <c:pt idx="3298">
                  <c:v>2.6512739530564319E-5</c:v>
                </c:pt>
                <c:pt idx="3299">
                  <c:v>2.3068419288908687E-5</c:v>
                </c:pt>
                <c:pt idx="3300">
                  <c:v>4.6557492169476664E-5</c:v>
                </c:pt>
                <c:pt idx="3301">
                  <c:v>2.4696657729185299E-6</c:v>
                </c:pt>
                <c:pt idx="3302">
                  <c:v>0</c:v>
                </c:pt>
                <c:pt idx="3303">
                  <c:v>0</c:v>
                </c:pt>
                <c:pt idx="3304">
                  <c:v>6.5149150710609258E-5</c:v>
                </c:pt>
                <c:pt idx="3305">
                  <c:v>6.61194572105545E-5</c:v>
                </c:pt>
                <c:pt idx="3306">
                  <c:v>6.9830626998125295E-6</c:v>
                </c:pt>
                <c:pt idx="3307">
                  <c:v>4.0295136805571489E-5</c:v>
                </c:pt>
                <c:pt idx="3308">
                  <c:v>2.5880218935842061E-5</c:v>
                </c:pt>
                <c:pt idx="3309">
                  <c:v>1.2275763376450079E-4</c:v>
                </c:pt>
                <c:pt idx="3310">
                  <c:v>2.8491008349511559E-4</c:v>
                </c:pt>
                <c:pt idx="3311">
                  <c:v>3.5514725081544989E-5</c:v>
                </c:pt>
                <c:pt idx="3312">
                  <c:v>5.8263921940979018E-6</c:v>
                </c:pt>
                <c:pt idx="3313">
                  <c:v>5.9705630247532269E-5</c:v>
                </c:pt>
                <c:pt idx="3314">
                  <c:v>1.4145300606625845E-7</c:v>
                </c:pt>
                <c:pt idx="3315">
                  <c:v>0</c:v>
                </c:pt>
                <c:pt idx="3316">
                  <c:v>1.7163565385746612E-7</c:v>
                </c:pt>
                <c:pt idx="3317">
                  <c:v>2.10052988406855E-6</c:v>
                </c:pt>
                <c:pt idx="3318">
                  <c:v>2.4391342336763857E-5</c:v>
                </c:pt>
                <c:pt idx="3319">
                  <c:v>6.1598267500152402E-5</c:v>
                </c:pt>
                <c:pt idx="3320">
                  <c:v>8.9623495528677492E-7</c:v>
                </c:pt>
                <c:pt idx="3321">
                  <c:v>3.8403987157656474E-7</c:v>
                </c:pt>
                <c:pt idx="3322">
                  <c:v>1.2678857115255089E-7</c:v>
                </c:pt>
                <c:pt idx="3323">
                  <c:v>0</c:v>
                </c:pt>
                <c:pt idx="3324">
                  <c:v>9.4911532510060603E-6</c:v>
                </c:pt>
                <c:pt idx="3325">
                  <c:v>0</c:v>
                </c:pt>
                <c:pt idx="3326">
                  <c:v>0</c:v>
                </c:pt>
                <c:pt idx="3327">
                  <c:v>0</c:v>
                </c:pt>
                <c:pt idx="3328">
                  <c:v>0</c:v>
                </c:pt>
                <c:pt idx="3329">
                  <c:v>7.0226250138203314E-6</c:v>
                </c:pt>
                <c:pt idx="3330">
                  <c:v>2.948227314619504E-6</c:v>
                </c:pt>
                <c:pt idx="3331">
                  <c:v>0</c:v>
                </c:pt>
                <c:pt idx="3332">
                  <c:v>1.8854056486710927E-6</c:v>
                </c:pt>
                <c:pt idx="3333">
                  <c:v>1.2608186478531783E-5</c:v>
                </c:pt>
                <c:pt idx="3334">
                  <c:v>2.0699280020928919E-5</c:v>
                </c:pt>
                <c:pt idx="3335">
                  <c:v>6.4261043693852728E-7</c:v>
                </c:pt>
                <c:pt idx="3336">
                  <c:v>0</c:v>
                </c:pt>
                <c:pt idx="3337">
                  <c:v>0</c:v>
                </c:pt>
                <c:pt idx="3338">
                  <c:v>3.1702114888967399E-4</c:v>
                </c:pt>
                <c:pt idx="3339">
                  <c:v>6.0827982792121477E-7</c:v>
                </c:pt>
                <c:pt idx="3340">
                  <c:v>1.9227443664906765E-6</c:v>
                </c:pt>
                <c:pt idx="3341">
                  <c:v>4.2470496305056888E-6</c:v>
                </c:pt>
                <c:pt idx="3342">
                  <c:v>1.0855272503478397E-5</c:v>
                </c:pt>
                <c:pt idx="3343">
                  <c:v>2.8818787255098657E-5</c:v>
                </c:pt>
                <c:pt idx="3344">
                  <c:v>1.014563164744816E-6</c:v>
                </c:pt>
                <c:pt idx="3345">
                  <c:v>1.0084879362134108E-5</c:v>
                </c:pt>
                <c:pt idx="3346">
                  <c:v>1.4320866347308122E-4</c:v>
                </c:pt>
                <c:pt idx="3347">
                  <c:v>0</c:v>
                </c:pt>
                <c:pt idx="3348">
                  <c:v>4.8640428981267571E-7</c:v>
                </c:pt>
                <c:pt idx="3349">
                  <c:v>7.826766850287444E-6</c:v>
                </c:pt>
                <c:pt idx="3350">
                  <c:v>9.8474801533087677E-6</c:v>
                </c:pt>
                <c:pt idx="3351">
                  <c:v>1.2131228310619392E-5</c:v>
                </c:pt>
                <c:pt idx="3352">
                  <c:v>1.4096256681085261E-5</c:v>
                </c:pt>
                <c:pt idx="3353">
                  <c:v>7.4618667455116456E-6</c:v>
                </c:pt>
                <c:pt idx="3354">
                  <c:v>9.5878118999405106E-6</c:v>
                </c:pt>
                <c:pt idx="3355">
                  <c:v>3.0385113083490944E-5</c:v>
                </c:pt>
                <c:pt idx="3356">
                  <c:v>2.8182390284558848E-7</c:v>
                </c:pt>
                <c:pt idx="3357">
                  <c:v>5.8376944661226828E-7</c:v>
                </c:pt>
                <c:pt idx="3358">
                  <c:v>3.4040039719188787E-5</c:v>
                </c:pt>
                <c:pt idx="3359">
                  <c:v>1.4142884097979768E-4</c:v>
                </c:pt>
                <c:pt idx="3360">
                  <c:v>1.4757282396288213E-6</c:v>
                </c:pt>
                <c:pt idx="3361">
                  <c:v>8.7277077427116468E-7</c:v>
                </c:pt>
                <c:pt idx="3362">
                  <c:v>1.9872807472684866E-5</c:v>
                </c:pt>
                <c:pt idx="3363">
                  <c:v>1.3821600888134494E-5</c:v>
                </c:pt>
                <c:pt idx="3364">
                  <c:v>3.1267381245975142E-5</c:v>
                </c:pt>
                <c:pt idx="3365">
                  <c:v>2.5324450072831424E-5</c:v>
                </c:pt>
                <c:pt idx="3366">
                  <c:v>2.4763870218483593E-5</c:v>
                </c:pt>
                <c:pt idx="3367">
                  <c:v>3.4825570940062225E-7</c:v>
                </c:pt>
                <c:pt idx="3368">
                  <c:v>1.2318536071141518E-6</c:v>
                </c:pt>
                <c:pt idx="3369">
                  <c:v>4.2047855402229321E-5</c:v>
                </c:pt>
                <c:pt idx="3370">
                  <c:v>4.8829767563879145E-5</c:v>
                </c:pt>
                <c:pt idx="3371">
                  <c:v>1.7462797572467237E-4</c:v>
                </c:pt>
                <c:pt idx="3372">
                  <c:v>1.3351014527971324E-6</c:v>
                </c:pt>
                <c:pt idx="3373">
                  <c:v>2.2576545170978692E-6</c:v>
                </c:pt>
                <c:pt idx="3374">
                  <c:v>1.6188384620162802E-6</c:v>
                </c:pt>
                <c:pt idx="3375">
                  <c:v>0</c:v>
                </c:pt>
                <c:pt idx="3376">
                  <c:v>2.2306951701674031E-6</c:v>
                </c:pt>
                <c:pt idx="3377">
                  <c:v>1.0111368726312304E-6</c:v>
                </c:pt>
                <c:pt idx="3378">
                  <c:v>0</c:v>
                </c:pt>
                <c:pt idx="3379">
                  <c:v>0</c:v>
                </c:pt>
                <c:pt idx="3380">
                  <c:v>0</c:v>
                </c:pt>
                <c:pt idx="3381">
                  <c:v>8.0267056846534298E-7</c:v>
                </c:pt>
                <c:pt idx="3382">
                  <c:v>9.0095676052232696E-6</c:v>
                </c:pt>
                <c:pt idx="3383">
                  <c:v>2.0692566064038291E-6</c:v>
                </c:pt>
                <c:pt idx="3384">
                  <c:v>1.5155679221384779E-7</c:v>
                </c:pt>
                <c:pt idx="3385">
                  <c:v>0</c:v>
                </c:pt>
                <c:pt idx="3386">
                  <c:v>2.0921426751259416E-7</c:v>
                </c:pt>
                <c:pt idx="3387">
                  <c:v>0</c:v>
                </c:pt>
                <c:pt idx="3388">
                  <c:v>1.7317993351942301E-6</c:v>
                </c:pt>
                <c:pt idx="3389">
                  <c:v>0</c:v>
                </c:pt>
                <c:pt idx="3390">
                  <c:v>0</c:v>
                </c:pt>
                <c:pt idx="3391">
                  <c:v>6.5824238548084915E-6</c:v>
                </c:pt>
                <c:pt idx="3392">
                  <c:v>2.3229889414970502E-7</c:v>
                </c:pt>
                <c:pt idx="3393">
                  <c:v>7.7205890452151227E-5</c:v>
                </c:pt>
                <c:pt idx="3394">
                  <c:v>7.1714697686286995E-7</c:v>
                </c:pt>
                <c:pt idx="3395">
                  <c:v>6.5863539734735817E-5</c:v>
                </c:pt>
                <c:pt idx="3396">
                  <c:v>0</c:v>
                </c:pt>
                <c:pt idx="3397">
                  <c:v>1.5769888898681672E-6</c:v>
                </c:pt>
                <c:pt idx="3398">
                  <c:v>2.1209991653698433E-5</c:v>
                </c:pt>
                <c:pt idx="3399">
                  <c:v>1.750390275066056E-5</c:v>
                </c:pt>
                <c:pt idx="3400">
                  <c:v>1.9036946418666324E-7</c:v>
                </c:pt>
                <c:pt idx="3401">
                  <c:v>4.0582526589792503E-6</c:v>
                </c:pt>
                <c:pt idx="3402">
                  <c:v>2.3896614026892641E-5</c:v>
                </c:pt>
                <c:pt idx="3403">
                  <c:v>8.2417067297780704E-6</c:v>
                </c:pt>
                <c:pt idx="3404">
                  <c:v>2.183695109855936E-7</c:v>
                </c:pt>
                <c:pt idx="3405">
                  <c:v>4.196935961022243E-6</c:v>
                </c:pt>
                <c:pt idx="3406">
                  <c:v>1.3570562761665558E-4</c:v>
                </c:pt>
                <c:pt idx="3407">
                  <c:v>7.9878144424052494E-5</c:v>
                </c:pt>
                <c:pt idx="3408">
                  <c:v>4.9792995667997755E-6</c:v>
                </c:pt>
                <c:pt idx="3409">
                  <c:v>0</c:v>
                </c:pt>
                <c:pt idx="3410">
                  <c:v>0</c:v>
                </c:pt>
                <c:pt idx="3411">
                  <c:v>1.4587102953739703E-5</c:v>
                </c:pt>
                <c:pt idx="3412">
                  <c:v>3.7945490576284453E-5</c:v>
                </c:pt>
                <c:pt idx="3413">
                  <c:v>0</c:v>
                </c:pt>
                <c:pt idx="3414">
                  <c:v>1.6682035540017101E-6</c:v>
                </c:pt>
                <c:pt idx="3415">
                  <c:v>1.0971823149683293E-7</c:v>
                </c:pt>
                <c:pt idx="3416">
                  <c:v>8.4871803639755218E-7</c:v>
                </c:pt>
                <c:pt idx="3417">
                  <c:v>3.8358430826508432E-6</c:v>
                </c:pt>
                <c:pt idx="3418">
                  <c:v>6.0431263240852942E-5</c:v>
                </c:pt>
                <c:pt idx="3419">
                  <c:v>1.3877033702325835E-5</c:v>
                </c:pt>
                <c:pt idx="3420">
                  <c:v>9.3742812843720747E-7</c:v>
                </c:pt>
                <c:pt idx="3421">
                  <c:v>1.4617366652813893E-5</c:v>
                </c:pt>
                <c:pt idx="3422">
                  <c:v>6.0234862099446275E-6</c:v>
                </c:pt>
                <c:pt idx="3423">
                  <c:v>2.6350638438446851E-5</c:v>
                </c:pt>
                <c:pt idx="3424">
                  <c:v>1.2624680791413542E-5</c:v>
                </c:pt>
                <c:pt idx="3425">
                  <c:v>1.1622229313452001E-5</c:v>
                </c:pt>
                <c:pt idx="3426">
                  <c:v>0</c:v>
                </c:pt>
                <c:pt idx="3427">
                  <c:v>8.2135133995365041E-5</c:v>
                </c:pt>
                <c:pt idx="3428">
                  <c:v>1.0701667059421065E-7</c:v>
                </c:pt>
                <c:pt idx="3429">
                  <c:v>1.3677541234293114E-5</c:v>
                </c:pt>
                <c:pt idx="3430">
                  <c:v>1.5215368837606351E-4</c:v>
                </c:pt>
                <c:pt idx="3431">
                  <c:v>2.1972274670272513E-6</c:v>
                </c:pt>
                <c:pt idx="3432">
                  <c:v>0</c:v>
                </c:pt>
                <c:pt idx="3433">
                  <c:v>8.6080048066571139E-5</c:v>
                </c:pt>
                <c:pt idx="3434">
                  <c:v>1.551482289263099E-5</c:v>
                </c:pt>
                <c:pt idx="3435">
                  <c:v>1.2486931258397726E-7</c:v>
                </c:pt>
                <c:pt idx="3436">
                  <c:v>4.8254828799806308E-5</c:v>
                </c:pt>
                <c:pt idx="3437">
                  <c:v>0</c:v>
                </c:pt>
                <c:pt idx="3438">
                  <c:v>1.1017966331153908E-6</c:v>
                </c:pt>
                <c:pt idx="3439">
                  <c:v>4.5421762132226934E-5</c:v>
                </c:pt>
                <c:pt idx="3440">
                  <c:v>1.0454058849530579E-5</c:v>
                </c:pt>
                <c:pt idx="3441">
                  <c:v>4.1737644684345083E-5</c:v>
                </c:pt>
                <c:pt idx="3442">
                  <c:v>5.3771587999752408E-5</c:v>
                </c:pt>
                <c:pt idx="3443">
                  <c:v>2.0077657455301905E-5</c:v>
                </c:pt>
                <c:pt idx="3444">
                  <c:v>1.5909509004449377E-4</c:v>
                </c:pt>
                <c:pt idx="3445">
                  <c:v>1.1722598602780745E-4</c:v>
                </c:pt>
                <c:pt idx="3446">
                  <c:v>4.7252772109783133E-5</c:v>
                </c:pt>
                <c:pt idx="3447">
                  <c:v>1.6233010635916981E-5</c:v>
                </c:pt>
                <c:pt idx="3448">
                  <c:v>7.7276161531416671E-6</c:v>
                </c:pt>
                <c:pt idx="3449">
                  <c:v>5.31914679345091E-8</c:v>
                </c:pt>
                <c:pt idx="3450">
                  <c:v>2.8472088088959353E-6</c:v>
                </c:pt>
                <c:pt idx="3451">
                  <c:v>1.6865172385299034E-5</c:v>
                </c:pt>
                <c:pt idx="3452">
                  <c:v>1.1025694621776671E-7</c:v>
                </c:pt>
                <c:pt idx="3453">
                  <c:v>5.0443884500259003E-6</c:v>
                </c:pt>
                <c:pt idx="3454">
                  <c:v>0</c:v>
                </c:pt>
                <c:pt idx="3455">
                  <c:v>3.7846625920817794E-7</c:v>
                </c:pt>
                <c:pt idx="3456">
                  <c:v>5.3680667397707765E-5</c:v>
                </c:pt>
                <c:pt idx="3457">
                  <c:v>6.4342878833864182E-8</c:v>
                </c:pt>
                <c:pt idx="3458">
                  <c:v>1.9145235417256846E-5</c:v>
                </c:pt>
                <c:pt idx="3459">
                  <c:v>4.6767169484964178E-6</c:v>
                </c:pt>
                <c:pt idx="3460">
                  <c:v>4.5586687763270801E-5</c:v>
                </c:pt>
                <c:pt idx="3461">
                  <c:v>1.0738029761734926E-7</c:v>
                </c:pt>
                <c:pt idx="3462">
                  <c:v>2.0173285676613385E-5</c:v>
                </c:pt>
                <c:pt idx="3463">
                  <c:v>2.6944210488531358E-5</c:v>
                </c:pt>
                <c:pt idx="3464">
                  <c:v>6.0420277717042797E-5</c:v>
                </c:pt>
                <c:pt idx="3465">
                  <c:v>5.8766810489687408E-5</c:v>
                </c:pt>
                <c:pt idx="3466">
                  <c:v>0</c:v>
                </c:pt>
                <c:pt idx="3467">
                  <c:v>0</c:v>
                </c:pt>
                <c:pt idx="3468">
                  <c:v>8.2112992856150148E-5</c:v>
                </c:pt>
                <c:pt idx="3469">
                  <c:v>0</c:v>
                </c:pt>
                <c:pt idx="3470">
                  <c:v>1.1870835971639703E-6</c:v>
                </c:pt>
                <c:pt idx="3471">
                  <c:v>1.1322183888916866E-6</c:v>
                </c:pt>
                <c:pt idx="3472">
                  <c:v>0</c:v>
                </c:pt>
                <c:pt idx="3473">
                  <c:v>3.6148143196566421E-5</c:v>
                </c:pt>
                <c:pt idx="3474">
                  <c:v>2.9996772430019854E-6</c:v>
                </c:pt>
                <c:pt idx="3475">
                  <c:v>9.3891281030042851E-7</c:v>
                </c:pt>
                <c:pt idx="3476">
                  <c:v>0</c:v>
                </c:pt>
                <c:pt idx="3477">
                  <c:v>1.1778610304650683E-5</c:v>
                </c:pt>
                <c:pt idx="3478">
                  <c:v>4.2964708336363594E-5</c:v>
                </c:pt>
                <c:pt idx="3479">
                  <c:v>0</c:v>
                </c:pt>
                <c:pt idx="3480">
                  <c:v>0</c:v>
                </c:pt>
                <c:pt idx="3481">
                  <c:v>6.7366994139055858E-5</c:v>
                </c:pt>
                <c:pt idx="3482">
                  <c:v>1.4272668249799877E-7</c:v>
                </c:pt>
                <c:pt idx="3483">
                  <c:v>0</c:v>
                </c:pt>
                <c:pt idx="3484">
                  <c:v>2.4497088777838409E-7</c:v>
                </c:pt>
                <c:pt idx="3485">
                  <c:v>5.8866609470865808E-4</c:v>
                </c:pt>
                <c:pt idx="3486">
                  <c:v>4.9304005828583846E-5</c:v>
                </c:pt>
                <c:pt idx="3487">
                  <c:v>4.7388453111406142E-6</c:v>
                </c:pt>
                <c:pt idx="3488">
                  <c:v>3.4327130771493307E-6</c:v>
                </c:pt>
                <c:pt idx="3489">
                  <c:v>1.8456710723028923E-6</c:v>
                </c:pt>
                <c:pt idx="3490">
                  <c:v>8.0534362389786074E-8</c:v>
                </c:pt>
                <c:pt idx="3491">
                  <c:v>0</c:v>
                </c:pt>
                <c:pt idx="3492">
                  <c:v>4.8822692890530392E-6</c:v>
                </c:pt>
                <c:pt idx="3493">
                  <c:v>9.7210669753327164E-7</c:v>
                </c:pt>
                <c:pt idx="3494">
                  <c:v>3.6378176835090053E-3</c:v>
                </c:pt>
                <c:pt idx="3495">
                  <c:v>7.9655918344641687E-4</c:v>
                </c:pt>
                <c:pt idx="3496">
                  <c:v>1.3201174145612395E-3</c:v>
                </c:pt>
                <c:pt idx="3497">
                  <c:v>0</c:v>
                </c:pt>
                <c:pt idx="3498">
                  <c:v>3.0791505156656479E-5</c:v>
                </c:pt>
                <c:pt idx="3499">
                  <c:v>0</c:v>
                </c:pt>
                <c:pt idx="3500">
                  <c:v>5.8429167786252298E-6</c:v>
                </c:pt>
                <c:pt idx="3501">
                  <c:v>4.9409836971173838E-6</c:v>
                </c:pt>
                <c:pt idx="3502">
                  <c:v>3.4193853085732646E-5</c:v>
                </c:pt>
                <c:pt idx="3503">
                  <c:v>8.3932627353264259E-6</c:v>
                </c:pt>
                <c:pt idx="3504">
                  <c:v>1.2408817239503909E-5</c:v>
                </c:pt>
                <c:pt idx="3505">
                  <c:v>1.7821764510773296E-4</c:v>
                </c:pt>
                <c:pt idx="3506">
                  <c:v>7.9606492335664091E-7</c:v>
                </c:pt>
                <c:pt idx="3507">
                  <c:v>2.6171350241071948E-5</c:v>
                </c:pt>
                <c:pt idx="3508">
                  <c:v>6.7971182427298252E-6</c:v>
                </c:pt>
                <c:pt idx="3509">
                  <c:v>5.5684225301326438E-6</c:v>
                </c:pt>
                <c:pt idx="3510">
                  <c:v>0</c:v>
                </c:pt>
                <c:pt idx="3511">
                  <c:v>5.9800411464016938E-6</c:v>
                </c:pt>
                <c:pt idx="3512">
                  <c:v>2.9728617892016359E-6</c:v>
                </c:pt>
                <c:pt idx="3513">
                  <c:v>1.7911978851427941E-4</c:v>
                </c:pt>
                <c:pt idx="3514">
                  <c:v>3.0701400108662012E-5</c:v>
                </c:pt>
                <c:pt idx="3515">
                  <c:v>4.7966173518060124E-5</c:v>
                </c:pt>
                <c:pt idx="3516">
                  <c:v>2.8290724416869893E-4</c:v>
                </c:pt>
                <c:pt idx="3517">
                  <c:v>2.6038224767667412E-6</c:v>
                </c:pt>
                <c:pt idx="3518">
                  <c:v>2.3966927901302986E-4</c:v>
                </c:pt>
                <c:pt idx="3519">
                  <c:v>1.1981818178990208E-5</c:v>
                </c:pt>
                <c:pt idx="3520">
                  <c:v>1.4760299600806164E-5</c:v>
                </c:pt>
                <c:pt idx="3521">
                  <c:v>5.2413679650523979E-5</c:v>
                </c:pt>
                <c:pt idx="3522">
                  <c:v>1.2352926168635462E-4</c:v>
                </c:pt>
                <c:pt idx="3523">
                  <c:v>7.4852215710061913E-6</c:v>
                </c:pt>
                <c:pt idx="3524">
                  <c:v>9.4778181898737466E-5</c:v>
                </c:pt>
                <c:pt idx="3525">
                  <c:v>8.7291053899069291E-5</c:v>
                </c:pt>
                <c:pt idx="3526">
                  <c:v>6.177394753767191E-6</c:v>
                </c:pt>
                <c:pt idx="3527">
                  <c:v>1.1123004857628564E-7</c:v>
                </c:pt>
                <c:pt idx="3528">
                  <c:v>1.9322109998790576E-5</c:v>
                </c:pt>
                <c:pt idx="3529">
                  <c:v>6.5906783955608188E-6</c:v>
                </c:pt>
                <c:pt idx="3530">
                  <c:v>4.253983777433691E-5</c:v>
                </c:pt>
                <c:pt idx="3531">
                  <c:v>8.612610835379519E-6</c:v>
                </c:pt>
                <c:pt idx="3532">
                  <c:v>2.8145262371310801E-6</c:v>
                </c:pt>
                <c:pt idx="3533">
                  <c:v>0</c:v>
                </c:pt>
                <c:pt idx="3534">
                  <c:v>0</c:v>
                </c:pt>
                <c:pt idx="3535">
                  <c:v>1.0503445263494423E-5</c:v>
                </c:pt>
                <c:pt idx="3536">
                  <c:v>3.1415903812741239E-5</c:v>
                </c:pt>
                <c:pt idx="3537">
                  <c:v>5.9748997019118181E-6</c:v>
                </c:pt>
                <c:pt idx="3538">
                  <c:v>2.1728369961121494E-5</c:v>
                </c:pt>
                <c:pt idx="3539">
                  <c:v>8.4635843807214106E-6</c:v>
                </c:pt>
                <c:pt idx="3540">
                  <c:v>0</c:v>
                </c:pt>
                <c:pt idx="3541">
                  <c:v>9.0243796569398111E-8</c:v>
                </c:pt>
                <c:pt idx="3542">
                  <c:v>0</c:v>
                </c:pt>
                <c:pt idx="3543">
                  <c:v>0</c:v>
                </c:pt>
                <c:pt idx="3544">
                  <c:v>0</c:v>
                </c:pt>
                <c:pt idx="3545">
                  <c:v>8.8685663170402737E-6</c:v>
                </c:pt>
                <c:pt idx="3546">
                  <c:v>0</c:v>
                </c:pt>
                <c:pt idx="3547">
                  <c:v>2.1451716199389059E-5</c:v>
                </c:pt>
                <c:pt idx="3548">
                  <c:v>0</c:v>
                </c:pt>
                <c:pt idx="3549">
                  <c:v>1.1899061464778772E-6</c:v>
                </c:pt>
                <c:pt idx="3550">
                  <c:v>3.25221560664691E-6</c:v>
                </c:pt>
                <c:pt idx="3551">
                  <c:v>0</c:v>
                </c:pt>
                <c:pt idx="3552">
                  <c:v>5.3877654477481207E-6</c:v>
                </c:pt>
                <c:pt idx="3553">
                  <c:v>6.803399408102665E-6</c:v>
                </c:pt>
                <c:pt idx="3554">
                  <c:v>0</c:v>
                </c:pt>
                <c:pt idx="3555">
                  <c:v>8.5368538615079959E-6</c:v>
                </c:pt>
                <c:pt idx="3556">
                  <c:v>3.2623241713828454E-7</c:v>
                </c:pt>
                <c:pt idx="3557">
                  <c:v>8.1880272426685763E-8</c:v>
                </c:pt>
                <c:pt idx="3558">
                  <c:v>0</c:v>
                </c:pt>
                <c:pt idx="3559">
                  <c:v>0</c:v>
                </c:pt>
                <c:pt idx="3560">
                  <c:v>0</c:v>
                </c:pt>
                <c:pt idx="3561">
                  <c:v>8.6291882653501746E-8</c:v>
                </c:pt>
                <c:pt idx="3562">
                  <c:v>0</c:v>
                </c:pt>
                <c:pt idx="3563">
                  <c:v>2.8643366273351574E-5</c:v>
                </c:pt>
                <c:pt idx="3564">
                  <c:v>2.8337210097751986E-6</c:v>
                </c:pt>
                <c:pt idx="3565">
                  <c:v>6.2856461054151464E-5</c:v>
                </c:pt>
                <c:pt idx="3566">
                  <c:v>0</c:v>
                </c:pt>
                <c:pt idx="3567">
                  <c:v>8.0129843365047352E-6</c:v>
                </c:pt>
                <c:pt idx="3568">
                  <c:v>6.1491965580416931E-5</c:v>
                </c:pt>
                <c:pt idx="3569">
                  <c:v>1.6106460431103143E-4</c:v>
                </c:pt>
                <c:pt idx="3570">
                  <c:v>4.2966763179174708E-6</c:v>
                </c:pt>
                <c:pt idx="3571">
                  <c:v>1.9220255103867545E-7</c:v>
                </c:pt>
                <c:pt idx="3572">
                  <c:v>1.8214957910296961E-5</c:v>
                </c:pt>
                <c:pt idx="3573">
                  <c:v>0</c:v>
                </c:pt>
                <c:pt idx="3574">
                  <c:v>5.0980427997123355E-5</c:v>
                </c:pt>
                <c:pt idx="3575">
                  <c:v>8.5166869960879847E-7</c:v>
                </c:pt>
                <c:pt idx="3576">
                  <c:v>4.1402198374527624E-6</c:v>
                </c:pt>
                <c:pt idx="3577">
                  <c:v>5.2415645950030607E-6</c:v>
                </c:pt>
                <c:pt idx="3578">
                  <c:v>0</c:v>
                </c:pt>
                <c:pt idx="3579">
                  <c:v>1.8976618067339644E-6</c:v>
                </c:pt>
                <c:pt idx="3580">
                  <c:v>2.4738043749423663E-5</c:v>
                </c:pt>
                <c:pt idx="3581">
                  <c:v>0</c:v>
                </c:pt>
                <c:pt idx="3582">
                  <c:v>0</c:v>
                </c:pt>
                <c:pt idx="3583">
                  <c:v>0</c:v>
                </c:pt>
                <c:pt idx="3584">
                  <c:v>2.4776310914363944E-5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2.5350928916827749E-6</c:v>
                </c:pt>
                <c:pt idx="3589">
                  <c:v>0</c:v>
                </c:pt>
                <c:pt idx="3590">
                  <c:v>0</c:v>
                </c:pt>
                <c:pt idx="3591">
                  <c:v>1.0189159966656771E-4</c:v>
                </c:pt>
                <c:pt idx="3592">
                  <c:v>3.5619330234443217E-5</c:v>
                </c:pt>
                <c:pt idx="3593">
                  <c:v>0</c:v>
                </c:pt>
                <c:pt idx="3594">
                  <c:v>2.0937682716101262E-7</c:v>
                </c:pt>
                <c:pt idx="3595">
                  <c:v>0</c:v>
                </c:pt>
                <c:pt idx="3596">
                  <c:v>6.8392887450818056E-6</c:v>
                </c:pt>
                <c:pt idx="3597">
                  <c:v>1.4202448967399955E-5</c:v>
                </c:pt>
                <c:pt idx="3598">
                  <c:v>0</c:v>
                </c:pt>
                <c:pt idx="3599">
                  <c:v>3.065198233327029E-4</c:v>
                </c:pt>
                <c:pt idx="3600">
                  <c:v>5.9007586107202112E-5</c:v>
                </c:pt>
                <c:pt idx="3601">
                  <c:v>1.941208701637797E-4</c:v>
                </c:pt>
                <c:pt idx="3602">
                  <c:v>1.4191689880020707E-4</c:v>
                </c:pt>
                <c:pt idx="3603">
                  <c:v>0</c:v>
                </c:pt>
                <c:pt idx="3604">
                  <c:v>3.5765552769481406E-5</c:v>
                </c:pt>
                <c:pt idx="3605">
                  <c:v>0</c:v>
                </c:pt>
                <c:pt idx="3606">
                  <c:v>0</c:v>
                </c:pt>
                <c:pt idx="3607">
                  <c:v>5.1544141423120834E-6</c:v>
                </c:pt>
                <c:pt idx="3608">
                  <c:v>3.0184800151770834E-5</c:v>
                </c:pt>
                <c:pt idx="3609">
                  <c:v>0</c:v>
                </c:pt>
                <c:pt idx="3610">
                  <c:v>5.3331479764153123E-6</c:v>
                </c:pt>
                <c:pt idx="3611">
                  <c:v>2.0269715050689326E-5</c:v>
                </c:pt>
                <c:pt idx="3612">
                  <c:v>6.0960334754073493E-5</c:v>
                </c:pt>
                <c:pt idx="3613">
                  <c:v>1.0042026882410481E-4</c:v>
                </c:pt>
                <c:pt idx="3614">
                  <c:v>0</c:v>
                </c:pt>
                <c:pt idx="3615">
                  <c:v>0</c:v>
                </c:pt>
                <c:pt idx="3616">
                  <c:v>0</c:v>
                </c:pt>
                <c:pt idx="3617">
                  <c:v>1.3061672203989646E-5</c:v>
                </c:pt>
                <c:pt idx="3618">
                  <c:v>0</c:v>
                </c:pt>
                <c:pt idx="3619">
                  <c:v>0</c:v>
                </c:pt>
                <c:pt idx="3620">
                  <c:v>0</c:v>
                </c:pt>
                <c:pt idx="3621">
                  <c:v>4.0673191608020335E-6</c:v>
                </c:pt>
                <c:pt idx="3622">
                  <c:v>2.6610995353507882E-5</c:v>
                </c:pt>
                <c:pt idx="3623">
                  <c:v>1.846936097026879E-7</c:v>
                </c:pt>
                <c:pt idx="3624">
                  <c:v>2.0760043879458141E-3</c:v>
                </c:pt>
                <c:pt idx="3625">
                  <c:v>1.8331154867770224E-6</c:v>
                </c:pt>
                <c:pt idx="3626">
                  <c:v>1.4178737014309742E-5</c:v>
                </c:pt>
                <c:pt idx="3627">
                  <c:v>0</c:v>
                </c:pt>
                <c:pt idx="3628">
                  <c:v>0</c:v>
                </c:pt>
                <c:pt idx="3629">
                  <c:v>2.6450844324537125E-6</c:v>
                </c:pt>
                <c:pt idx="3630">
                  <c:v>0</c:v>
                </c:pt>
                <c:pt idx="3631">
                  <c:v>2.4858669424005758E-6</c:v>
                </c:pt>
                <c:pt idx="3632">
                  <c:v>2.6475550001867266E-4</c:v>
                </c:pt>
                <c:pt idx="3633">
                  <c:v>7.6755883454468279E-5</c:v>
                </c:pt>
                <c:pt idx="3634">
                  <c:v>0</c:v>
                </c:pt>
                <c:pt idx="3635">
                  <c:v>0</c:v>
                </c:pt>
                <c:pt idx="3636">
                  <c:v>0</c:v>
                </c:pt>
                <c:pt idx="3637">
                  <c:v>0</c:v>
                </c:pt>
                <c:pt idx="3638">
                  <c:v>0</c:v>
                </c:pt>
                <c:pt idx="3639">
                  <c:v>3.0955412182904883E-4</c:v>
                </c:pt>
                <c:pt idx="3640">
                  <c:v>0</c:v>
                </c:pt>
                <c:pt idx="3641">
                  <c:v>4.0944610210264303E-5</c:v>
                </c:pt>
                <c:pt idx="3642">
                  <c:v>4.8465463409392537E-6</c:v>
                </c:pt>
                <c:pt idx="3643">
                  <c:v>3.3528469735405946E-6</c:v>
                </c:pt>
                <c:pt idx="3644">
                  <c:v>0</c:v>
                </c:pt>
                <c:pt idx="3645">
                  <c:v>2.0390142657855152E-4</c:v>
                </c:pt>
                <c:pt idx="3646">
                  <c:v>2.2967084224049345E-6</c:v>
                </c:pt>
                <c:pt idx="3647">
                  <c:v>2.6967948988161998E-6</c:v>
                </c:pt>
                <c:pt idx="3648">
                  <c:v>0</c:v>
                </c:pt>
                <c:pt idx="3649">
                  <c:v>8.2525442931031696E-5</c:v>
                </c:pt>
                <c:pt idx="3650">
                  <c:v>4.5022015598817502E-5</c:v>
                </c:pt>
                <c:pt idx="3651">
                  <c:v>1.0981453590065529E-5</c:v>
                </c:pt>
                <c:pt idx="3652">
                  <c:v>0</c:v>
                </c:pt>
                <c:pt idx="3653">
                  <c:v>0</c:v>
                </c:pt>
                <c:pt idx="3654">
                  <c:v>0</c:v>
                </c:pt>
                <c:pt idx="3655">
                  <c:v>5.8351662311871572E-8</c:v>
                </c:pt>
                <c:pt idx="3656">
                  <c:v>1.7013149669493861E-6</c:v>
                </c:pt>
                <c:pt idx="3657">
                  <c:v>1.1442062530853766E-5</c:v>
                </c:pt>
                <c:pt idx="3658">
                  <c:v>2.1465606652188875E-4</c:v>
                </c:pt>
                <c:pt idx="3659">
                  <c:v>0</c:v>
                </c:pt>
                <c:pt idx="3660">
                  <c:v>3.0209414412132564E-7</c:v>
                </c:pt>
                <c:pt idx="3661">
                  <c:v>7.7949038113328129E-6</c:v>
                </c:pt>
                <c:pt idx="3662">
                  <c:v>2.7837600883907381E-7</c:v>
                </c:pt>
                <c:pt idx="3663">
                  <c:v>3.1388808831666172E-3</c:v>
                </c:pt>
                <c:pt idx="3664">
                  <c:v>8.0693677190157494E-6</c:v>
                </c:pt>
                <c:pt idx="3665">
                  <c:v>0</c:v>
                </c:pt>
                <c:pt idx="3666">
                  <c:v>1.3764426584779191E-5</c:v>
                </c:pt>
                <c:pt idx="3667">
                  <c:v>1.6102277537816042E-5</c:v>
                </c:pt>
                <c:pt idx="3668">
                  <c:v>5.6052660762850534E-6</c:v>
                </c:pt>
                <c:pt idx="3669">
                  <c:v>1.3535556107675846E-5</c:v>
                </c:pt>
                <c:pt idx="3670">
                  <c:v>6.0376079652927282E-6</c:v>
                </c:pt>
                <c:pt idx="3671">
                  <c:v>3.6316438888978817E-6</c:v>
                </c:pt>
                <c:pt idx="3672">
                  <c:v>7.9762521060642177E-6</c:v>
                </c:pt>
                <c:pt idx="3673">
                  <c:v>9.1447140989093491E-6</c:v>
                </c:pt>
                <c:pt idx="3674">
                  <c:v>4.6454491219111936E-5</c:v>
                </c:pt>
                <c:pt idx="3675">
                  <c:v>9.5459303435908766E-6</c:v>
                </c:pt>
                <c:pt idx="3676">
                  <c:v>2.2979077022986577E-7</c:v>
                </c:pt>
                <c:pt idx="3677">
                  <c:v>2.4247268436372809E-7</c:v>
                </c:pt>
                <c:pt idx="3678">
                  <c:v>2.0095916895718252E-6</c:v>
                </c:pt>
                <c:pt idx="3679">
                  <c:v>0</c:v>
                </c:pt>
                <c:pt idx="3680">
                  <c:v>1.0778719062248833E-6</c:v>
                </c:pt>
                <c:pt idx="3681">
                  <c:v>0</c:v>
                </c:pt>
                <c:pt idx="3682">
                  <c:v>1.7681625758282303E-7</c:v>
                </c:pt>
                <c:pt idx="3683">
                  <c:v>6.7062166111277216E-7</c:v>
                </c:pt>
                <c:pt idx="3684">
                  <c:v>7.9489078630154133E-7</c:v>
                </c:pt>
                <c:pt idx="3685">
                  <c:v>0</c:v>
                </c:pt>
                <c:pt idx="3686">
                  <c:v>6.2521572286826589E-6</c:v>
                </c:pt>
                <c:pt idx="3687">
                  <c:v>0</c:v>
                </c:pt>
                <c:pt idx="3688">
                  <c:v>2.8190496008958621E-4</c:v>
                </c:pt>
                <c:pt idx="3689">
                  <c:v>3.8338939753934111E-7</c:v>
                </c:pt>
                <c:pt idx="3690">
                  <c:v>1.0526092834227361E-6</c:v>
                </c:pt>
                <c:pt idx="3691">
                  <c:v>1.1789223974334681E-5</c:v>
                </c:pt>
                <c:pt idx="3692">
                  <c:v>1.5214858540249298E-4</c:v>
                </c:pt>
                <c:pt idx="3693">
                  <c:v>5.4328221079883694E-6</c:v>
                </c:pt>
                <c:pt idx="3694">
                  <c:v>0</c:v>
                </c:pt>
                <c:pt idx="3695">
                  <c:v>5.3184469057149178E-5</c:v>
                </c:pt>
                <c:pt idx="3696">
                  <c:v>0</c:v>
                </c:pt>
                <c:pt idx="3697">
                  <c:v>8.6484654637976715E-5</c:v>
                </c:pt>
                <c:pt idx="3698">
                  <c:v>5.6409489950884525E-7</c:v>
                </c:pt>
                <c:pt idx="3699">
                  <c:v>3.7111121484407142E-6</c:v>
                </c:pt>
                <c:pt idx="3700">
                  <c:v>0</c:v>
                </c:pt>
                <c:pt idx="3701">
                  <c:v>3.3376336066466675E-6</c:v>
                </c:pt>
                <c:pt idx="3702">
                  <c:v>4.8994177555676882E-7</c:v>
                </c:pt>
                <c:pt idx="3703">
                  <c:v>2.0464313313939484E-4</c:v>
                </c:pt>
                <c:pt idx="3704">
                  <c:v>6.7717255807023131E-6</c:v>
                </c:pt>
                <c:pt idx="3705">
                  <c:v>0</c:v>
                </c:pt>
                <c:pt idx="3706">
                  <c:v>3.1236627885188119E-7</c:v>
                </c:pt>
                <c:pt idx="3707">
                  <c:v>4.1341411581692222E-8</c:v>
                </c:pt>
                <c:pt idx="3708">
                  <c:v>0</c:v>
                </c:pt>
                <c:pt idx="3709">
                  <c:v>9.4787730446912571E-7</c:v>
                </c:pt>
                <c:pt idx="3710">
                  <c:v>0</c:v>
                </c:pt>
                <c:pt idx="3711">
                  <c:v>3.6823297524998695E-7</c:v>
                </c:pt>
                <c:pt idx="3712">
                  <c:v>8.6332237218301767E-6</c:v>
                </c:pt>
                <c:pt idx="3713">
                  <c:v>2.3875238325763649E-5</c:v>
                </c:pt>
                <c:pt idx="3714">
                  <c:v>6.9594002209768274E-6</c:v>
                </c:pt>
                <c:pt idx="3715">
                  <c:v>1.3153386731806302E-4</c:v>
                </c:pt>
                <c:pt idx="3716">
                  <c:v>5.4621887139774837E-6</c:v>
                </c:pt>
                <c:pt idx="3717">
                  <c:v>3.4770061491125458E-6</c:v>
                </c:pt>
                <c:pt idx="3718">
                  <c:v>2.3919067581956808E-5</c:v>
                </c:pt>
                <c:pt idx="3719">
                  <c:v>0</c:v>
                </c:pt>
                <c:pt idx="3720">
                  <c:v>0</c:v>
                </c:pt>
                <c:pt idx="3721">
                  <c:v>1.999020597598089E-7</c:v>
                </c:pt>
                <c:pt idx="3722">
                  <c:v>2.6010422447511791E-7</c:v>
                </c:pt>
                <c:pt idx="3723">
                  <c:v>1.4895214784514741E-6</c:v>
                </c:pt>
                <c:pt idx="3724">
                  <c:v>0</c:v>
                </c:pt>
                <c:pt idx="3725">
                  <c:v>0</c:v>
                </c:pt>
                <c:pt idx="3726">
                  <c:v>4.5860160329404034E-5</c:v>
                </c:pt>
                <c:pt idx="3727">
                  <c:v>9.2162576855783724E-5</c:v>
                </c:pt>
                <c:pt idx="3728">
                  <c:v>2.7535084323664902E-5</c:v>
                </c:pt>
                <c:pt idx="3729">
                  <c:v>2.6918462432009632E-6</c:v>
                </c:pt>
                <c:pt idx="3730">
                  <c:v>9.1572715186754565E-7</c:v>
                </c:pt>
                <c:pt idx="3731">
                  <c:v>7.8696892521230601E-6</c:v>
                </c:pt>
                <c:pt idx="3732">
                  <c:v>2.8564616651832105E-5</c:v>
                </c:pt>
                <c:pt idx="3733">
                  <c:v>8.0039993036501726E-5</c:v>
                </c:pt>
                <c:pt idx="3734">
                  <c:v>1.1486936180120944E-4</c:v>
                </c:pt>
                <c:pt idx="3735">
                  <c:v>0</c:v>
                </c:pt>
                <c:pt idx="3736">
                  <c:v>9.837699029041356E-6</c:v>
                </c:pt>
                <c:pt idx="3737">
                  <c:v>0</c:v>
                </c:pt>
                <c:pt idx="3738">
                  <c:v>1.7296527933002341E-6</c:v>
                </c:pt>
                <c:pt idx="3739">
                  <c:v>2.634463457951895E-6</c:v>
                </c:pt>
                <c:pt idx="3740">
                  <c:v>2.5311298375945789E-5</c:v>
                </c:pt>
                <c:pt idx="3741">
                  <c:v>2.0649504663002256E-5</c:v>
                </c:pt>
                <c:pt idx="3742">
                  <c:v>1.222586189931006E-4</c:v>
                </c:pt>
                <c:pt idx="3743">
                  <c:v>3.9603376836187063E-6</c:v>
                </c:pt>
                <c:pt idx="3744">
                  <c:v>2.2682489609109605E-6</c:v>
                </c:pt>
                <c:pt idx="3745">
                  <c:v>1.1865028321947176E-5</c:v>
                </c:pt>
                <c:pt idx="3746">
                  <c:v>1.6557005945706053E-5</c:v>
                </c:pt>
                <c:pt idx="3747">
                  <c:v>4.4374771728664419E-6</c:v>
                </c:pt>
                <c:pt idx="3748">
                  <c:v>1.1160849336205446E-5</c:v>
                </c:pt>
                <c:pt idx="3749">
                  <c:v>8.2892981069541014E-6</c:v>
                </c:pt>
                <c:pt idx="3750">
                  <c:v>1.66999232839448E-4</c:v>
                </c:pt>
                <c:pt idx="3751">
                  <c:v>3.163441766446496E-3</c:v>
                </c:pt>
                <c:pt idx="3752">
                  <c:v>7.8594826495564913E-6</c:v>
                </c:pt>
                <c:pt idx="3753">
                  <c:v>5.3266424342930675E-5</c:v>
                </c:pt>
                <c:pt idx="3754">
                  <c:v>1.438741090472398E-5</c:v>
                </c:pt>
                <c:pt idx="3755">
                  <c:v>0</c:v>
                </c:pt>
                <c:pt idx="3756">
                  <c:v>7.1995260911967905E-6</c:v>
                </c:pt>
                <c:pt idx="3757">
                  <c:v>1.1248663214313584E-5</c:v>
                </c:pt>
                <c:pt idx="3758">
                  <c:v>0</c:v>
                </c:pt>
                <c:pt idx="3759">
                  <c:v>0</c:v>
                </c:pt>
                <c:pt idx="3760">
                  <c:v>1.3998336444479061E-5</c:v>
                </c:pt>
                <c:pt idx="3761">
                  <c:v>0</c:v>
                </c:pt>
                <c:pt idx="3762">
                  <c:v>0</c:v>
                </c:pt>
                <c:pt idx="3763">
                  <c:v>0</c:v>
                </c:pt>
                <c:pt idx="3764">
                  <c:v>0</c:v>
                </c:pt>
                <c:pt idx="3765">
                  <c:v>0</c:v>
                </c:pt>
                <c:pt idx="3766">
                  <c:v>1.0900490305299032E-5</c:v>
                </c:pt>
                <c:pt idx="3767">
                  <c:v>1.5451145444737507E-7</c:v>
                </c:pt>
                <c:pt idx="3768">
                  <c:v>1.0105049120858351E-6</c:v>
                </c:pt>
                <c:pt idx="3769">
                  <c:v>0</c:v>
                </c:pt>
                <c:pt idx="3770">
                  <c:v>2.7595286897718608E-7</c:v>
                </c:pt>
                <c:pt idx="3771">
                  <c:v>0</c:v>
                </c:pt>
                <c:pt idx="3772">
                  <c:v>0</c:v>
                </c:pt>
                <c:pt idx="3773">
                  <c:v>0</c:v>
                </c:pt>
                <c:pt idx="3774">
                  <c:v>0</c:v>
                </c:pt>
                <c:pt idx="3775">
                  <c:v>3.8371706921232191E-4</c:v>
                </c:pt>
                <c:pt idx="3776">
                  <c:v>0</c:v>
                </c:pt>
                <c:pt idx="3777">
                  <c:v>1.0671999071533487E-5</c:v>
                </c:pt>
                <c:pt idx="3778">
                  <c:v>0</c:v>
                </c:pt>
                <c:pt idx="3779">
                  <c:v>0</c:v>
                </c:pt>
                <c:pt idx="3780">
                  <c:v>0</c:v>
                </c:pt>
                <c:pt idx="3781">
                  <c:v>4.7109786111227745E-7</c:v>
                </c:pt>
                <c:pt idx="3782">
                  <c:v>0</c:v>
                </c:pt>
                <c:pt idx="3783">
                  <c:v>0</c:v>
                </c:pt>
                <c:pt idx="3784">
                  <c:v>3.5064597177162228E-5</c:v>
                </c:pt>
                <c:pt idx="3785">
                  <c:v>0</c:v>
                </c:pt>
                <c:pt idx="3786">
                  <c:v>4.1234579427118914E-7</c:v>
                </c:pt>
                <c:pt idx="3787">
                  <c:v>0</c:v>
                </c:pt>
                <c:pt idx="3788">
                  <c:v>2.2539768325493636E-5</c:v>
                </c:pt>
                <c:pt idx="3789">
                  <c:v>0</c:v>
                </c:pt>
                <c:pt idx="3790">
                  <c:v>1.7507138073011815E-5</c:v>
                </c:pt>
                <c:pt idx="3791">
                  <c:v>6.977614492283658E-5</c:v>
                </c:pt>
                <c:pt idx="3792">
                  <c:v>0</c:v>
                </c:pt>
                <c:pt idx="3793">
                  <c:v>7.2968588053699536E-5</c:v>
                </c:pt>
                <c:pt idx="3794">
                  <c:v>5.8218389996714739E-6</c:v>
                </c:pt>
                <c:pt idx="3795">
                  <c:v>6.6016653499297341E-6</c:v>
                </c:pt>
                <c:pt idx="3796">
                  <c:v>1.8986903497186445E-6</c:v>
                </c:pt>
                <c:pt idx="3797">
                  <c:v>2.551780081024832E-6</c:v>
                </c:pt>
                <c:pt idx="3798">
                  <c:v>1.2138186048184086E-5</c:v>
                </c:pt>
                <c:pt idx="3799">
                  <c:v>0</c:v>
                </c:pt>
                <c:pt idx="3800">
                  <c:v>0</c:v>
                </c:pt>
                <c:pt idx="3801">
                  <c:v>1.0364152944470105E-5</c:v>
                </c:pt>
                <c:pt idx="3802">
                  <c:v>1.4276449089071345E-5</c:v>
                </c:pt>
                <c:pt idx="3803">
                  <c:v>3.8829133450491553E-5</c:v>
                </c:pt>
                <c:pt idx="3804">
                  <c:v>1.4562913255667671E-7</c:v>
                </c:pt>
                <c:pt idx="3805">
                  <c:v>1.7988406296086989E-4</c:v>
                </c:pt>
                <c:pt idx="3806">
                  <c:v>8.3323964780696873E-6</c:v>
                </c:pt>
                <c:pt idx="3807">
                  <c:v>6.0318535999758047E-5</c:v>
                </c:pt>
                <c:pt idx="3808">
                  <c:v>4.4819392211244885E-6</c:v>
                </c:pt>
                <c:pt idx="3809">
                  <c:v>1.4221920984911681E-5</c:v>
                </c:pt>
                <c:pt idx="3810">
                  <c:v>4.2711062566548288E-6</c:v>
                </c:pt>
                <c:pt idx="3811">
                  <c:v>5.3830265587024334E-6</c:v>
                </c:pt>
                <c:pt idx="3812">
                  <c:v>0</c:v>
                </c:pt>
                <c:pt idx="3813">
                  <c:v>0</c:v>
                </c:pt>
                <c:pt idx="3814">
                  <c:v>1.7996140111198121E-5</c:v>
                </c:pt>
                <c:pt idx="3815">
                  <c:v>4.1204169622263965E-6</c:v>
                </c:pt>
                <c:pt idx="3816">
                  <c:v>3.0796340177854061E-7</c:v>
                </c:pt>
                <c:pt idx="3817">
                  <c:v>2.7027076099482056E-5</c:v>
                </c:pt>
                <c:pt idx="3818">
                  <c:v>2.4014500724991615E-6</c:v>
                </c:pt>
                <c:pt idx="3819">
                  <c:v>0</c:v>
                </c:pt>
                <c:pt idx="3820">
                  <c:v>0</c:v>
                </c:pt>
                <c:pt idx="3821">
                  <c:v>8.390906743298758E-7</c:v>
                </c:pt>
                <c:pt idx="3822">
                  <c:v>0</c:v>
                </c:pt>
                <c:pt idx="3823">
                  <c:v>0</c:v>
                </c:pt>
                <c:pt idx="3824">
                  <c:v>5.4706375750973421E-7</c:v>
                </c:pt>
                <c:pt idx="3825">
                  <c:v>1.8563752846599584E-6</c:v>
                </c:pt>
                <c:pt idx="3826">
                  <c:v>3.8560232335486392E-6</c:v>
                </c:pt>
                <c:pt idx="3827">
                  <c:v>1.9358331649153979E-7</c:v>
                </c:pt>
                <c:pt idx="3828">
                  <c:v>5.7774282999513834E-6</c:v>
                </c:pt>
                <c:pt idx="3829">
                  <c:v>9.0123069082348824E-6</c:v>
                </c:pt>
                <c:pt idx="3830">
                  <c:v>0</c:v>
                </c:pt>
                <c:pt idx="3831">
                  <c:v>0</c:v>
                </c:pt>
                <c:pt idx="3832">
                  <c:v>0</c:v>
                </c:pt>
                <c:pt idx="3833">
                  <c:v>0</c:v>
                </c:pt>
                <c:pt idx="3834">
                  <c:v>0</c:v>
                </c:pt>
                <c:pt idx="3835">
                  <c:v>0</c:v>
                </c:pt>
                <c:pt idx="3836">
                  <c:v>0</c:v>
                </c:pt>
                <c:pt idx="3837">
                  <c:v>1.2360916355789961E-6</c:v>
                </c:pt>
                <c:pt idx="3838">
                  <c:v>0</c:v>
                </c:pt>
                <c:pt idx="3839">
                  <c:v>0</c:v>
                </c:pt>
                <c:pt idx="3840">
                  <c:v>0</c:v>
                </c:pt>
                <c:pt idx="3841">
                  <c:v>1.2868948229168319E-5</c:v>
                </c:pt>
                <c:pt idx="3842">
                  <c:v>1.8976618067339654E-7</c:v>
                </c:pt>
                <c:pt idx="3843">
                  <c:v>8.9043527982229858E-7</c:v>
                </c:pt>
                <c:pt idx="3844">
                  <c:v>1.2577163872524244E-5</c:v>
                </c:pt>
                <c:pt idx="3845">
                  <c:v>0</c:v>
                </c:pt>
                <c:pt idx="3846">
                  <c:v>2.1943646299366652E-7</c:v>
                </c:pt>
                <c:pt idx="3847">
                  <c:v>7.0664679166841757E-7</c:v>
                </c:pt>
                <c:pt idx="3848">
                  <c:v>0</c:v>
                </c:pt>
                <c:pt idx="3849">
                  <c:v>0</c:v>
                </c:pt>
                <c:pt idx="3850">
                  <c:v>0</c:v>
                </c:pt>
                <c:pt idx="3851">
                  <c:v>0</c:v>
                </c:pt>
                <c:pt idx="3852">
                  <c:v>3.7219333778483842E-7</c:v>
                </c:pt>
                <c:pt idx="3853">
                  <c:v>2.8861261323408358E-7</c:v>
                </c:pt>
                <c:pt idx="3854">
                  <c:v>0</c:v>
                </c:pt>
                <c:pt idx="3855">
                  <c:v>5.54473995994439E-5</c:v>
                </c:pt>
                <c:pt idx="3856">
                  <c:v>1.9653255988703437E-6</c:v>
                </c:pt>
                <c:pt idx="3857">
                  <c:v>1.5128026754033518E-5</c:v>
                </c:pt>
                <c:pt idx="3858">
                  <c:v>0</c:v>
                </c:pt>
                <c:pt idx="3859">
                  <c:v>4.8881156912595813E-5</c:v>
                </c:pt>
                <c:pt idx="3860">
                  <c:v>7.7048413205561657E-5</c:v>
                </c:pt>
                <c:pt idx="3861">
                  <c:v>3.25478129484003E-5</c:v>
                </c:pt>
                <c:pt idx="3862">
                  <c:v>1.0593116818220436E-7</c:v>
                </c:pt>
                <c:pt idx="3863">
                  <c:v>1.5138650368327072E-7</c:v>
                </c:pt>
                <c:pt idx="3864">
                  <c:v>0</c:v>
                </c:pt>
                <c:pt idx="3865">
                  <c:v>1.0647517425723325E-4</c:v>
                </c:pt>
                <c:pt idx="3866">
                  <c:v>4.1529399430241034E-6</c:v>
                </c:pt>
                <c:pt idx="3867">
                  <c:v>0</c:v>
                </c:pt>
                <c:pt idx="3868">
                  <c:v>9.5671380676024611E-6</c:v>
                </c:pt>
                <c:pt idx="3869">
                  <c:v>4.8772484444565275E-7</c:v>
                </c:pt>
                <c:pt idx="3870">
                  <c:v>3.9968118049158069E-5</c:v>
                </c:pt>
                <c:pt idx="3871">
                  <c:v>2.6541437518968907E-6</c:v>
                </c:pt>
                <c:pt idx="3872">
                  <c:v>2.7257376457840541E-5</c:v>
                </c:pt>
                <c:pt idx="3873">
                  <c:v>6.7025029701801556E-6</c:v>
                </c:pt>
                <c:pt idx="3874">
                  <c:v>9.7516631622271727E-6</c:v>
                </c:pt>
                <c:pt idx="3875">
                  <c:v>0</c:v>
                </c:pt>
                <c:pt idx="3876">
                  <c:v>0</c:v>
                </c:pt>
                <c:pt idx="3877">
                  <c:v>0</c:v>
                </c:pt>
                <c:pt idx="3878">
                  <c:v>0</c:v>
                </c:pt>
                <c:pt idx="3879">
                  <c:v>0</c:v>
                </c:pt>
                <c:pt idx="3880">
                  <c:v>0</c:v>
                </c:pt>
                <c:pt idx="3881">
                  <c:v>3.7535861837010467E-6</c:v>
                </c:pt>
                <c:pt idx="3882">
                  <c:v>0</c:v>
                </c:pt>
                <c:pt idx="3883">
                  <c:v>4.0273746558493714E-6</c:v>
                </c:pt>
                <c:pt idx="3884">
                  <c:v>3.7339673425804654E-6</c:v>
                </c:pt>
                <c:pt idx="3885">
                  <c:v>5.3839755555688819E-7</c:v>
                </c:pt>
                <c:pt idx="3886">
                  <c:v>2.9808404486307851E-6</c:v>
                </c:pt>
                <c:pt idx="3887">
                  <c:v>1.1870835971639703E-6</c:v>
                </c:pt>
                <c:pt idx="3888">
                  <c:v>3.252790060081471E-6</c:v>
                </c:pt>
                <c:pt idx="3889">
                  <c:v>9.8150587487365766E-6</c:v>
                </c:pt>
                <c:pt idx="3890">
                  <c:v>0</c:v>
                </c:pt>
                <c:pt idx="3891">
                  <c:v>1.6735379596649617E-5</c:v>
                </c:pt>
                <c:pt idx="3892">
                  <c:v>2.756106389107936E-5</c:v>
                </c:pt>
                <c:pt idx="3893">
                  <c:v>8.4146869975308468E-7</c:v>
                </c:pt>
                <c:pt idx="3894">
                  <c:v>2.2681453804497268E-5</c:v>
                </c:pt>
                <c:pt idx="3895">
                  <c:v>6.0056724998509424E-5</c:v>
                </c:pt>
                <c:pt idx="3896">
                  <c:v>0</c:v>
                </c:pt>
                <c:pt idx="3897">
                  <c:v>4.1359893258260994E-6</c:v>
                </c:pt>
                <c:pt idx="3898">
                  <c:v>1.5086854052914476E-5</c:v>
                </c:pt>
                <c:pt idx="3899">
                  <c:v>9.2054277705541939E-6</c:v>
                </c:pt>
                <c:pt idx="3900">
                  <c:v>0</c:v>
                </c:pt>
                <c:pt idx="3901">
                  <c:v>1.4349614208696061E-5</c:v>
                </c:pt>
                <c:pt idx="3902">
                  <c:v>4.7413720215171264E-6</c:v>
                </c:pt>
                <c:pt idx="3903">
                  <c:v>2.5027985438658434E-7</c:v>
                </c:pt>
                <c:pt idx="3904">
                  <c:v>2.7969565343558251E-6</c:v>
                </c:pt>
                <c:pt idx="3905">
                  <c:v>2.6089054518978476E-3</c:v>
                </c:pt>
                <c:pt idx="3906">
                  <c:v>8.3169128566735521E-6</c:v>
                </c:pt>
                <c:pt idx="3907">
                  <c:v>1.6381032009496775E-6</c:v>
                </c:pt>
                <c:pt idx="3908">
                  <c:v>1.9650279254097638E-3</c:v>
                </c:pt>
                <c:pt idx="3909">
                  <c:v>0</c:v>
                </c:pt>
                <c:pt idx="3910">
                  <c:v>4.7320366253487417E-7</c:v>
                </c:pt>
                <c:pt idx="3911">
                  <c:v>4.8504235780120024E-6</c:v>
                </c:pt>
                <c:pt idx="3912">
                  <c:v>0</c:v>
                </c:pt>
                <c:pt idx="3913">
                  <c:v>1.4198424773702315E-5</c:v>
                </c:pt>
                <c:pt idx="3914">
                  <c:v>0</c:v>
                </c:pt>
                <c:pt idx="3915">
                  <c:v>8.9425213458923536E-7</c:v>
                </c:pt>
                <c:pt idx="3916">
                  <c:v>9.3565269637577635E-7</c:v>
                </c:pt>
                <c:pt idx="3917">
                  <c:v>0</c:v>
                </c:pt>
                <c:pt idx="3918">
                  <c:v>0</c:v>
                </c:pt>
                <c:pt idx="3919">
                  <c:v>0</c:v>
                </c:pt>
                <c:pt idx="3920">
                  <c:v>3.8586207557266329E-5</c:v>
                </c:pt>
                <c:pt idx="3921">
                  <c:v>5.7168283388858826E-5</c:v>
                </c:pt>
                <c:pt idx="3922">
                  <c:v>0</c:v>
                </c:pt>
                <c:pt idx="3923">
                  <c:v>9.566413606691362E-5</c:v>
                </c:pt>
                <c:pt idx="3924">
                  <c:v>1.1438822355996275E-6</c:v>
                </c:pt>
                <c:pt idx="3925">
                  <c:v>5.79002957791626E-8</c:v>
                </c:pt>
                <c:pt idx="3926">
                  <c:v>2.1594994636909812E-6</c:v>
                </c:pt>
                <c:pt idx="3927">
                  <c:v>0</c:v>
                </c:pt>
                <c:pt idx="3928">
                  <c:v>3.9455723248470719E-6</c:v>
                </c:pt>
                <c:pt idx="3929">
                  <c:v>8.4103613157372862E-7</c:v>
                </c:pt>
                <c:pt idx="3930">
                  <c:v>1.1579766434418023E-6</c:v>
                </c:pt>
                <c:pt idx="3931">
                  <c:v>0</c:v>
                </c:pt>
                <c:pt idx="3932">
                  <c:v>0</c:v>
                </c:pt>
                <c:pt idx="3933">
                  <c:v>0</c:v>
                </c:pt>
                <c:pt idx="3934">
                  <c:v>4.6201884869313937E-5</c:v>
                </c:pt>
                <c:pt idx="3935">
                  <c:v>1.6390320223522768E-5</c:v>
                </c:pt>
                <c:pt idx="3936">
                  <c:v>1.6961193559833128E-5</c:v>
                </c:pt>
                <c:pt idx="3937">
                  <c:v>3.0457683318993948E-5</c:v>
                </c:pt>
                <c:pt idx="3938">
                  <c:v>6.5063849040284432E-5</c:v>
                </c:pt>
                <c:pt idx="3939">
                  <c:v>0</c:v>
                </c:pt>
                <c:pt idx="3940">
                  <c:v>4.0015356536807917E-8</c:v>
                </c:pt>
                <c:pt idx="3941">
                  <c:v>9.1843209460198492E-6</c:v>
                </c:pt>
                <c:pt idx="3942">
                  <c:v>3.163545545692473E-6</c:v>
                </c:pt>
                <c:pt idx="3943">
                  <c:v>2.8045565482665884E-5</c:v>
                </c:pt>
                <c:pt idx="3944">
                  <c:v>6.6023159910783052E-6</c:v>
                </c:pt>
                <c:pt idx="3945">
                  <c:v>0</c:v>
                </c:pt>
                <c:pt idx="3946">
                  <c:v>9.4626788093757461E-6</c:v>
                </c:pt>
                <c:pt idx="3947">
                  <c:v>1.5944850683800158E-6</c:v>
                </c:pt>
                <c:pt idx="3948">
                  <c:v>0</c:v>
                </c:pt>
                <c:pt idx="3949">
                  <c:v>0</c:v>
                </c:pt>
                <c:pt idx="3950">
                  <c:v>0</c:v>
                </c:pt>
                <c:pt idx="3951">
                  <c:v>1.7811858695878683E-6</c:v>
                </c:pt>
                <c:pt idx="3952">
                  <c:v>1.8133780387363574E-7</c:v>
                </c:pt>
                <c:pt idx="3953">
                  <c:v>1.2135358638988969E-5</c:v>
                </c:pt>
                <c:pt idx="3954">
                  <c:v>1.8372816583378786E-6</c:v>
                </c:pt>
                <c:pt idx="3955">
                  <c:v>0</c:v>
                </c:pt>
                <c:pt idx="3956">
                  <c:v>5.0290680861467718E-5</c:v>
                </c:pt>
                <c:pt idx="3957">
                  <c:v>4.8337223446511417E-5</c:v>
                </c:pt>
                <c:pt idx="3958">
                  <c:v>6.9157684175749245E-6</c:v>
                </c:pt>
                <c:pt idx="3959">
                  <c:v>1.4915201654403453E-6</c:v>
                </c:pt>
                <c:pt idx="3960">
                  <c:v>2.3974019266567801E-7</c:v>
                </c:pt>
                <c:pt idx="3961">
                  <c:v>3.1765015910572425E-5</c:v>
                </c:pt>
                <c:pt idx="3962">
                  <c:v>0</c:v>
                </c:pt>
                <c:pt idx="3963">
                  <c:v>2.8727929270386192E-7</c:v>
                </c:pt>
                <c:pt idx="3964">
                  <c:v>6.1507872578940099E-5</c:v>
                </c:pt>
                <c:pt idx="3965">
                  <c:v>3.302538256195268E-5</c:v>
                </c:pt>
                <c:pt idx="3966">
                  <c:v>8.5305309147794042E-6</c:v>
                </c:pt>
                <c:pt idx="3967">
                  <c:v>0</c:v>
                </c:pt>
                <c:pt idx="3968">
                  <c:v>2.2662505036766831E-6</c:v>
                </c:pt>
                <c:pt idx="3969">
                  <c:v>8.8350156247668666E-8</c:v>
                </c:pt>
                <c:pt idx="3970">
                  <c:v>0</c:v>
                </c:pt>
                <c:pt idx="3971">
                  <c:v>4.8035583743772324E-5</c:v>
                </c:pt>
                <c:pt idx="3972">
                  <c:v>7.7901616187287421E-6</c:v>
                </c:pt>
                <c:pt idx="3973">
                  <c:v>3.1556123351030034E-5</c:v>
                </c:pt>
                <c:pt idx="3974">
                  <c:v>3.497421203758142E-6</c:v>
                </c:pt>
                <c:pt idx="3975">
                  <c:v>1.0025282456004286E-5</c:v>
                </c:pt>
                <c:pt idx="3976">
                  <c:v>7.9856744253213098E-5</c:v>
                </c:pt>
                <c:pt idx="3977">
                  <c:v>9.5884310676447451E-6</c:v>
                </c:pt>
                <c:pt idx="3978">
                  <c:v>7.607358053516771E-6</c:v>
                </c:pt>
                <c:pt idx="3979">
                  <c:v>5.1766952920977393E-6</c:v>
                </c:pt>
                <c:pt idx="3980">
                  <c:v>6.3078674987281339E-6</c:v>
                </c:pt>
                <c:pt idx="3981">
                  <c:v>0</c:v>
                </c:pt>
                <c:pt idx="3982">
                  <c:v>1.7535250773742845E-4</c:v>
                </c:pt>
                <c:pt idx="3983">
                  <c:v>1.9463630542381454E-5</c:v>
                </c:pt>
                <c:pt idx="3984">
                  <c:v>4.9901477140041428E-6</c:v>
                </c:pt>
                <c:pt idx="3985">
                  <c:v>4.1851974560503277E-5</c:v>
                </c:pt>
                <c:pt idx="3986">
                  <c:v>0</c:v>
                </c:pt>
                <c:pt idx="3987">
                  <c:v>3.6533077081917495E-6</c:v>
                </c:pt>
                <c:pt idx="3988">
                  <c:v>0</c:v>
                </c:pt>
                <c:pt idx="3989">
                  <c:v>0</c:v>
                </c:pt>
                <c:pt idx="3990">
                  <c:v>4.0565071739646546E-7</c:v>
                </c:pt>
                <c:pt idx="3991">
                  <c:v>1.6416187910201976E-5</c:v>
                </c:pt>
                <c:pt idx="3992">
                  <c:v>2.8927021616953902E-3</c:v>
                </c:pt>
                <c:pt idx="3993">
                  <c:v>3.1246174360227196E-5</c:v>
                </c:pt>
                <c:pt idx="3994">
                  <c:v>1.7491780934351225E-5</c:v>
                </c:pt>
                <c:pt idx="3995">
                  <c:v>1.4064090634458374E-6</c:v>
                </c:pt>
                <c:pt idx="3996">
                  <c:v>3.0948766224763321E-5</c:v>
                </c:pt>
                <c:pt idx="3997">
                  <c:v>5.733361203323902E-6</c:v>
                </c:pt>
                <c:pt idx="3998">
                  <c:v>4.6866951294817112E-7</c:v>
                </c:pt>
                <c:pt idx="3999">
                  <c:v>8.8315848172356579E-6</c:v>
                </c:pt>
                <c:pt idx="4000">
                  <c:v>2.9804996229293498E-5</c:v>
                </c:pt>
                <c:pt idx="4001">
                  <c:v>3.934005058584515E-5</c:v>
                </c:pt>
                <c:pt idx="4002">
                  <c:v>0</c:v>
                </c:pt>
                <c:pt idx="4003">
                  <c:v>0</c:v>
                </c:pt>
                <c:pt idx="4004">
                  <c:v>1.2537281787665366E-5</c:v>
                </c:pt>
                <c:pt idx="4005">
                  <c:v>1.9179215413254266E-7</c:v>
                </c:pt>
                <c:pt idx="4006">
                  <c:v>7.0825935158420499E-6</c:v>
                </c:pt>
                <c:pt idx="4007">
                  <c:v>8.5275370542756688E-7</c:v>
                </c:pt>
                <c:pt idx="4008">
                  <c:v>2.8330818715445443E-5</c:v>
                </c:pt>
                <c:pt idx="4009">
                  <c:v>5.193172995730206E-6</c:v>
                </c:pt>
                <c:pt idx="4010">
                  <c:v>2.5636217935716529E-4</c:v>
                </c:pt>
                <c:pt idx="4011">
                  <c:v>2.0321868518568816E-7</c:v>
                </c:pt>
                <c:pt idx="4012">
                  <c:v>0</c:v>
                </c:pt>
                <c:pt idx="4013">
                  <c:v>7.1736392597251911E-6</c:v>
                </c:pt>
                <c:pt idx="4014">
                  <c:v>7.2451295583512766E-6</c:v>
                </c:pt>
                <c:pt idx="4015">
                  <c:v>1.3129827625770054E-5</c:v>
                </c:pt>
                <c:pt idx="4016">
                  <c:v>2.6649205560333652E-6</c:v>
                </c:pt>
                <c:pt idx="4017">
                  <c:v>1.6582035077467192E-6</c:v>
                </c:pt>
                <c:pt idx="4018">
                  <c:v>5.7743137833476364E-6</c:v>
                </c:pt>
                <c:pt idx="4019">
                  <c:v>1.0867432799386703E-5</c:v>
                </c:pt>
                <c:pt idx="4020">
                  <c:v>5.7731422853189602E-6</c:v>
                </c:pt>
                <c:pt idx="4021">
                  <c:v>0</c:v>
                </c:pt>
                <c:pt idx="4022">
                  <c:v>0</c:v>
                </c:pt>
                <c:pt idx="4023">
                  <c:v>3.8349332526976657E-6</c:v>
                </c:pt>
                <c:pt idx="4024">
                  <c:v>2.3003363847100045E-5</c:v>
                </c:pt>
                <c:pt idx="4025">
                  <c:v>0</c:v>
                </c:pt>
                <c:pt idx="4026">
                  <c:v>4.5756538363053993E-5</c:v>
                </c:pt>
                <c:pt idx="4027">
                  <c:v>9.2183535838830306E-6</c:v>
                </c:pt>
                <c:pt idx="4028">
                  <c:v>7.2986992566690874E-6</c:v>
                </c:pt>
                <c:pt idx="4029">
                  <c:v>1.8182724463982602E-5</c:v>
                </c:pt>
                <c:pt idx="4030">
                  <c:v>1.0898482607384961E-4</c:v>
                </c:pt>
                <c:pt idx="4031">
                  <c:v>6.2959807606594033E-7</c:v>
                </c:pt>
                <c:pt idx="4032">
                  <c:v>0</c:v>
                </c:pt>
                <c:pt idx="4033">
                  <c:v>1.6590506034449831E-7</c:v>
                </c:pt>
                <c:pt idx="4034">
                  <c:v>6.8886550397831428E-5</c:v>
                </c:pt>
                <c:pt idx="4035">
                  <c:v>2.569355608595385E-7</c:v>
                </c:pt>
                <c:pt idx="4036">
                  <c:v>0</c:v>
                </c:pt>
                <c:pt idx="4037">
                  <c:v>0</c:v>
                </c:pt>
                <c:pt idx="4038">
                  <c:v>2.0491861335073907E-5</c:v>
                </c:pt>
                <c:pt idx="4039">
                  <c:v>2.0109550489270331E-7</c:v>
                </c:pt>
                <c:pt idx="4040">
                  <c:v>1.2048367746115381E-5</c:v>
                </c:pt>
                <c:pt idx="4041">
                  <c:v>1.8867904150976684E-5</c:v>
                </c:pt>
                <c:pt idx="4042">
                  <c:v>4.4954020803818639E-5</c:v>
                </c:pt>
                <c:pt idx="4043">
                  <c:v>5.6728749580860486E-5</c:v>
                </c:pt>
                <c:pt idx="4044">
                  <c:v>1.0763771175734183E-4</c:v>
                </c:pt>
                <c:pt idx="4045">
                  <c:v>2.3313160262918993E-6</c:v>
                </c:pt>
                <c:pt idx="4046">
                  <c:v>5.1657463993183453E-6</c:v>
                </c:pt>
                <c:pt idx="4047">
                  <c:v>2.0155832538727814E-6</c:v>
                </c:pt>
                <c:pt idx="4048">
                  <c:v>1.6384338922322835E-5</c:v>
                </c:pt>
                <c:pt idx="4049">
                  <c:v>7.1913683923908159E-6</c:v>
                </c:pt>
                <c:pt idx="4050">
                  <c:v>9.2342779212078031E-6</c:v>
                </c:pt>
                <c:pt idx="4051">
                  <c:v>7.5313910178589697E-6</c:v>
                </c:pt>
                <c:pt idx="4052">
                  <c:v>1.8047508822472188E-5</c:v>
                </c:pt>
                <c:pt idx="4053">
                  <c:v>1.269934359892429E-6</c:v>
                </c:pt>
                <c:pt idx="4054">
                  <c:v>2.5328582652804156E-5</c:v>
                </c:pt>
                <c:pt idx="4055">
                  <c:v>3.8945819048043158E-6</c:v>
                </c:pt>
                <c:pt idx="4056">
                  <c:v>8.1826024627148247E-6</c:v>
                </c:pt>
                <c:pt idx="4057">
                  <c:v>1.1914200808824143E-4</c:v>
                </c:pt>
                <c:pt idx="4058">
                  <c:v>8.2643150616811042E-8</c:v>
                </c:pt>
                <c:pt idx="4059">
                  <c:v>9.3454088571484423E-6</c:v>
                </c:pt>
                <c:pt idx="4060">
                  <c:v>6.8882407095149043E-6</c:v>
                </c:pt>
                <c:pt idx="4061">
                  <c:v>0</c:v>
                </c:pt>
                <c:pt idx="4062">
                  <c:v>3.4137749379823921E-6</c:v>
                </c:pt>
                <c:pt idx="4063">
                  <c:v>5.940941516079175E-4</c:v>
                </c:pt>
                <c:pt idx="4064">
                  <c:v>4.5523141837023427E-5</c:v>
                </c:pt>
                <c:pt idx="4065">
                  <c:v>2.4350728277298648E-5</c:v>
                </c:pt>
                <c:pt idx="4066">
                  <c:v>8.8618601762904207E-5</c:v>
                </c:pt>
                <c:pt idx="4067">
                  <c:v>2.3510828616867601E-4</c:v>
                </c:pt>
                <c:pt idx="4068">
                  <c:v>3.9773871078409283E-7</c:v>
                </c:pt>
                <c:pt idx="4069">
                  <c:v>1.8074071598283166E-5</c:v>
                </c:pt>
                <c:pt idx="4070">
                  <c:v>1.5849579664315165E-4</c:v>
                </c:pt>
                <c:pt idx="4071">
                  <c:v>4.8119281527896938E-7</c:v>
                </c:pt>
                <c:pt idx="4072">
                  <c:v>1.2912007209985594E-5</c:v>
                </c:pt>
                <c:pt idx="4073">
                  <c:v>8.5587405782428396E-6</c:v>
                </c:pt>
                <c:pt idx="4074">
                  <c:v>2.8818578012038349E-5</c:v>
                </c:pt>
                <c:pt idx="4075">
                  <c:v>2.496376087616364E-6</c:v>
                </c:pt>
                <c:pt idx="4076">
                  <c:v>5.5738096213927429E-4</c:v>
                </c:pt>
                <c:pt idx="4077">
                  <c:v>5.7650153714581777E-6</c:v>
                </c:pt>
                <c:pt idx="4078">
                  <c:v>2.8148688686771174E-5</c:v>
                </c:pt>
                <c:pt idx="4079">
                  <c:v>2.0397974320988961E-6</c:v>
                </c:pt>
                <c:pt idx="4080">
                  <c:v>3.2157651211818937E-6</c:v>
                </c:pt>
                <c:pt idx="4081">
                  <c:v>1.0514358059607363E-6</c:v>
                </c:pt>
                <c:pt idx="4082">
                  <c:v>2.5566406145124912E-5</c:v>
                </c:pt>
                <c:pt idx="4083">
                  <c:v>1.1166382140328229E-5</c:v>
                </c:pt>
                <c:pt idx="4084">
                  <c:v>3.872276041063821E-5</c:v>
                </c:pt>
                <c:pt idx="4085">
                  <c:v>4.9364294100006986E-5</c:v>
                </c:pt>
                <c:pt idx="4086">
                  <c:v>2.6861970380735812E-6</c:v>
                </c:pt>
                <c:pt idx="4087">
                  <c:v>1.8901229888797733E-5</c:v>
                </c:pt>
                <c:pt idx="4088">
                  <c:v>3.439940003033961E-5</c:v>
                </c:pt>
                <c:pt idx="4089">
                  <c:v>1.5762750717773433E-5</c:v>
                </c:pt>
                <c:pt idx="4090">
                  <c:v>1.9495271615803893E-5</c:v>
                </c:pt>
                <c:pt idx="4091">
                  <c:v>7.6522408258954361E-4</c:v>
                </c:pt>
                <c:pt idx="4092">
                  <c:v>8.1065525636681595E-6</c:v>
                </c:pt>
                <c:pt idx="4093">
                  <c:v>5.0601452611236358E-5</c:v>
                </c:pt>
                <c:pt idx="4094">
                  <c:v>9.0831902209962872E-6</c:v>
                </c:pt>
                <c:pt idx="4095">
                  <c:v>2.5629848898016606E-4</c:v>
                </c:pt>
                <c:pt idx="4096">
                  <c:v>2.6998618420344639E-4</c:v>
                </c:pt>
                <c:pt idx="4097">
                  <c:v>2.0272803468431358E-4</c:v>
                </c:pt>
                <c:pt idx="4098">
                  <c:v>2.1966225859860772E-5</c:v>
                </c:pt>
                <c:pt idx="4099">
                  <c:v>1.0806346235035811E-5</c:v>
                </c:pt>
                <c:pt idx="4100">
                  <c:v>1.6331392518558944E-7</c:v>
                </c:pt>
                <c:pt idx="4101">
                  <c:v>6.4372905510653193E-6</c:v>
                </c:pt>
                <c:pt idx="4102">
                  <c:v>2.7482164496462377E-3</c:v>
                </c:pt>
                <c:pt idx="4103">
                  <c:v>6.2955350275081953E-4</c:v>
                </c:pt>
                <c:pt idx="4104">
                  <c:v>5.2040937921248312E-8</c:v>
                </c:pt>
                <c:pt idx="4105">
                  <c:v>9.6155812786614573E-6</c:v>
                </c:pt>
                <c:pt idx="4106">
                  <c:v>1.4564173937071223E-5</c:v>
                </c:pt>
                <c:pt idx="4107">
                  <c:v>1.7153632766889087E-6</c:v>
                </c:pt>
                <c:pt idx="4108">
                  <c:v>1.5514648440239654E-6</c:v>
                </c:pt>
                <c:pt idx="4109">
                  <c:v>5.8825706988917923E-5</c:v>
                </c:pt>
                <c:pt idx="4110">
                  <c:v>7.1261791076680307E-7</c:v>
                </c:pt>
                <c:pt idx="4111">
                  <c:v>2.157478099579377E-5</c:v>
                </c:pt>
                <c:pt idx="4112">
                  <c:v>2.8794823651143358E-5</c:v>
                </c:pt>
                <c:pt idx="4113">
                  <c:v>5.7481856666808914E-6</c:v>
                </c:pt>
                <c:pt idx="4114">
                  <c:v>1.2323590175109507E-5</c:v>
                </c:pt>
                <c:pt idx="4115">
                  <c:v>3.9017454173276301E-5</c:v>
                </c:pt>
                <c:pt idx="4116">
                  <c:v>0</c:v>
                </c:pt>
                <c:pt idx="4117">
                  <c:v>3.5549864981031973E-7</c:v>
                </c:pt>
                <c:pt idx="4118">
                  <c:v>5.9684236089267027E-6</c:v>
                </c:pt>
                <c:pt idx="4119">
                  <c:v>0</c:v>
                </c:pt>
                <c:pt idx="4120">
                  <c:v>0</c:v>
                </c:pt>
                <c:pt idx="4121">
                  <c:v>1.3934302685882635E-6</c:v>
                </c:pt>
                <c:pt idx="4122">
                  <c:v>3.4844996968477047E-6</c:v>
                </c:pt>
                <c:pt idx="4123">
                  <c:v>1.5174570485300168E-4</c:v>
                </c:pt>
                <c:pt idx="4124">
                  <c:v>2.9071718441290959E-5</c:v>
                </c:pt>
                <c:pt idx="4125">
                  <c:v>0</c:v>
                </c:pt>
                <c:pt idx="4126">
                  <c:v>4.0453643121941209E-6</c:v>
                </c:pt>
                <c:pt idx="4127">
                  <c:v>1.9060533020628142E-4</c:v>
                </c:pt>
                <c:pt idx="4128">
                  <c:v>5.9175620148223566E-4</c:v>
                </c:pt>
                <c:pt idx="4129">
                  <c:v>6.1630194638158332E-4</c:v>
                </c:pt>
                <c:pt idx="4130">
                  <c:v>1.7964531770414835E-5</c:v>
                </c:pt>
                <c:pt idx="4131">
                  <c:v>2.8438495382987006E-5</c:v>
                </c:pt>
                <c:pt idx="4132">
                  <c:v>1.3748366150827581E-5</c:v>
                </c:pt>
                <c:pt idx="4133">
                  <c:v>1.5310680486148993E-6</c:v>
                </c:pt>
                <c:pt idx="4134">
                  <c:v>1.2670907988537021E-4</c:v>
                </c:pt>
                <c:pt idx="4135">
                  <c:v>1.13569660216264E-5</c:v>
                </c:pt>
                <c:pt idx="4136">
                  <c:v>8.9039829178607543E-5</c:v>
                </c:pt>
                <c:pt idx="4137">
                  <c:v>7.6331508510655813E-6</c:v>
                </c:pt>
                <c:pt idx="4138">
                  <c:v>3.9582866612778448E-5</c:v>
                </c:pt>
                <c:pt idx="4139">
                  <c:v>4.0517829808272611E-5</c:v>
                </c:pt>
                <c:pt idx="4140">
                  <c:v>8.4374368498240659E-5</c:v>
                </c:pt>
                <c:pt idx="4141">
                  <c:v>7.0912625409532388E-7</c:v>
                </c:pt>
                <c:pt idx="4142">
                  <c:v>3.867035312936705E-5</c:v>
                </c:pt>
                <c:pt idx="4143">
                  <c:v>5.2499216130810297E-5</c:v>
                </c:pt>
                <c:pt idx="4144">
                  <c:v>4.2051109536745334E-4</c:v>
                </c:pt>
                <c:pt idx="4145">
                  <c:v>3.8417023134288276E-5</c:v>
                </c:pt>
                <c:pt idx="4146">
                  <c:v>4.1911526630075884E-5</c:v>
                </c:pt>
                <c:pt idx="4147">
                  <c:v>9.8736695261565937E-7</c:v>
                </c:pt>
                <c:pt idx="4148">
                  <c:v>4.1094242286796086E-6</c:v>
                </c:pt>
                <c:pt idx="4149">
                  <c:v>3.4161035255830001E-3</c:v>
                </c:pt>
                <c:pt idx="4150">
                  <c:v>0</c:v>
                </c:pt>
                <c:pt idx="4151">
                  <c:v>0</c:v>
                </c:pt>
                <c:pt idx="4152">
                  <c:v>8.7815301857595556E-7</c:v>
                </c:pt>
                <c:pt idx="4153">
                  <c:v>7.3650726465254409E-5</c:v>
                </c:pt>
                <c:pt idx="4154">
                  <c:v>3.1256155456601107E-6</c:v>
                </c:pt>
                <c:pt idx="4155">
                  <c:v>2.0113029523522755E-5</c:v>
                </c:pt>
                <c:pt idx="4156">
                  <c:v>3.2354913658432787E-5</c:v>
                </c:pt>
                <c:pt idx="4157">
                  <c:v>1.6841748534763866E-5</c:v>
                </c:pt>
                <c:pt idx="4158">
                  <c:v>1.1937767789441982E-6</c:v>
                </c:pt>
                <c:pt idx="4159">
                  <c:v>2.8565509882285002E-6</c:v>
                </c:pt>
                <c:pt idx="4160">
                  <c:v>1.5013816389359369E-5</c:v>
                </c:pt>
                <c:pt idx="4161">
                  <c:v>1.0464775788591176E-4</c:v>
                </c:pt>
                <c:pt idx="4162">
                  <c:v>0</c:v>
                </c:pt>
                <c:pt idx="4163">
                  <c:v>5.2562024035674194E-7</c:v>
                </c:pt>
                <c:pt idx="4164">
                  <c:v>9.079899210046666E-5</c:v>
                </c:pt>
                <c:pt idx="4165">
                  <c:v>0</c:v>
                </c:pt>
                <c:pt idx="4166">
                  <c:v>6.1123649899337707E-7</c:v>
                </c:pt>
                <c:pt idx="4167">
                  <c:v>1.5159273151371664E-5</c:v>
                </c:pt>
                <c:pt idx="4168">
                  <c:v>1.9414050868292213E-4</c:v>
                </c:pt>
                <c:pt idx="4169">
                  <c:v>6.3251325686830323E-6</c:v>
                </c:pt>
                <c:pt idx="4170">
                  <c:v>0</c:v>
                </c:pt>
                <c:pt idx="4171">
                  <c:v>0</c:v>
                </c:pt>
                <c:pt idx="4172">
                  <c:v>2.2509893541085139E-4</c:v>
                </c:pt>
                <c:pt idx="4173">
                  <c:v>6.2304734463866573E-6</c:v>
                </c:pt>
                <c:pt idx="4174">
                  <c:v>0</c:v>
                </c:pt>
                <c:pt idx="4175">
                  <c:v>0</c:v>
                </c:pt>
                <c:pt idx="4176">
                  <c:v>6.1951359290607095E-4</c:v>
                </c:pt>
                <c:pt idx="4177">
                  <c:v>2.6543338904277265E-7</c:v>
                </c:pt>
                <c:pt idx="4178">
                  <c:v>3.5078960363153406E-6</c:v>
                </c:pt>
                <c:pt idx="4179">
                  <c:v>1.0595626906796248E-5</c:v>
                </c:pt>
                <c:pt idx="4180">
                  <c:v>1.7141728788563727E-6</c:v>
                </c:pt>
                <c:pt idx="4181">
                  <c:v>0</c:v>
                </c:pt>
                <c:pt idx="4182">
                  <c:v>0</c:v>
                </c:pt>
                <c:pt idx="4183">
                  <c:v>4.0846997197548719E-6</c:v>
                </c:pt>
                <c:pt idx="4184">
                  <c:v>1.0260303716569613E-5</c:v>
                </c:pt>
                <c:pt idx="4185">
                  <c:v>3.9911766338987555E-3</c:v>
                </c:pt>
                <c:pt idx="4186">
                  <c:v>0</c:v>
                </c:pt>
                <c:pt idx="4187">
                  <c:v>0</c:v>
                </c:pt>
                <c:pt idx="4188">
                  <c:v>3.3652044234233391E-5</c:v>
                </c:pt>
                <c:pt idx="4189">
                  <c:v>1.2893204619914924E-6</c:v>
                </c:pt>
                <c:pt idx="4190">
                  <c:v>2.0760244726981656E-7</c:v>
                </c:pt>
                <c:pt idx="4191">
                  <c:v>1.1526672000979094E-6</c:v>
                </c:pt>
                <c:pt idx="4192">
                  <c:v>1.8662884882133407E-6</c:v>
                </c:pt>
                <c:pt idx="4193">
                  <c:v>3.2703467063120725E-5</c:v>
                </c:pt>
                <c:pt idx="4194">
                  <c:v>4.3126425626521902E-5</c:v>
                </c:pt>
                <c:pt idx="4195">
                  <c:v>3.132199075525905E-6</c:v>
                </c:pt>
                <c:pt idx="4196">
                  <c:v>1.1483010364611684E-5</c:v>
                </c:pt>
                <c:pt idx="4197">
                  <c:v>7.0525672926497238E-6</c:v>
                </c:pt>
                <c:pt idx="4198">
                  <c:v>8.2913223555760705E-7</c:v>
                </c:pt>
                <c:pt idx="4199">
                  <c:v>0</c:v>
                </c:pt>
                <c:pt idx="4200">
                  <c:v>6.2565458919641444E-6</c:v>
                </c:pt>
                <c:pt idx="4201">
                  <c:v>5.832640185199651E-6</c:v>
                </c:pt>
                <c:pt idx="4202">
                  <c:v>5.008698449000425E-6</c:v>
                </c:pt>
                <c:pt idx="4203">
                  <c:v>0</c:v>
                </c:pt>
                <c:pt idx="4204">
                  <c:v>2.1848754855909875E-6</c:v>
                </c:pt>
                <c:pt idx="4205">
                  <c:v>1.150071454186605E-6</c:v>
                </c:pt>
                <c:pt idx="4206">
                  <c:v>3.995908684074523E-4</c:v>
                </c:pt>
                <c:pt idx="4207">
                  <c:v>3.6491438331273218E-4</c:v>
                </c:pt>
                <c:pt idx="4208">
                  <c:v>4.2160836743262402E-7</c:v>
                </c:pt>
                <c:pt idx="4209">
                  <c:v>0</c:v>
                </c:pt>
                <c:pt idx="4210">
                  <c:v>1.3267034337229286E-6</c:v>
                </c:pt>
                <c:pt idx="4211">
                  <c:v>1.1696509368637855E-6</c:v>
                </c:pt>
                <c:pt idx="4212">
                  <c:v>1.170798831218921E-5</c:v>
                </c:pt>
                <c:pt idx="4213">
                  <c:v>8.8125428379578979E-6</c:v>
                </c:pt>
                <c:pt idx="4214">
                  <c:v>0</c:v>
                </c:pt>
                <c:pt idx="4215">
                  <c:v>5.2188762405982364E-7</c:v>
                </c:pt>
                <c:pt idx="4216">
                  <c:v>8.5895985241054755E-7</c:v>
                </c:pt>
                <c:pt idx="4217">
                  <c:v>1.2213573526995069E-5</c:v>
                </c:pt>
                <c:pt idx="4218">
                  <c:v>1.579795507448541E-6</c:v>
                </c:pt>
                <c:pt idx="4219">
                  <c:v>8.1185549858118851E-5</c:v>
                </c:pt>
                <c:pt idx="4220">
                  <c:v>4.0460657140574082E-7</c:v>
                </c:pt>
                <c:pt idx="4221">
                  <c:v>9.7944920556783324E-6</c:v>
                </c:pt>
                <c:pt idx="4222">
                  <c:v>7.083158240906417E-4</c:v>
                </c:pt>
                <c:pt idx="4223">
                  <c:v>3.8217115664772376E-4</c:v>
                </c:pt>
                <c:pt idx="4224">
                  <c:v>5.3219481874171809E-6</c:v>
                </c:pt>
                <c:pt idx="4225">
                  <c:v>2.296815627850709E-5</c:v>
                </c:pt>
                <c:pt idx="4226">
                  <c:v>2.0658198879169248E-5</c:v>
                </c:pt>
                <c:pt idx="4227">
                  <c:v>1.6512511345362477E-5</c:v>
                </c:pt>
                <c:pt idx="4228">
                  <c:v>0</c:v>
                </c:pt>
                <c:pt idx="4229">
                  <c:v>1.2002597521508161E-4</c:v>
                </c:pt>
                <c:pt idx="4230">
                  <c:v>1.3417492608608597E-5</c:v>
                </c:pt>
                <c:pt idx="4231">
                  <c:v>3.1403038333411057E-6</c:v>
                </c:pt>
                <c:pt idx="4232">
                  <c:v>3.6576090805499179E-4</c:v>
                </c:pt>
                <c:pt idx="4233">
                  <c:v>1.0934498214899528E-5</c:v>
                </c:pt>
                <c:pt idx="4234">
                  <c:v>3.9116319177375442E-6</c:v>
                </c:pt>
                <c:pt idx="4235">
                  <c:v>0</c:v>
                </c:pt>
                <c:pt idx="4236">
                  <c:v>2.1342059041751489E-5</c:v>
                </c:pt>
                <c:pt idx="4237">
                  <c:v>5.4421265380462519E-5</c:v>
                </c:pt>
                <c:pt idx="4238">
                  <c:v>5.0613476644381433E-4</c:v>
                </c:pt>
                <c:pt idx="4239">
                  <c:v>1.3956026097469449E-5</c:v>
                </c:pt>
                <c:pt idx="4240">
                  <c:v>1.2373529535744884E-5</c:v>
                </c:pt>
                <c:pt idx="4241">
                  <c:v>8.6966567860414148E-3</c:v>
                </c:pt>
                <c:pt idx="4242">
                  <c:v>8.2490196904966088E-6</c:v>
                </c:pt>
                <c:pt idx="4243">
                  <c:v>2.7700958490555209E-6</c:v>
                </c:pt>
                <c:pt idx="4244">
                  <c:v>1.275036647143838E-5</c:v>
                </c:pt>
                <c:pt idx="4245">
                  <c:v>4.3670480324369187E-5</c:v>
                </c:pt>
                <c:pt idx="4246">
                  <c:v>8.3420565650739481E-8</c:v>
                </c:pt>
                <c:pt idx="4247">
                  <c:v>0</c:v>
                </c:pt>
                <c:pt idx="4248">
                  <c:v>0</c:v>
                </c:pt>
                <c:pt idx="4249">
                  <c:v>4.0206853992858994E-6</c:v>
                </c:pt>
                <c:pt idx="4250">
                  <c:v>9.5733285335864995E-6</c:v>
                </c:pt>
                <c:pt idx="4251">
                  <c:v>1.4550106725497924E-7</c:v>
                </c:pt>
                <c:pt idx="4252">
                  <c:v>0</c:v>
                </c:pt>
                <c:pt idx="4253">
                  <c:v>1.2866057006391349E-5</c:v>
                </c:pt>
                <c:pt idx="4254">
                  <c:v>0</c:v>
                </c:pt>
                <c:pt idx="4255">
                  <c:v>1.9898951007776924E-5</c:v>
                </c:pt>
                <c:pt idx="4256">
                  <c:v>3.0821500586496122E-6</c:v>
                </c:pt>
                <c:pt idx="4257">
                  <c:v>2.3178162191007272E-5</c:v>
                </c:pt>
                <c:pt idx="4258">
                  <c:v>3.6185111348223755E-6</c:v>
                </c:pt>
                <c:pt idx="4259">
                  <c:v>3.59968526868283E-4</c:v>
                </c:pt>
                <c:pt idx="4260">
                  <c:v>3.4507409947487442E-6</c:v>
                </c:pt>
                <c:pt idx="4261">
                  <c:v>2.4495099121110918E-5</c:v>
                </c:pt>
                <c:pt idx="4262">
                  <c:v>5.0174289824577414E-5</c:v>
                </c:pt>
                <c:pt idx="4263">
                  <c:v>1.2158434454125681E-5</c:v>
                </c:pt>
                <c:pt idx="4264">
                  <c:v>1.4769864732070625E-6</c:v>
                </c:pt>
                <c:pt idx="4265">
                  <c:v>9.1796783222449529E-5</c:v>
                </c:pt>
                <c:pt idx="4266">
                  <c:v>1.9066876790971692E-5</c:v>
                </c:pt>
                <c:pt idx="4267">
                  <c:v>4.7668632689446325E-6</c:v>
                </c:pt>
                <c:pt idx="4268">
                  <c:v>5.6965206014712533E-5</c:v>
                </c:pt>
                <c:pt idx="4269">
                  <c:v>2.0862155424456868E-4</c:v>
                </c:pt>
                <c:pt idx="4270">
                  <c:v>1.761228604942628E-6</c:v>
                </c:pt>
                <c:pt idx="4271">
                  <c:v>7.3095571295782969E-5</c:v>
                </c:pt>
                <c:pt idx="4272">
                  <c:v>1.4631745333369461E-4</c:v>
                </c:pt>
                <c:pt idx="4273">
                  <c:v>1.3083964155762161E-5</c:v>
                </c:pt>
                <c:pt idx="4274">
                  <c:v>8.7043163705357328E-6</c:v>
                </c:pt>
                <c:pt idx="4275">
                  <c:v>0</c:v>
                </c:pt>
                <c:pt idx="4276">
                  <c:v>0</c:v>
                </c:pt>
                <c:pt idx="4277">
                  <c:v>2.899038195754763E-6</c:v>
                </c:pt>
                <c:pt idx="4278">
                  <c:v>2.928999745176343E-6</c:v>
                </c:pt>
                <c:pt idx="4279">
                  <c:v>2.6978537111047019E-5</c:v>
                </c:pt>
                <c:pt idx="4280">
                  <c:v>4.4323292379542427E-5</c:v>
                </c:pt>
                <c:pt idx="4281">
                  <c:v>6.7881246002712578E-6</c:v>
                </c:pt>
                <c:pt idx="4282">
                  <c:v>0</c:v>
                </c:pt>
                <c:pt idx="4283">
                  <c:v>7.7611744399833927E-8</c:v>
                </c:pt>
                <c:pt idx="4284">
                  <c:v>0</c:v>
                </c:pt>
                <c:pt idx="4285">
                  <c:v>0</c:v>
                </c:pt>
                <c:pt idx="4286">
                  <c:v>0</c:v>
                </c:pt>
                <c:pt idx="4287">
                  <c:v>0</c:v>
                </c:pt>
                <c:pt idx="4288">
                  <c:v>4.6527866735197057E-4</c:v>
                </c:pt>
                <c:pt idx="4289">
                  <c:v>5.6169776308926433E-6</c:v>
                </c:pt>
                <c:pt idx="4290">
                  <c:v>1.363683656946763E-5</c:v>
                </c:pt>
                <c:pt idx="4291">
                  <c:v>2.6884374077657263E-5</c:v>
                </c:pt>
                <c:pt idx="4292">
                  <c:v>1.7204227114217369E-5</c:v>
                </c:pt>
                <c:pt idx="4293">
                  <c:v>4.9595333108507324E-6</c:v>
                </c:pt>
                <c:pt idx="4294">
                  <c:v>0</c:v>
                </c:pt>
                <c:pt idx="4295">
                  <c:v>4.1005996432468584E-5</c:v>
                </c:pt>
                <c:pt idx="4296">
                  <c:v>1.7640522179365239E-5</c:v>
                </c:pt>
                <c:pt idx="4297">
                  <c:v>2.0241423093300596E-5</c:v>
                </c:pt>
                <c:pt idx="4298">
                  <c:v>1.957464347503158E-4</c:v>
                </c:pt>
                <c:pt idx="4299">
                  <c:v>4.4678369584627396E-5</c:v>
                </c:pt>
                <c:pt idx="4300">
                  <c:v>0</c:v>
                </c:pt>
                <c:pt idx="4301">
                  <c:v>0</c:v>
                </c:pt>
                <c:pt idx="4302">
                  <c:v>4.0255216089623422E-5</c:v>
                </c:pt>
                <c:pt idx="4303">
                  <c:v>1.5919577865713476E-5</c:v>
                </c:pt>
                <c:pt idx="4304">
                  <c:v>3.6967793253681241E-5</c:v>
                </c:pt>
                <c:pt idx="4305">
                  <c:v>1.1298094135961683E-5</c:v>
                </c:pt>
                <c:pt idx="4306">
                  <c:v>0</c:v>
                </c:pt>
                <c:pt idx="4307">
                  <c:v>0</c:v>
                </c:pt>
                <c:pt idx="4308">
                  <c:v>3.2411573790769793E-5</c:v>
                </c:pt>
                <c:pt idx="4309">
                  <c:v>4.9625778371311712E-7</c:v>
                </c:pt>
                <c:pt idx="4310">
                  <c:v>0</c:v>
                </c:pt>
                <c:pt idx="4311">
                  <c:v>0</c:v>
                </c:pt>
                <c:pt idx="4312">
                  <c:v>1.5187181719042499E-5</c:v>
                </c:pt>
                <c:pt idx="4313">
                  <c:v>0</c:v>
                </c:pt>
                <c:pt idx="4314">
                  <c:v>1.8949484833183882E-5</c:v>
                </c:pt>
                <c:pt idx="4315">
                  <c:v>3.9134353441775103E-5</c:v>
                </c:pt>
                <c:pt idx="4316">
                  <c:v>5.5243610319594416E-5</c:v>
                </c:pt>
                <c:pt idx="4317">
                  <c:v>9.8753889135661318E-5</c:v>
                </c:pt>
                <c:pt idx="4318">
                  <c:v>1.0042452968594517E-4</c:v>
                </c:pt>
                <c:pt idx="4319">
                  <c:v>1.572415033325496E-5</c:v>
                </c:pt>
                <c:pt idx="4320">
                  <c:v>0</c:v>
                </c:pt>
                <c:pt idx="4321">
                  <c:v>1.7629569941525853E-6</c:v>
                </c:pt>
                <c:pt idx="4322">
                  <c:v>3.0332782701354932E-5</c:v>
                </c:pt>
                <c:pt idx="4323">
                  <c:v>8.7207958166311823E-6</c:v>
                </c:pt>
                <c:pt idx="4324">
                  <c:v>1.9747271564425452E-4</c:v>
                </c:pt>
                <c:pt idx="4325">
                  <c:v>6.8897781707069988E-6</c:v>
                </c:pt>
                <c:pt idx="4326">
                  <c:v>6.7073547369314902E-6</c:v>
                </c:pt>
                <c:pt idx="4327">
                  <c:v>5.1794315641430618E-6</c:v>
                </c:pt>
                <c:pt idx="4328">
                  <c:v>1.6248465739664311E-6</c:v>
                </c:pt>
                <c:pt idx="4329">
                  <c:v>1.4224949074469401E-5</c:v>
                </c:pt>
                <c:pt idx="4330">
                  <c:v>0</c:v>
                </c:pt>
                <c:pt idx="4331">
                  <c:v>8.3169128566735521E-6</c:v>
                </c:pt>
                <c:pt idx="4332">
                  <c:v>1.3701761519807917E-5</c:v>
                </c:pt>
                <c:pt idx="4333">
                  <c:v>5.3270802991727083E-5</c:v>
                </c:pt>
                <c:pt idx="4334">
                  <c:v>5.8495399088020587E-5</c:v>
                </c:pt>
                <c:pt idx="4335">
                  <c:v>1.3927515024786743E-5</c:v>
                </c:pt>
                <c:pt idx="4336">
                  <c:v>0</c:v>
                </c:pt>
                <c:pt idx="4337">
                  <c:v>0</c:v>
                </c:pt>
                <c:pt idx="4338">
                  <c:v>1.6337621235254377E-5</c:v>
                </c:pt>
                <c:pt idx="4339">
                  <c:v>1.3322764555202066E-5</c:v>
                </c:pt>
                <c:pt idx="4340">
                  <c:v>8.3148179164073938E-6</c:v>
                </c:pt>
                <c:pt idx="4341">
                  <c:v>4.5355996054017757E-5</c:v>
                </c:pt>
                <c:pt idx="4342">
                  <c:v>4.1477910900248923E-5</c:v>
                </c:pt>
                <c:pt idx="4343">
                  <c:v>1.9427292627038883E-6</c:v>
                </c:pt>
                <c:pt idx="4344">
                  <c:v>3.4099342712361501E-5</c:v>
                </c:pt>
                <c:pt idx="4345">
                  <c:v>3.9204846249692892E-7</c:v>
                </c:pt>
                <c:pt idx="4346">
                  <c:v>4.2860241199215521E-5</c:v>
                </c:pt>
                <c:pt idx="4347">
                  <c:v>0</c:v>
                </c:pt>
                <c:pt idx="4348">
                  <c:v>5.4101233306471923E-5</c:v>
                </c:pt>
                <c:pt idx="4349">
                  <c:v>1.2053313437045586E-6</c:v>
                </c:pt>
                <c:pt idx="4350">
                  <c:v>3.1161438220727923E-5</c:v>
                </c:pt>
                <c:pt idx="4351">
                  <c:v>0</c:v>
                </c:pt>
                <c:pt idx="4352">
                  <c:v>5.2086378043914975E-5</c:v>
                </c:pt>
                <c:pt idx="4353">
                  <c:v>1.4833099626843237E-5</c:v>
                </c:pt>
                <c:pt idx="4354">
                  <c:v>2.3053530951837301E-6</c:v>
                </c:pt>
                <c:pt idx="4355">
                  <c:v>2.1032370834858767E-6</c:v>
                </c:pt>
                <c:pt idx="4356">
                  <c:v>0</c:v>
                </c:pt>
                <c:pt idx="4357">
                  <c:v>5.216266059037045E-5</c:v>
                </c:pt>
                <c:pt idx="4358">
                  <c:v>7.2908002314995415E-7</c:v>
                </c:pt>
                <c:pt idx="4359">
                  <c:v>0</c:v>
                </c:pt>
                <c:pt idx="4360">
                  <c:v>0</c:v>
                </c:pt>
                <c:pt idx="4361">
                  <c:v>1.1214327786566873E-5</c:v>
                </c:pt>
                <c:pt idx="4362">
                  <c:v>6.9483922078244541E-6</c:v>
                </c:pt>
                <c:pt idx="4363">
                  <c:v>2.9273728602233311E-5</c:v>
                </c:pt>
                <c:pt idx="4364">
                  <c:v>8.1361104032675773E-7</c:v>
                </c:pt>
                <c:pt idx="4365">
                  <c:v>2.6370022881834802E-4</c:v>
                </c:pt>
                <c:pt idx="4366">
                  <c:v>1.6654386684562608E-7</c:v>
                </c:pt>
                <c:pt idx="4367">
                  <c:v>2.8793998911197059E-7</c:v>
                </c:pt>
                <c:pt idx="4368">
                  <c:v>3.2405879659942407E-6</c:v>
                </c:pt>
                <c:pt idx="4369">
                  <c:v>3.0614658622427196E-4</c:v>
                </c:pt>
                <c:pt idx="4370">
                  <c:v>9.3890117704230025E-8</c:v>
                </c:pt>
                <c:pt idx="4371">
                  <c:v>0</c:v>
                </c:pt>
                <c:pt idx="4372">
                  <c:v>8.1191491307656755E-6</c:v>
                </c:pt>
                <c:pt idx="4373">
                  <c:v>0</c:v>
                </c:pt>
                <c:pt idx="4374">
                  <c:v>3.7694464070124602E-5</c:v>
                </c:pt>
                <c:pt idx="4375">
                  <c:v>2.7879478086759499E-6</c:v>
                </c:pt>
                <c:pt idx="4376">
                  <c:v>1.1040220761863179E-5</c:v>
                </c:pt>
                <c:pt idx="4377">
                  <c:v>1.9246785241976458E-5</c:v>
                </c:pt>
                <c:pt idx="4378">
                  <c:v>2.4038361045251356E-5</c:v>
                </c:pt>
                <c:pt idx="4379">
                  <c:v>9.2373321200237263E-6</c:v>
                </c:pt>
                <c:pt idx="4380">
                  <c:v>2.7555928711346788E-5</c:v>
                </c:pt>
                <c:pt idx="4381">
                  <c:v>4.730476716901839E-6</c:v>
                </c:pt>
                <c:pt idx="4382">
                  <c:v>1.7610242860789431E-5</c:v>
                </c:pt>
                <c:pt idx="4383">
                  <c:v>0</c:v>
                </c:pt>
                <c:pt idx="4384">
                  <c:v>1.3213964963115203E-5</c:v>
                </c:pt>
                <c:pt idx="4385">
                  <c:v>1.1367432403570593E-6</c:v>
                </c:pt>
                <c:pt idx="4386">
                  <c:v>0</c:v>
                </c:pt>
                <c:pt idx="4387">
                  <c:v>0</c:v>
                </c:pt>
                <c:pt idx="4388">
                  <c:v>0</c:v>
                </c:pt>
                <c:pt idx="4389">
                  <c:v>0</c:v>
                </c:pt>
                <c:pt idx="4390">
                  <c:v>2.2067661867005271E-5</c:v>
                </c:pt>
                <c:pt idx="4391">
                  <c:v>7.0383426712446378E-6</c:v>
                </c:pt>
                <c:pt idx="4392">
                  <c:v>7.6224847055505835E-6</c:v>
                </c:pt>
                <c:pt idx="4393">
                  <c:v>1.1376318440572904E-5</c:v>
                </c:pt>
                <c:pt idx="4394">
                  <c:v>1.1822096426983905E-5</c:v>
                </c:pt>
                <c:pt idx="4395">
                  <c:v>1.5192227484856921E-5</c:v>
                </c:pt>
                <c:pt idx="4396">
                  <c:v>4.1859103154364552E-6</c:v>
                </c:pt>
                <c:pt idx="4397">
                  <c:v>4.8218156763912965E-5</c:v>
                </c:pt>
                <c:pt idx="4398">
                  <c:v>3.6207016393955022E-5</c:v>
                </c:pt>
                <c:pt idx="4399">
                  <c:v>3.0586603468356738E-7</c:v>
                </c:pt>
                <c:pt idx="4400">
                  <c:v>6.5563984563557851E-7</c:v>
                </c:pt>
                <c:pt idx="4401">
                  <c:v>1.0234811914777855E-6</c:v>
                </c:pt>
                <c:pt idx="4402">
                  <c:v>0</c:v>
                </c:pt>
                <c:pt idx="4403">
                  <c:v>0</c:v>
                </c:pt>
                <c:pt idx="4404">
                  <c:v>0</c:v>
                </c:pt>
                <c:pt idx="4405">
                  <c:v>0</c:v>
                </c:pt>
                <c:pt idx="4406">
                  <c:v>2.3195222532908331E-6</c:v>
                </c:pt>
                <c:pt idx="4407">
                  <c:v>4.2661745841190834E-5</c:v>
                </c:pt>
                <c:pt idx="4408">
                  <c:v>2.1692413139588499E-6</c:v>
                </c:pt>
                <c:pt idx="4409">
                  <c:v>0</c:v>
                </c:pt>
                <c:pt idx="4410">
                  <c:v>7.1785809525396732E-6</c:v>
                </c:pt>
                <c:pt idx="4411">
                  <c:v>8.2639763626366294E-4</c:v>
                </c:pt>
                <c:pt idx="4412">
                  <c:v>0</c:v>
                </c:pt>
                <c:pt idx="4413">
                  <c:v>1.4471964369292242E-6</c:v>
                </c:pt>
                <c:pt idx="4414">
                  <c:v>2.1162406535828901E-6</c:v>
                </c:pt>
                <c:pt idx="4415">
                  <c:v>1.1070993284972181E-7</c:v>
                </c:pt>
                <c:pt idx="4416">
                  <c:v>5.7578627469278436E-7</c:v>
                </c:pt>
                <c:pt idx="4417">
                  <c:v>0</c:v>
                </c:pt>
                <c:pt idx="4418">
                  <c:v>1.4316872713129381E-5</c:v>
                </c:pt>
                <c:pt idx="4419">
                  <c:v>3.8865573541762839E-6</c:v>
                </c:pt>
                <c:pt idx="4420">
                  <c:v>1.4137879147755685E-7</c:v>
                </c:pt>
                <c:pt idx="4421">
                  <c:v>4.1030534607118501E-5</c:v>
                </c:pt>
                <c:pt idx="4422">
                  <c:v>1.7789943492485211E-5</c:v>
                </c:pt>
                <c:pt idx="4423">
                  <c:v>4.6258248543795296E-5</c:v>
                </c:pt>
                <c:pt idx="4424">
                  <c:v>0</c:v>
                </c:pt>
                <c:pt idx="4425">
                  <c:v>1.8830706093244896E-5</c:v>
                </c:pt>
                <c:pt idx="4426">
                  <c:v>4.7588031069485296E-6</c:v>
                </c:pt>
                <c:pt idx="4427">
                  <c:v>2.9598306216150205E-6</c:v>
                </c:pt>
                <c:pt idx="4428">
                  <c:v>1.3545697668425349E-5</c:v>
                </c:pt>
                <c:pt idx="4429">
                  <c:v>8.1582047948214232E-6</c:v>
                </c:pt>
                <c:pt idx="4430">
                  <c:v>0</c:v>
                </c:pt>
                <c:pt idx="4431">
                  <c:v>1.2367373550901164E-4</c:v>
                </c:pt>
                <c:pt idx="4432">
                  <c:v>0</c:v>
                </c:pt>
                <c:pt idx="4433">
                  <c:v>0</c:v>
                </c:pt>
                <c:pt idx="4434">
                  <c:v>1.8075698427409941E-4</c:v>
                </c:pt>
                <c:pt idx="4435">
                  <c:v>5.6441775468421724E-6</c:v>
                </c:pt>
                <c:pt idx="4436">
                  <c:v>5.1513034443031395E-4</c:v>
                </c:pt>
                <c:pt idx="4437">
                  <c:v>1.0797553465262524E-4</c:v>
                </c:pt>
                <c:pt idx="4438">
                  <c:v>8.3641892498753058E-6</c:v>
                </c:pt>
                <c:pt idx="4439">
                  <c:v>7.9092876942703886E-5</c:v>
                </c:pt>
                <c:pt idx="4440">
                  <c:v>7.9724253419000949E-7</c:v>
                </c:pt>
                <c:pt idx="4441">
                  <c:v>5.2709933643461579E-6</c:v>
                </c:pt>
                <c:pt idx="4442">
                  <c:v>2.0011930158360456E-5</c:v>
                </c:pt>
                <c:pt idx="4443">
                  <c:v>5.2448351838365166E-7</c:v>
                </c:pt>
                <c:pt idx="4444">
                  <c:v>1.9374988032126585E-5</c:v>
                </c:pt>
                <c:pt idx="4445">
                  <c:v>0</c:v>
                </c:pt>
                <c:pt idx="4446">
                  <c:v>6.7248320632057773E-5</c:v>
                </c:pt>
                <c:pt idx="4447">
                  <c:v>6.0929192651364304E-6</c:v>
                </c:pt>
                <c:pt idx="4448">
                  <c:v>4.2435901819877651E-6</c:v>
                </c:pt>
                <c:pt idx="4449">
                  <c:v>5.6352618671453406E-6</c:v>
                </c:pt>
                <c:pt idx="4450">
                  <c:v>2.5069269394581191E-6</c:v>
                </c:pt>
                <c:pt idx="4451">
                  <c:v>4.1626129954164264E-6</c:v>
                </c:pt>
                <c:pt idx="4452">
                  <c:v>8.0238603441058746E-6</c:v>
                </c:pt>
                <c:pt idx="4453">
                  <c:v>1.0697837261203104E-6</c:v>
                </c:pt>
                <c:pt idx="4454">
                  <c:v>7.9796895107765413E-7</c:v>
                </c:pt>
                <c:pt idx="4455">
                  <c:v>9.4488771000233754E-6</c:v>
                </c:pt>
                <c:pt idx="4456">
                  <c:v>9.8561858341438379E-5</c:v>
                </c:pt>
                <c:pt idx="4457">
                  <c:v>3.5381824652865409E-5</c:v>
                </c:pt>
                <c:pt idx="4458">
                  <c:v>2.1673614127828321E-4</c:v>
                </c:pt>
                <c:pt idx="4459">
                  <c:v>2.2006807908360809E-5</c:v>
                </c:pt>
                <c:pt idx="4460">
                  <c:v>4.8349517324680993E-6</c:v>
                </c:pt>
                <c:pt idx="4461">
                  <c:v>6.9540122982250904E-5</c:v>
                </c:pt>
                <c:pt idx="4462">
                  <c:v>2.2114511345263052E-3</c:v>
                </c:pt>
                <c:pt idx="4463">
                  <c:v>1.0741031233359931E-5</c:v>
                </c:pt>
                <c:pt idx="4464">
                  <c:v>0</c:v>
                </c:pt>
                <c:pt idx="4465">
                  <c:v>0</c:v>
                </c:pt>
                <c:pt idx="4466">
                  <c:v>2.0184760778655856E-4</c:v>
                </c:pt>
                <c:pt idx="4467">
                  <c:v>2.4630034989397015E-6</c:v>
                </c:pt>
                <c:pt idx="4468">
                  <c:v>0</c:v>
                </c:pt>
                <c:pt idx="4469">
                  <c:v>0</c:v>
                </c:pt>
                <c:pt idx="4470">
                  <c:v>9.5331300572315246E-5</c:v>
                </c:pt>
                <c:pt idx="4471">
                  <c:v>4.3900386084525417E-5</c:v>
                </c:pt>
                <c:pt idx="4472">
                  <c:v>1.915797968523262E-5</c:v>
                </c:pt>
                <c:pt idx="4473">
                  <c:v>6.609591877794147E-6</c:v>
                </c:pt>
                <c:pt idx="4474">
                  <c:v>1.303084193200707E-5</c:v>
                </c:pt>
                <c:pt idx="4475">
                  <c:v>7.7643315278911514E-5</c:v>
                </c:pt>
                <c:pt idx="4476">
                  <c:v>8.2955118087031819E-5</c:v>
                </c:pt>
                <c:pt idx="4477">
                  <c:v>0</c:v>
                </c:pt>
                <c:pt idx="4478">
                  <c:v>0</c:v>
                </c:pt>
                <c:pt idx="4479">
                  <c:v>0</c:v>
                </c:pt>
                <c:pt idx="4480">
                  <c:v>4.1713309064430791E-7</c:v>
                </c:pt>
                <c:pt idx="4481">
                  <c:v>3.5472134352559456E-6</c:v>
                </c:pt>
                <c:pt idx="4482">
                  <c:v>1.7019715941907393E-5</c:v>
                </c:pt>
                <c:pt idx="4483">
                  <c:v>1.0295438429529471E-4</c:v>
                </c:pt>
                <c:pt idx="4484">
                  <c:v>5.5500179453314139E-6</c:v>
                </c:pt>
                <c:pt idx="4485">
                  <c:v>1.3481194457240663E-5</c:v>
                </c:pt>
                <c:pt idx="4486">
                  <c:v>8.8278196844663058E-5</c:v>
                </c:pt>
                <c:pt idx="4487">
                  <c:v>5.7020527462408906E-6</c:v>
                </c:pt>
                <c:pt idx="4488">
                  <c:v>6.9234114929479148E-6</c:v>
                </c:pt>
                <c:pt idx="4489">
                  <c:v>4.1592758285998104E-5</c:v>
                </c:pt>
                <c:pt idx="4490">
                  <c:v>3.2439965074986715E-6</c:v>
                </c:pt>
                <c:pt idx="4491">
                  <c:v>3.1260786143413336E-7</c:v>
                </c:pt>
                <c:pt idx="4492">
                  <c:v>3.6089461145922696E-6</c:v>
                </c:pt>
                <c:pt idx="4493">
                  <c:v>2.0945442191826129E-4</c:v>
                </c:pt>
                <c:pt idx="4494">
                  <c:v>3.2590514812801282E-4</c:v>
                </c:pt>
                <c:pt idx="4495">
                  <c:v>7.8874983540928989E-5</c:v>
                </c:pt>
                <c:pt idx="4496">
                  <c:v>2.8943928738584615E-7</c:v>
                </c:pt>
                <c:pt idx="4497">
                  <c:v>7.4018428828493847E-6</c:v>
                </c:pt>
                <c:pt idx="4498">
                  <c:v>1.0540414048967837E-4</c:v>
                </c:pt>
                <c:pt idx="4499">
                  <c:v>1.45483610618236E-6</c:v>
                </c:pt>
                <c:pt idx="4500">
                  <c:v>2.5633118574233102E-4</c:v>
                </c:pt>
                <c:pt idx="4501">
                  <c:v>1.224854438891921E-5</c:v>
                </c:pt>
                <c:pt idx="4502">
                  <c:v>0</c:v>
                </c:pt>
                <c:pt idx="4503">
                  <c:v>2.7398059817319227E-5</c:v>
                </c:pt>
                <c:pt idx="4504">
                  <c:v>7.3096843483049531E-6</c:v>
                </c:pt>
                <c:pt idx="4505">
                  <c:v>0</c:v>
                </c:pt>
                <c:pt idx="4506">
                  <c:v>5.6139161782546407E-6</c:v>
                </c:pt>
                <c:pt idx="4507">
                  <c:v>3.0933911977268778E-5</c:v>
                </c:pt>
                <c:pt idx="4508">
                  <c:v>3.1921302899004681E-5</c:v>
                </c:pt>
                <c:pt idx="4509">
                  <c:v>3.0069387941896018E-6</c:v>
                </c:pt>
                <c:pt idx="4510">
                  <c:v>0</c:v>
                </c:pt>
                <c:pt idx="4511">
                  <c:v>7.5296442509528114E-6</c:v>
                </c:pt>
                <c:pt idx="4512">
                  <c:v>2.2592589497853988E-6</c:v>
                </c:pt>
                <c:pt idx="4513">
                  <c:v>0</c:v>
                </c:pt>
                <c:pt idx="4514">
                  <c:v>2.4016753696434712E-6</c:v>
                </c:pt>
                <c:pt idx="4515">
                  <c:v>1.5625915174689605E-5</c:v>
                </c:pt>
                <c:pt idx="4516">
                  <c:v>5.9898222388797095E-4</c:v>
                </c:pt>
                <c:pt idx="4517">
                  <c:v>1.1930643236840326E-5</c:v>
                </c:pt>
                <c:pt idx="4518">
                  <c:v>1.1748822716387673E-5</c:v>
                </c:pt>
                <c:pt idx="4519">
                  <c:v>4.0160323805745721E-5</c:v>
                </c:pt>
                <c:pt idx="4520">
                  <c:v>0</c:v>
                </c:pt>
                <c:pt idx="4521">
                  <c:v>0</c:v>
                </c:pt>
                <c:pt idx="4522">
                  <c:v>0</c:v>
                </c:pt>
                <c:pt idx="4523">
                  <c:v>8.5435197743203754E-6</c:v>
                </c:pt>
                <c:pt idx="4524">
                  <c:v>9.1655774338851339E-6</c:v>
                </c:pt>
                <c:pt idx="4525">
                  <c:v>0</c:v>
                </c:pt>
                <c:pt idx="4526">
                  <c:v>0</c:v>
                </c:pt>
                <c:pt idx="4527">
                  <c:v>0</c:v>
                </c:pt>
                <c:pt idx="4528">
                  <c:v>2.5810197640079597E-5</c:v>
                </c:pt>
                <c:pt idx="4529">
                  <c:v>2.7143779458857309E-5</c:v>
                </c:pt>
                <c:pt idx="4530">
                  <c:v>6.5737600619428929E-6</c:v>
                </c:pt>
                <c:pt idx="4531">
                  <c:v>1.9813821805604568E-7</c:v>
                </c:pt>
                <c:pt idx="4532">
                  <c:v>0</c:v>
                </c:pt>
                <c:pt idx="4533">
                  <c:v>0</c:v>
                </c:pt>
                <c:pt idx="4534">
                  <c:v>2.1854661521185883E-7</c:v>
                </c:pt>
                <c:pt idx="4535">
                  <c:v>1.8892480012146257E-5</c:v>
                </c:pt>
                <c:pt idx="4536">
                  <c:v>7.9308942466165596E-5</c:v>
                </c:pt>
                <c:pt idx="4537">
                  <c:v>0</c:v>
                </c:pt>
                <c:pt idx="4538">
                  <c:v>3.0350157610599876E-4</c:v>
                </c:pt>
                <c:pt idx="4539">
                  <c:v>2.711074810178129E-3</c:v>
                </c:pt>
                <c:pt idx="4540">
                  <c:v>5.4535033659658643E-4</c:v>
                </c:pt>
                <c:pt idx="4541">
                  <c:v>8.9650667164468809E-6</c:v>
                </c:pt>
                <c:pt idx="4542">
                  <c:v>1.4879437408626247E-5</c:v>
                </c:pt>
                <c:pt idx="4543">
                  <c:v>9.6966765424573719E-5</c:v>
                </c:pt>
                <c:pt idx="4544">
                  <c:v>1.0272666101424458E-5</c:v>
                </c:pt>
                <c:pt idx="4545">
                  <c:v>6.4299472558445605E-6</c:v>
                </c:pt>
                <c:pt idx="4546">
                  <c:v>4.3044345754641423E-6</c:v>
                </c:pt>
                <c:pt idx="4547">
                  <c:v>0</c:v>
                </c:pt>
                <c:pt idx="4548">
                  <c:v>4.4043800031477659E-6</c:v>
                </c:pt>
                <c:pt idx="4549">
                  <c:v>3.4651706516307031E-5</c:v>
                </c:pt>
                <c:pt idx="4550">
                  <c:v>6.2283619557473441E-3</c:v>
                </c:pt>
                <c:pt idx="4551">
                  <c:v>1.3425450789277993E-6</c:v>
                </c:pt>
                <c:pt idx="4552">
                  <c:v>3.2104178605852805E-6</c:v>
                </c:pt>
                <c:pt idx="4553">
                  <c:v>1.9826909834626052E-5</c:v>
                </c:pt>
                <c:pt idx="4554">
                  <c:v>1.5918351161471801E-5</c:v>
                </c:pt>
                <c:pt idx="4555">
                  <c:v>0</c:v>
                </c:pt>
                <c:pt idx="4556">
                  <c:v>2.5742948979972392E-5</c:v>
                </c:pt>
                <c:pt idx="4557">
                  <c:v>0</c:v>
                </c:pt>
                <c:pt idx="4558">
                  <c:v>1.1408380414503344E-4</c:v>
                </c:pt>
                <c:pt idx="4559">
                  <c:v>2.5262622802145812E-6</c:v>
                </c:pt>
                <c:pt idx="4560">
                  <c:v>1.5565133319882204E-5</c:v>
                </c:pt>
                <c:pt idx="4561">
                  <c:v>5.119720897204994E-6</c:v>
                </c:pt>
                <c:pt idx="4562">
                  <c:v>2.3594421907825428E-3</c:v>
                </c:pt>
                <c:pt idx="4563">
                  <c:v>2.2401554677565453E-5</c:v>
                </c:pt>
                <c:pt idx="4564">
                  <c:v>1.6737917352125567E-6</c:v>
                </c:pt>
                <c:pt idx="4565">
                  <c:v>2.2971154565858062E-5</c:v>
                </c:pt>
                <c:pt idx="4566">
                  <c:v>2.3467181141532788E-5</c:v>
                </c:pt>
                <c:pt idx="4567">
                  <c:v>1.1451912215697525E-5</c:v>
                </c:pt>
                <c:pt idx="4568">
                  <c:v>3.3683497069527851E-6</c:v>
                </c:pt>
                <c:pt idx="4569">
                  <c:v>4.6412385864466537E-6</c:v>
                </c:pt>
                <c:pt idx="4570">
                  <c:v>7.0987485186836064E-5</c:v>
                </c:pt>
                <c:pt idx="4571">
                  <c:v>9.6282090221354866E-6</c:v>
                </c:pt>
                <c:pt idx="4572">
                  <c:v>1.28008498014645E-4</c:v>
                </c:pt>
                <c:pt idx="4573">
                  <c:v>7.0644596981283523E-5</c:v>
                </c:pt>
                <c:pt idx="4574">
                  <c:v>1.1158844139264965E-5</c:v>
                </c:pt>
                <c:pt idx="4575">
                  <c:v>2.1424665541930751E-5</c:v>
                </c:pt>
                <c:pt idx="4576">
                  <c:v>5.5052478498746926E-5</c:v>
                </c:pt>
                <c:pt idx="4577">
                  <c:v>2.8226370905065612E-3</c:v>
                </c:pt>
                <c:pt idx="4578">
                  <c:v>2.9473059935836788E-5</c:v>
                </c:pt>
                <c:pt idx="4579">
                  <c:v>2.8567657664982951E-5</c:v>
                </c:pt>
                <c:pt idx="4580">
                  <c:v>2.518939780851644E-4</c:v>
                </c:pt>
                <c:pt idx="4581">
                  <c:v>1.7062382795044581E-5</c:v>
                </c:pt>
                <c:pt idx="4582">
                  <c:v>2.4711037151443998E-5</c:v>
                </c:pt>
                <c:pt idx="4583">
                  <c:v>1.7378342025104136E-5</c:v>
                </c:pt>
                <c:pt idx="4584">
                  <c:v>4.671860373461249E-5</c:v>
                </c:pt>
                <c:pt idx="4585">
                  <c:v>4.7383128323361074E-4</c:v>
                </c:pt>
                <c:pt idx="4586">
                  <c:v>9.7556901317306942E-6</c:v>
                </c:pt>
                <c:pt idx="4587">
                  <c:v>8.6273215074855012E-5</c:v>
                </c:pt>
                <c:pt idx="4588">
                  <c:v>1.6944205931184217E-5</c:v>
                </c:pt>
                <c:pt idx="4589">
                  <c:v>1.9209127170881531E-5</c:v>
                </c:pt>
                <c:pt idx="4590">
                  <c:v>2.3768149882001741E-4</c:v>
                </c:pt>
                <c:pt idx="4591">
                  <c:v>9.3038577946864492E-5</c:v>
                </c:pt>
                <c:pt idx="4592">
                  <c:v>2.9581198752029443E-6</c:v>
                </c:pt>
                <c:pt idx="4593">
                  <c:v>7.0357174035567337E-7</c:v>
                </c:pt>
                <c:pt idx="4594">
                  <c:v>2.7030418439658315E-4</c:v>
                </c:pt>
                <c:pt idx="4595">
                  <c:v>3.5300674569436596E-5</c:v>
                </c:pt>
                <c:pt idx="4596">
                  <c:v>0</c:v>
                </c:pt>
                <c:pt idx="4597">
                  <c:v>2.0445441452682811E-5</c:v>
                </c:pt>
                <c:pt idx="4598">
                  <c:v>1.0988213983047173E-5</c:v>
                </c:pt>
                <c:pt idx="4599">
                  <c:v>0</c:v>
                </c:pt>
                <c:pt idx="4600">
                  <c:v>3.0963711591864068E-6</c:v>
                </c:pt>
                <c:pt idx="4601">
                  <c:v>1.2174700882295443E-5</c:v>
                </c:pt>
                <c:pt idx="4602">
                  <c:v>6.2505458479536182E-6</c:v>
                </c:pt>
                <c:pt idx="4603">
                  <c:v>6.049795544760855E-6</c:v>
                </c:pt>
                <c:pt idx="4604">
                  <c:v>6.5800607779181773E-5</c:v>
                </c:pt>
                <c:pt idx="4605">
                  <c:v>5.5751995149563393E-7</c:v>
                </c:pt>
                <c:pt idx="4606">
                  <c:v>1.5815728193121488E-5</c:v>
                </c:pt>
                <c:pt idx="4607">
                  <c:v>1.4684245887485603E-6</c:v>
                </c:pt>
                <c:pt idx="4608">
                  <c:v>0</c:v>
                </c:pt>
                <c:pt idx="4609">
                  <c:v>0</c:v>
                </c:pt>
                <c:pt idx="4610">
                  <c:v>1.7658574861575957E-5</c:v>
                </c:pt>
                <c:pt idx="4611">
                  <c:v>1.2694889727285688E-5</c:v>
                </c:pt>
                <c:pt idx="4612">
                  <c:v>6.0722808699623149E-5</c:v>
                </c:pt>
                <c:pt idx="4613">
                  <c:v>4.7772504182557026E-6</c:v>
                </c:pt>
                <c:pt idx="4614">
                  <c:v>4.0196461462087817E-6</c:v>
                </c:pt>
                <c:pt idx="4615">
                  <c:v>5.6037491582883773E-5</c:v>
                </c:pt>
                <c:pt idx="4616">
                  <c:v>2.3204992599028806E-5</c:v>
                </c:pt>
                <c:pt idx="4617">
                  <c:v>2.9247609611746288E-7</c:v>
                </c:pt>
                <c:pt idx="4618">
                  <c:v>5.7769603208367169E-6</c:v>
                </c:pt>
                <c:pt idx="4619">
                  <c:v>8.9341135236732766E-6</c:v>
                </c:pt>
                <c:pt idx="4620">
                  <c:v>1.716295956574968E-6</c:v>
                </c:pt>
                <c:pt idx="4621">
                  <c:v>4.1014676658585457E-5</c:v>
                </c:pt>
                <c:pt idx="4622">
                  <c:v>2.7159815818907847E-5</c:v>
                </c:pt>
                <c:pt idx="4623">
                  <c:v>3.8380718949307011E-5</c:v>
                </c:pt>
                <c:pt idx="4624">
                  <c:v>2.1854003997028007E-6</c:v>
                </c:pt>
                <c:pt idx="4625">
                  <c:v>8.4748684244355534E-6</c:v>
                </c:pt>
                <c:pt idx="4626">
                  <c:v>6.5420679973287931E-6</c:v>
                </c:pt>
                <c:pt idx="4627">
                  <c:v>2.8515129794309286E-7</c:v>
                </c:pt>
                <c:pt idx="4628">
                  <c:v>0</c:v>
                </c:pt>
                <c:pt idx="4629">
                  <c:v>3.9053329935684444E-7</c:v>
                </c:pt>
                <c:pt idx="4630">
                  <c:v>0</c:v>
                </c:pt>
                <c:pt idx="4631">
                  <c:v>0</c:v>
                </c:pt>
                <c:pt idx="4632">
                  <c:v>9.2718731971613263E-7</c:v>
                </c:pt>
                <c:pt idx="4633">
                  <c:v>0</c:v>
                </c:pt>
                <c:pt idx="4634">
                  <c:v>6.4084893920625248E-6</c:v>
                </c:pt>
                <c:pt idx="4635">
                  <c:v>1.0196053656800581E-3</c:v>
                </c:pt>
                <c:pt idx="4636">
                  <c:v>1.4616961076757371E-6</c:v>
                </c:pt>
                <c:pt idx="4637">
                  <c:v>1.3216453925277995E-7</c:v>
                </c:pt>
                <c:pt idx="4638">
                  <c:v>1.9846250319089357E-6</c:v>
                </c:pt>
                <c:pt idx="4639">
                  <c:v>8.1894930427161791E-6</c:v>
                </c:pt>
                <c:pt idx="4640">
                  <c:v>0</c:v>
                </c:pt>
                <c:pt idx="4641">
                  <c:v>0</c:v>
                </c:pt>
                <c:pt idx="4642">
                  <c:v>3.0959953033045012E-5</c:v>
                </c:pt>
                <c:pt idx="4643">
                  <c:v>4.4175078123970823E-7</c:v>
                </c:pt>
                <c:pt idx="4644">
                  <c:v>5.4761185313553705E-6</c:v>
                </c:pt>
                <c:pt idx="4645">
                  <c:v>8.3946410142125455E-7</c:v>
                </c:pt>
                <c:pt idx="4646">
                  <c:v>5.3996445683975895E-6</c:v>
                </c:pt>
                <c:pt idx="4647">
                  <c:v>1.5175251782111752E-3</c:v>
                </c:pt>
                <c:pt idx="4648">
                  <c:v>5.2407138297709462E-6</c:v>
                </c:pt>
                <c:pt idx="4649">
                  <c:v>3.4905178310391493E-7</c:v>
                </c:pt>
                <c:pt idx="4650">
                  <c:v>2.9394270377424521E-5</c:v>
                </c:pt>
                <c:pt idx="4651">
                  <c:v>6.5830938898100082E-7</c:v>
                </c:pt>
                <c:pt idx="4652">
                  <c:v>2.035802244364381E-5</c:v>
                </c:pt>
                <c:pt idx="4653">
                  <c:v>1.3454538593236769E-5</c:v>
                </c:pt>
                <c:pt idx="4654">
                  <c:v>0</c:v>
                </c:pt>
                <c:pt idx="4655">
                  <c:v>1.9041700654938107E-5</c:v>
                </c:pt>
                <c:pt idx="4656">
                  <c:v>3.6513275956127822E-7</c:v>
                </c:pt>
                <c:pt idx="4657">
                  <c:v>4.5250709749155733E-7</c:v>
                </c:pt>
                <c:pt idx="4658">
                  <c:v>0</c:v>
                </c:pt>
                <c:pt idx="4659">
                  <c:v>9.1096895514764197E-6</c:v>
                </c:pt>
                <c:pt idx="4660">
                  <c:v>1.5031938898829398E-5</c:v>
                </c:pt>
                <c:pt idx="4661">
                  <c:v>4.9069785854373926E-5</c:v>
                </c:pt>
                <c:pt idx="4662">
                  <c:v>2.9417901370766683E-7</c:v>
                </c:pt>
                <c:pt idx="4663">
                  <c:v>2.2385449028799098E-5</c:v>
                </c:pt>
                <c:pt idx="4664">
                  <c:v>6.3759546134099936E-6</c:v>
                </c:pt>
                <c:pt idx="4665">
                  <c:v>0</c:v>
                </c:pt>
                <c:pt idx="4666">
                  <c:v>4.2718879021243174E-6</c:v>
                </c:pt>
                <c:pt idx="4667">
                  <c:v>9.9768837465636888E-5</c:v>
                </c:pt>
                <c:pt idx="4668">
                  <c:v>3.2196764137138592E-6</c:v>
                </c:pt>
                <c:pt idx="4669">
                  <c:v>1.4113859687583816E-5</c:v>
                </c:pt>
                <c:pt idx="4670">
                  <c:v>1.1269315360844501E-5</c:v>
                </c:pt>
                <c:pt idx="4671">
                  <c:v>9.2243924198118521E-6</c:v>
                </c:pt>
                <c:pt idx="4672">
                  <c:v>2.16837489204769E-7</c:v>
                </c:pt>
                <c:pt idx="4673">
                  <c:v>5.2853050872198139E-6</c:v>
                </c:pt>
                <c:pt idx="4674">
                  <c:v>1.679052701339266E-5</c:v>
                </c:pt>
                <c:pt idx="4675">
                  <c:v>1.3816036533850541E-5</c:v>
                </c:pt>
                <c:pt idx="4676">
                  <c:v>4.3791080030932695E-5</c:v>
                </c:pt>
                <c:pt idx="4677">
                  <c:v>2.590124289649761E-6</c:v>
                </c:pt>
                <c:pt idx="4678">
                  <c:v>1.5128436828899703E-7</c:v>
                </c:pt>
                <c:pt idx="4679">
                  <c:v>6.3821299501762996E-6</c:v>
                </c:pt>
                <c:pt idx="4680">
                  <c:v>3.5753303330979869E-5</c:v>
                </c:pt>
                <c:pt idx="4681">
                  <c:v>7.266515304430902E-6</c:v>
                </c:pt>
                <c:pt idx="4682">
                  <c:v>3.3655000038043296E-4</c:v>
                </c:pt>
                <c:pt idx="4683">
                  <c:v>2.567424797345949E-5</c:v>
                </c:pt>
                <c:pt idx="4684">
                  <c:v>1.4235501429597646E-5</c:v>
                </c:pt>
                <c:pt idx="4685">
                  <c:v>0</c:v>
                </c:pt>
                <c:pt idx="4686">
                  <c:v>1.7732988054516401E-4</c:v>
                </c:pt>
                <c:pt idx="4687">
                  <c:v>2.165932059390086E-5</c:v>
                </c:pt>
                <c:pt idx="4688">
                  <c:v>0</c:v>
                </c:pt>
                <c:pt idx="4689">
                  <c:v>3.0762506308029658E-4</c:v>
                </c:pt>
                <c:pt idx="4690">
                  <c:v>6.7366994139055929E-7</c:v>
                </c:pt>
                <c:pt idx="4691">
                  <c:v>2.9843860918636123E-5</c:v>
                </c:pt>
                <c:pt idx="4692">
                  <c:v>6.7249013413768312E-5</c:v>
                </c:pt>
                <c:pt idx="4693">
                  <c:v>1.1418107380753462E-5</c:v>
                </c:pt>
                <c:pt idx="4694">
                  <c:v>0</c:v>
                </c:pt>
                <c:pt idx="4695">
                  <c:v>4.1180392017532804E-5</c:v>
                </c:pt>
                <c:pt idx="4696">
                  <c:v>1.50207819957325E-5</c:v>
                </c:pt>
                <c:pt idx="4697">
                  <c:v>7.7477079050391318E-5</c:v>
                </c:pt>
                <c:pt idx="4698">
                  <c:v>8.2134538292330733E-6</c:v>
                </c:pt>
                <c:pt idx="4699">
                  <c:v>1.7026634747338942E-5</c:v>
                </c:pt>
                <c:pt idx="4700">
                  <c:v>2.8035890575265909E-5</c:v>
                </c:pt>
                <c:pt idx="4701">
                  <c:v>1.3803827056157967E-4</c:v>
                </c:pt>
                <c:pt idx="4702">
                  <c:v>5.4164417398235861E-7</c:v>
                </c:pt>
                <c:pt idx="4703">
                  <c:v>1.7186125745240234E-5</c:v>
                </c:pt>
                <c:pt idx="4704">
                  <c:v>5.963353817921507E-5</c:v>
                </c:pt>
                <c:pt idx="4705">
                  <c:v>1.7195071930598099E-5</c:v>
                </c:pt>
                <c:pt idx="4706">
                  <c:v>2.8831230679946386E-5</c:v>
                </c:pt>
                <c:pt idx="4707">
                  <c:v>2.3500118187933076E-6</c:v>
                </c:pt>
                <c:pt idx="4708">
                  <c:v>0</c:v>
                </c:pt>
                <c:pt idx="4709">
                  <c:v>0</c:v>
                </c:pt>
                <c:pt idx="4710">
                  <c:v>1.6480853923304606E-4</c:v>
                </c:pt>
                <c:pt idx="4711">
                  <c:v>7.3491266333515346E-5</c:v>
                </c:pt>
                <c:pt idx="4712">
                  <c:v>2.9808404486307851E-6</c:v>
                </c:pt>
                <c:pt idx="4713">
                  <c:v>0</c:v>
                </c:pt>
                <c:pt idx="4714">
                  <c:v>5.2548357362123134E-7</c:v>
                </c:pt>
                <c:pt idx="4715">
                  <c:v>0</c:v>
                </c:pt>
                <c:pt idx="4716">
                  <c:v>0</c:v>
                </c:pt>
                <c:pt idx="4717">
                  <c:v>1.2579300809583074E-5</c:v>
                </c:pt>
                <c:pt idx="4718">
                  <c:v>1.0239218186753722E-6</c:v>
                </c:pt>
                <c:pt idx="4719">
                  <c:v>0</c:v>
                </c:pt>
                <c:pt idx="4720">
                  <c:v>0</c:v>
                </c:pt>
                <c:pt idx="4721">
                  <c:v>0</c:v>
                </c:pt>
                <c:pt idx="4722">
                  <c:v>6.2317923638361642E-4</c:v>
                </c:pt>
                <c:pt idx="4723">
                  <c:v>4.3526406814045634E-6</c:v>
                </c:pt>
                <c:pt idx="4724">
                  <c:v>1.3763971560760523E-6</c:v>
                </c:pt>
                <c:pt idx="4725">
                  <c:v>4.1377040546061096E-6</c:v>
                </c:pt>
                <c:pt idx="4726">
                  <c:v>3.3276780859028587E-6</c:v>
                </c:pt>
                <c:pt idx="4727">
                  <c:v>1.4064090634458374E-6</c:v>
                </c:pt>
                <c:pt idx="4728">
                  <c:v>6.41590420371959E-6</c:v>
                </c:pt>
                <c:pt idx="4729">
                  <c:v>3.3587258506472023E-3</c:v>
                </c:pt>
                <c:pt idx="4730">
                  <c:v>7.3390360442011587E-6</c:v>
                </c:pt>
                <c:pt idx="4731">
                  <c:v>1.5349441702569579E-5</c:v>
                </c:pt>
                <c:pt idx="4732">
                  <c:v>0</c:v>
                </c:pt>
                <c:pt idx="4733">
                  <c:v>7.1404455363435919E-5</c:v>
                </c:pt>
                <c:pt idx="4734">
                  <c:v>1.8583998383187789E-6</c:v>
                </c:pt>
                <c:pt idx="4735">
                  <c:v>1.2226314725781355E-7</c:v>
                </c:pt>
                <c:pt idx="4736">
                  <c:v>0</c:v>
                </c:pt>
                <c:pt idx="4737">
                  <c:v>2.3888368454898799E-5</c:v>
                </c:pt>
                <c:pt idx="4738">
                  <c:v>7.5261550740868492E-6</c:v>
                </c:pt>
                <c:pt idx="4739">
                  <c:v>8.79792833905577E-6</c:v>
                </c:pt>
                <c:pt idx="4740">
                  <c:v>1.6887204881005244E-5</c:v>
                </c:pt>
                <c:pt idx="4741">
                  <c:v>1.4375233487812841E-6</c:v>
                </c:pt>
                <c:pt idx="4742">
                  <c:v>1.4765221854399287E-4</c:v>
                </c:pt>
                <c:pt idx="4743">
                  <c:v>4.4869373045378476E-5</c:v>
                </c:pt>
                <c:pt idx="4744">
                  <c:v>4.5898391611131523E-5</c:v>
                </c:pt>
                <c:pt idx="4745">
                  <c:v>4.8620926002526139E-6</c:v>
                </c:pt>
                <c:pt idx="4746">
                  <c:v>1.10473205822888E-4</c:v>
                </c:pt>
                <c:pt idx="4747">
                  <c:v>8.5654156565868927E-8</c:v>
                </c:pt>
                <c:pt idx="4748">
                  <c:v>1.7866538577429167E-5</c:v>
                </c:pt>
                <c:pt idx="4749">
                  <c:v>7.5375657777964383E-6</c:v>
                </c:pt>
                <c:pt idx="4750">
                  <c:v>4.8640428981267584E-6</c:v>
                </c:pt>
                <c:pt idx="4751">
                  <c:v>0</c:v>
                </c:pt>
                <c:pt idx="4752">
                  <c:v>2.8707525911529413E-6</c:v>
                </c:pt>
                <c:pt idx="4753">
                  <c:v>0</c:v>
                </c:pt>
                <c:pt idx="4754">
                  <c:v>0</c:v>
                </c:pt>
                <c:pt idx="4755">
                  <c:v>9.8345976845336819E-7</c:v>
                </c:pt>
                <c:pt idx="4756">
                  <c:v>2.9167081392856197E-5</c:v>
                </c:pt>
                <c:pt idx="4757">
                  <c:v>7.2308484328959801E-4</c:v>
                </c:pt>
                <c:pt idx="4758">
                  <c:v>1.4550106725497924E-7</c:v>
                </c:pt>
                <c:pt idx="4759">
                  <c:v>3.7195110958198771E-5</c:v>
                </c:pt>
                <c:pt idx="4760">
                  <c:v>4.1077435450643808E-6</c:v>
                </c:pt>
                <c:pt idx="4761">
                  <c:v>1.2900996228312623E-5</c:v>
                </c:pt>
                <c:pt idx="4762">
                  <c:v>0</c:v>
                </c:pt>
                <c:pt idx="4763">
                  <c:v>5.8620716128025516E-5</c:v>
                </c:pt>
                <c:pt idx="4764">
                  <c:v>1.8774408202687649E-5</c:v>
                </c:pt>
                <c:pt idx="4765">
                  <c:v>6.1356209302053526E-5</c:v>
                </c:pt>
                <c:pt idx="4766">
                  <c:v>1.82966485943238E-4</c:v>
                </c:pt>
                <c:pt idx="4767">
                  <c:v>3.8752894624778352E-3</c:v>
                </c:pt>
                <c:pt idx="4768">
                  <c:v>2.1507898439395457E-5</c:v>
                </c:pt>
                <c:pt idx="4769">
                  <c:v>0</c:v>
                </c:pt>
                <c:pt idx="4770">
                  <c:v>4.4168393489112488E-7</c:v>
                </c:pt>
                <c:pt idx="4771">
                  <c:v>5.3685536018642492E-6</c:v>
                </c:pt>
                <c:pt idx="4772">
                  <c:v>3.0482105679284599E-5</c:v>
                </c:pt>
                <c:pt idx="4773">
                  <c:v>1.4049425263619528E-7</c:v>
                </c:pt>
                <c:pt idx="4774">
                  <c:v>1.8969341576894825E-5</c:v>
                </c:pt>
                <c:pt idx="4775">
                  <c:v>1.5304278807896957E-5</c:v>
                </c:pt>
                <c:pt idx="4776">
                  <c:v>3.9511433512642612E-7</c:v>
                </c:pt>
                <c:pt idx="4777">
                  <c:v>0</c:v>
                </c:pt>
                <c:pt idx="4778">
                  <c:v>9.2717640017167207E-5</c:v>
                </c:pt>
                <c:pt idx="4779">
                  <c:v>3.3713598496757086E-6</c:v>
                </c:pt>
                <c:pt idx="4780">
                  <c:v>1.5427507492312564E-4</c:v>
                </c:pt>
                <c:pt idx="4781">
                  <c:v>3.3683497069527851E-6</c:v>
                </c:pt>
                <c:pt idx="4782">
                  <c:v>5.5073998746956005E-8</c:v>
                </c:pt>
                <c:pt idx="4783">
                  <c:v>0</c:v>
                </c:pt>
                <c:pt idx="4784">
                  <c:v>2.4497087631866047E-7</c:v>
                </c:pt>
                <c:pt idx="4785">
                  <c:v>3.4457552234343491E-3</c:v>
                </c:pt>
                <c:pt idx="4786">
                  <c:v>2.3519354094161425E-5</c:v>
                </c:pt>
                <c:pt idx="4787">
                  <c:v>3.4521885722795677E-6</c:v>
                </c:pt>
                <c:pt idx="4788">
                  <c:v>7.9199342216871806E-6</c:v>
                </c:pt>
                <c:pt idx="4789">
                  <c:v>1.4472465823359081E-5</c:v>
                </c:pt>
                <c:pt idx="4790">
                  <c:v>9.4435173765653965E-5</c:v>
                </c:pt>
                <c:pt idx="4791">
                  <c:v>1.1381315592421943E-4</c:v>
                </c:pt>
                <c:pt idx="4792">
                  <c:v>0</c:v>
                </c:pt>
                <c:pt idx="4793">
                  <c:v>0</c:v>
                </c:pt>
                <c:pt idx="4794">
                  <c:v>1.1713208599128359E-5</c:v>
                </c:pt>
                <c:pt idx="4795">
                  <c:v>1.7296331609105798E-6</c:v>
                </c:pt>
                <c:pt idx="4796">
                  <c:v>7.0815816364604505E-6</c:v>
                </c:pt>
                <c:pt idx="4797">
                  <c:v>0</c:v>
                </c:pt>
                <c:pt idx="4798">
                  <c:v>0</c:v>
                </c:pt>
                <c:pt idx="4799">
                  <c:v>0</c:v>
                </c:pt>
                <c:pt idx="4800">
                  <c:v>2.6742212423963567E-5</c:v>
                </c:pt>
                <c:pt idx="4801">
                  <c:v>3.470192307274985E-6</c:v>
                </c:pt>
                <c:pt idx="4802">
                  <c:v>8.8068615798257694E-5</c:v>
                </c:pt>
                <c:pt idx="4803">
                  <c:v>6.2937418528411166E-6</c:v>
                </c:pt>
                <c:pt idx="4804">
                  <c:v>0</c:v>
                </c:pt>
                <c:pt idx="4805">
                  <c:v>1.2947410284983654E-6</c:v>
                </c:pt>
                <c:pt idx="4806">
                  <c:v>1.0054775244635213E-5</c:v>
                </c:pt>
                <c:pt idx="4807">
                  <c:v>0</c:v>
                </c:pt>
                <c:pt idx="4808">
                  <c:v>9.5488297858335311E-6</c:v>
                </c:pt>
                <c:pt idx="4809">
                  <c:v>0</c:v>
                </c:pt>
                <c:pt idx="4810">
                  <c:v>2.2415633117009409E-5</c:v>
                </c:pt>
                <c:pt idx="4811">
                  <c:v>3.8391942896451074E-6</c:v>
                </c:pt>
                <c:pt idx="4812">
                  <c:v>3.0354314219632579E-6</c:v>
                </c:pt>
                <c:pt idx="4813">
                  <c:v>0</c:v>
                </c:pt>
                <c:pt idx="4814">
                  <c:v>1.7862460567173786E-6</c:v>
                </c:pt>
                <c:pt idx="4815">
                  <c:v>1.728366030389763E-5</c:v>
                </c:pt>
                <c:pt idx="4816">
                  <c:v>1.1601061121867905E-5</c:v>
                </c:pt>
                <c:pt idx="4817">
                  <c:v>7.7488993977346697E-6</c:v>
                </c:pt>
                <c:pt idx="4818">
                  <c:v>5.9477492175341525E-5</c:v>
                </c:pt>
                <c:pt idx="4819">
                  <c:v>0</c:v>
                </c:pt>
                <c:pt idx="4820">
                  <c:v>1.8390415066696209E-6</c:v>
                </c:pt>
                <c:pt idx="4821">
                  <c:v>1.001919310578542E-4</c:v>
                </c:pt>
                <c:pt idx="4822">
                  <c:v>1.0831196974349898E-5</c:v>
                </c:pt>
                <c:pt idx="4823">
                  <c:v>4.7623887414706451E-5</c:v>
                </c:pt>
                <c:pt idx="4824">
                  <c:v>4.9751058218744962E-6</c:v>
                </c:pt>
                <c:pt idx="4825">
                  <c:v>1.2052032882031586E-5</c:v>
                </c:pt>
                <c:pt idx="4826">
                  <c:v>0</c:v>
                </c:pt>
                <c:pt idx="4827">
                  <c:v>8.9739851679857623E-5</c:v>
                </c:pt>
                <c:pt idx="4828">
                  <c:v>8.7747926088711104E-6</c:v>
                </c:pt>
                <c:pt idx="4829">
                  <c:v>1.1799189506012113E-5</c:v>
                </c:pt>
                <c:pt idx="4830">
                  <c:v>6.2555065986265961E-6</c:v>
                </c:pt>
                <c:pt idx="4831">
                  <c:v>8.8418166154372295E-7</c:v>
                </c:pt>
                <c:pt idx="4832">
                  <c:v>2.0448380846328035E-6</c:v>
                </c:pt>
                <c:pt idx="4833">
                  <c:v>2.4797088115565595E-5</c:v>
                </c:pt>
                <c:pt idx="4834">
                  <c:v>7.5226476788612106E-5</c:v>
                </c:pt>
                <c:pt idx="4835">
                  <c:v>3.1875589576605805E-6</c:v>
                </c:pt>
                <c:pt idx="4836">
                  <c:v>4.9408302593533685E-6</c:v>
                </c:pt>
                <c:pt idx="4837">
                  <c:v>1.074826302183186E-5</c:v>
                </c:pt>
                <c:pt idx="4838">
                  <c:v>1.4588477343794925E-4</c:v>
                </c:pt>
                <c:pt idx="4839">
                  <c:v>1.581618286813316E-4</c:v>
                </c:pt>
                <c:pt idx="4840">
                  <c:v>1.9063287314150745E-6</c:v>
                </c:pt>
                <c:pt idx="4841">
                  <c:v>2.2260398063340183E-6</c:v>
                </c:pt>
                <c:pt idx="4842">
                  <c:v>1.3218151759354579E-5</c:v>
                </c:pt>
                <c:pt idx="4843">
                  <c:v>2.9765500339264686E-5</c:v>
                </c:pt>
                <c:pt idx="4844">
                  <c:v>9.8966512732156785E-6</c:v>
                </c:pt>
                <c:pt idx="4845">
                  <c:v>0</c:v>
                </c:pt>
                <c:pt idx="4846">
                  <c:v>0</c:v>
                </c:pt>
                <c:pt idx="4847">
                  <c:v>5.1381587239912908E-6</c:v>
                </c:pt>
                <c:pt idx="4848">
                  <c:v>7.5994864991349927E-5</c:v>
                </c:pt>
                <c:pt idx="4849">
                  <c:v>2.1691000512877837E-3</c:v>
                </c:pt>
                <c:pt idx="4850">
                  <c:v>5.6639405471304486E-5</c:v>
                </c:pt>
                <c:pt idx="4851">
                  <c:v>4.6231317714329304E-5</c:v>
                </c:pt>
                <c:pt idx="4852">
                  <c:v>3.9332773600669718E-5</c:v>
                </c:pt>
                <c:pt idx="4853">
                  <c:v>9.719849305147926E-6</c:v>
                </c:pt>
                <c:pt idx="4854">
                  <c:v>0</c:v>
                </c:pt>
                <c:pt idx="4855">
                  <c:v>7.2178922291845435E-6</c:v>
                </c:pt>
                <c:pt idx="4856">
                  <c:v>7.7911793631771947E-5</c:v>
                </c:pt>
                <c:pt idx="4857">
                  <c:v>3.8560232335486392E-6</c:v>
                </c:pt>
                <c:pt idx="4858">
                  <c:v>0</c:v>
                </c:pt>
                <c:pt idx="4859">
                  <c:v>8.4299582741428985E-6</c:v>
                </c:pt>
                <c:pt idx="4860">
                  <c:v>1.3698580980922161E-5</c:v>
                </c:pt>
                <c:pt idx="4861">
                  <c:v>2.6792739404049025E-7</c:v>
                </c:pt>
                <c:pt idx="4862">
                  <c:v>3.1897251012810489E-5</c:v>
                </c:pt>
                <c:pt idx="4863">
                  <c:v>5.0796104809290844E-5</c:v>
                </c:pt>
                <c:pt idx="4864">
                  <c:v>1.9697951502647862E-7</c:v>
                </c:pt>
                <c:pt idx="4865">
                  <c:v>1.349889248689872E-4</c:v>
                </c:pt>
                <c:pt idx="4866">
                  <c:v>4.7275083606354694E-6</c:v>
                </c:pt>
                <c:pt idx="4867">
                  <c:v>0</c:v>
                </c:pt>
                <c:pt idx="4868">
                  <c:v>3.0608047337092587E-4</c:v>
                </c:pt>
                <c:pt idx="4869">
                  <c:v>1.7619060005599119E-3</c:v>
                </c:pt>
                <c:pt idx="4870">
                  <c:v>0</c:v>
                </c:pt>
                <c:pt idx="4871">
                  <c:v>7.6461248721885893E-6</c:v>
                </c:pt>
                <c:pt idx="4872">
                  <c:v>1.0398613100355964E-3</c:v>
                </c:pt>
                <c:pt idx="4873">
                  <c:v>7.6553402430745141E-6</c:v>
                </c:pt>
                <c:pt idx="4874">
                  <c:v>4.0043723602125763E-6</c:v>
                </c:pt>
                <c:pt idx="4875">
                  <c:v>1.8750858076863953E-5</c:v>
                </c:pt>
                <c:pt idx="4876">
                  <c:v>1.2016124191785943E-5</c:v>
                </c:pt>
                <c:pt idx="4877">
                  <c:v>1.4152729861146102E-6</c:v>
                </c:pt>
                <c:pt idx="4878">
                  <c:v>5.6790154305833091E-7</c:v>
                </c:pt>
                <c:pt idx="4879">
                  <c:v>0</c:v>
                </c:pt>
                <c:pt idx="4880">
                  <c:v>0</c:v>
                </c:pt>
                <c:pt idx="4881">
                  <c:v>1.3614798370359789E-4</c:v>
                </c:pt>
                <c:pt idx="4882">
                  <c:v>1.6534378674783951E-5</c:v>
                </c:pt>
                <c:pt idx="4883">
                  <c:v>0</c:v>
                </c:pt>
                <c:pt idx="4884">
                  <c:v>1.9254553033870268E-5</c:v>
                </c:pt>
                <c:pt idx="4885">
                  <c:v>1.3022436669085402E-6</c:v>
                </c:pt>
                <c:pt idx="4886">
                  <c:v>3.6758995652704315E-5</c:v>
                </c:pt>
                <c:pt idx="4887">
                  <c:v>2.6505046874382485E-6</c:v>
                </c:pt>
                <c:pt idx="4888">
                  <c:v>4.9702468258126953E-6</c:v>
                </c:pt>
                <c:pt idx="4889">
                  <c:v>3.0296709398657385E-6</c:v>
                </c:pt>
                <c:pt idx="4890">
                  <c:v>5.2630209509224911E-6</c:v>
                </c:pt>
                <c:pt idx="4891">
                  <c:v>3.179563145206172E-7</c:v>
                </c:pt>
                <c:pt idx="4892">
                  <c:v>1.7641111394842676E-6</c:v>
                </c:pt>
                <c:pt idx="4893">
                  <c:v>1.4416764661268488E-5</c:v>
                </c:pt>
                <c:pt idx="4894">
                  <c:v>1.7226681078965424E-7</c:v>
                </c:pt>
                <c:pt idx="4895">
                  <c:v>1.8575457942754237E-6</c:v>
                </c:pt>
                <c:pt idx="4896">
                  <c:v>6.2818097428701609E-6</c:v>
                </c:pt>
                <c:pt idx="4897">
                  <c:v>1.0912665132466903E-4</c:v>
                </c:pt>
                <c:pt idx="4898">
                  <c:v>6.1890364741102095E-6</c:v>
                </c:pt>
                <c:pt idx="4899">
                  <c:v>1.284828206414492E-5</c:v>
                </c:pt>
                <c:pt idx="4900">
                  <c:v>1.8976618067339634E-5</c:v>
                </c:pt>
                <c:pt idx="4901">
                  <c:v>3.6745633166757623E-6</c:v>
                </c:pt>
                <c:pt idx="4902">
                  <c:v>9.5385225379677942E-5</c:v>
                </c:pt>
                <c:pt idx="4903">
                  <c:v>3.3388889223438591E-6</c:v>
                </c:pt>
                <c:pt idx="4904">
                  <c:v>0</c:v>
                </c:pt>
                <c:pt idx="4905">
                  <c:v>2.8107359600413551E-5</c:v>
                </c:pt>
                <c:pt idx="4906">
                  <c:v>2.4174758662340496E-5</c:v>
                </c:pt>
                <c:pt idx="4907">
                  <c:v>0</c:v>
                </c:pt>
                <c:pt idx="4908">
                  <c:v>1.9226584496327677E-6</c:v>
                </c:pt>
                <c:pt idx="4909">
                  <c:v>3.11305472935606E-3</c:v>
                </c:pt>
                <c:pt idx="4910">
                  <c:v>5.2950120437985912E-7</c:v>
                </c:pt>
                <c:pt idx="4911">
                  <c:v>4.5359516788607713E-5</c:v>
                </c:pt>
                <c:pt idx="4912">
                  <c:v>6.7827250481609478E-7</c:v>
                </c:pt>
                <c:pt idx="4913">
                  <c:v>3.3379421052480811E-5</c:v>
                </c:pt>
                <c:pt idx="4914">
                  <c:v>0</c:v>
                </c:pt>
                <c:pt idx="4915">
                  <c:v>2.8611948613930616E-5</c:v>
                </c:pt>
                <c:pt idx="4916">
                  <c:v>0</c:v>
                </c:pt>
                <c:pt idx="4917">
                  <c:v>2.4212238908328624E-5</c:v>
                </c:pt>
                <c:pt idx="4918">
                  <c:v>0</c:v>
                </c:pt>
                <c:pt idx="4919">
                  <c:v>0</c:v>
                </c:pt>
                <c:pt idx="4920">
                  <c:v>0</c:v>
                </c:pt>
                <c:pt idx="4921">
                  <c:v>3.4807740361402035E-5</c:v>
                </c:pt>
                <c:pt idx="4922">
                  <c:v>0</c:v>
                </c:pt>
                <c:pt idx="4923">
                  <c:v>1.281768682812059E-5</c:v>
                </c:pt>
                <c:pt idx="4924">
                  <c:v>1.1903104638908874E-5</c:v>
                </c:pt>
                <c:pt idx="4925">
                  <c:v>1.1765503201750513E-5</c:v>
                </c:pt>
                <c:pt idx="4926">
                  <c:v>7.8777557944405221E-6</c:v>
                </c:pt>
                <c:pt idx="4927">
                  <c:v>1.238645971701939E-5</c:v>
                </c:pt>
                <c:pt idx="4928">
                  <c:v>3.9263279674770451E-4</c:v>
                </c:pt>
                <c:pt idx="4929">
                  <c:v>4.2239755167575035E-6</c:v>
                </c:pt>
                <c:pt idx="4930">
                  <c:v>3.5693288548715566E-5</c:v>
                </c:pt>
                <c:pt idx="4931">
                  <c:v>1.2136813083204974E-5</c:v>
                </c:pt>
                <c:pt idx="4932">
                  <c:v>4.6420953944559392E-6</c:v>
                </c:pt>
                <c:pt idx="4933">
                  <c:v>1.9532955774855004E-7</c:v>
                </c:pt>
                <c:pt idx="4934">
                  <c:v>0</c:v>
                </c:pt>
                <c:pt idx="4935">
                  <c:v>5.7419901006264871E-6</c:v>
                </c:pt>
                <c:pt idx="4936">
                  <c:v>0</c:v>
                </c:pt>
                <c:pt idx="4937">
                  <c:v>1.9493784635508955E-5</c:v>
                </c:pt>
                <c:pt idx="4938">
                  <c:v>5.6374053672849839E-7</c:v>
                </c:pt>
                <c:pt idx="4939">
                  <c:v>7.8830222298261195E-6</c:v>
                </c:pt>
                <c:pt idx="4940">
                  <c:v>3.6138003024463278E-7</c:v>
                </c:pt>
                <c:pt idx="4941">
                  <c:v>8.221129201995362E-4</c:v>
                </c:pt>
                <c:pt idx="4942">
                  <c:v>1.962908175231098E-5</c:v>
                </c:pt>
                <c:pt idx="4943">
                  <c:v>3.4299558600833392E-7</c:v>
                </c:pt>
                <c:pt idx="4944">
                  <c:v>0</c:v>
                </c:pt>
                <c:pt idx="4945">
                  <c:v>2.2985108489657746E-5</c:v>
                </c:pt>
                <c:pt idx="4946">
                  <c:v>7.1180220222398574E-7</c:v>
                </c:pt>
                <c:pt idx="4947">
                  <c:v>1.2506667251104045E-5</c:v>
                </c:pt>
                <c:pt idx="4948">
                  <c:v>1.250996446218431E-3</c:v>
                </c:pt>
                <c:pt idx="4949">
                  <c:v>5.6663826845934632E-5</c:v>
                </c:pt>
                <c:pt idx="4950">
                  <c:v>2.3387087015838801E-5</c:v>
                </c:pt>
                <c:pt idx="4951">
                  <c:v>1.0693587991444505E-4</c:v>
                </c:pt>
                <c:pt idx="4952">
                  <c:v>1.2734781500766668E-7</c:v>
                </c:pt>
                <c:pt idx="4953">
                  <c:v>5.9970617927942857E-6</c:v>
                </c:pt>
                <c:pt idx="4954">
                  <c:v>2.395216533943534E-5</c:v>
                </c:pt>
                <c:pt idx="4955">
                  <c:v>1.3259305248950378E-5</c:v>
                </c:pt>
                <c:pt idx="4956">
                  <c:v>2.6646235046423086E-5</c:v>
                </c:pt>
                <c:pt idx="4957">
                  <c:v>5.2782387160497255E-5</c:v>
                </c:pt>
                <c:pt idx="4958">
                  <c:v>1.1577562793110023E-4</c:v>
                </c:pt>
                <c:pt idx="4959">
                  <c:v>2.1798725661218442E-5</c:v>
                </c:pt>
                <c:pt idx="4960">
                  <c:v>4.2727480426462372E-5</c:v>
                </c:pt>
                <c:pt idx="4961">
                  <c:v>1.3353645119665318E-5</c:v>
                </c:pt>
                <c:pt idx="4962">
                  <c:v>2.4326970105770089E-5</c:v>
                </c:pt>
                <c:pt idx="4963">
                  <c:v>1.2527859952713799E-5</c:v>
                </c:pt>
                <c:pt idx="4964">
                  <c:v>2.1418310636601901E-5</c:v>
                </c:pt>
                <c:pt idx="4965">
                  <c:v>0</c:v>
                </c:pt>
                <c:pt idx="4966">
                  <c:v>7.51304767350065E-7</c:v>
                </c:pt>
                <c:pt idx="4967">
                  <c:v>2.0445218250126857E-7</c:v>
                </c:pt>
                <c:pt idx="4968">
                  <c:v>0</c:v>
                </c:pt>
                <c:pt idx="4969">
                  <c:v>1.7898241985284082E-5</c:v>
                </c:pt>
                <c:pt idx="4970">
                  <c:v>1.0389469214430325E-4</c:v>
                </c:pt>
                <c:pt idx="4971">
                  <c:v>5.3097138237679194E-5</c:v>
                </c:pt>
                <c:pt idx="4972">
                  <c:v>3.4109870450154795E-6</c:v>
                </c:pt>
                <c:pt idx="4973">
                  <c:v>0</c:v>
                </c:pt>
                <c:pt idx="4974">
                  <c:v>0</c:v>
                </c:pt>
                <c:pt idx="4975">
                  <c:v>2.7088902738608196E-5</c:v>
                </c:pt>
                <c:pt idx="4976">
                  <c:v>1.374836615082759E-6</c:v>
                </c:pt>
                <c:pt idx="4977">
                  <c:v>7.3249159231080879E-5</c:v>
                </c:pt>
                <c:pt idx="4978">
                  <c:v>1.2285163870855042E-5</c:v>
                </c:pt>
                <c:pt idx="4979">
                  <c:v>3.8902611341480614E-5</c:v>
                </c:pt>
                <c:pt idx="4980">
                  <c:v>0</c:v>
                </c:pt>
                <c:pt idx="4981">
                  <c:v>5.5032192395284834E-5</c:v>
                </c:pt>
                <c:pt idx="4982">
                  <c:v>3.1870842880688696E-7</c:v>
                </c:pt>
                <c:pt idx="4983">
                  <c:v>0</c:v>
                </c:pt>
                <c:pt idx="4984">
                  <c:v>7.0958732448159992E-5</c:v>
                </c:pt>
                <c:pt idx="4985">
                  <c:v>0</c:v>
                </c:pt>
                <c:pt idx="4986">
                  <c:v>1.8700592677405728E-4</c:v>
                </c:pt>
                <c:pt idx="4987">
                  <c:v>6.1548281810214773E-5</c:v>
                </c:pt>
                <c:pt idx="4988">
                  <c:v>7.8835488718196127E-6</c:v>
                </c:pt>
                <c:pt idx="4989">
                  <c:v>1.9969399096127014E-5</c:v>
                </c:pt>
                <c:pt idx="4990">
                  <c:v>7.2562548696489864E-6</c:v>
                </c:pt>
                <c:pt idx="4991">
                  <c:v>5.3934282414089004E-5</c:v>
                </c:pt>
                <c:pt idx="4992">
                  <c:v>1.6285414499081011E-5</c:v>
                </c:pt>
                <c:pt idx="4993">
                  <c:v>0</c:v>
                </c:pt>
                <c:pt idx="4994">
                  <c:v>3.5683596760565905E-6</c:v>
                </c:pt>
                <c:pt idx="4995">
                  <c:v>2.5988779887230286E-6</c:v>
                </c:pt>
                <c:pt idx="4996">
                  <c:v>6.5362557045950642E-5</c:v>
                </c:pt>
                <c:pt idx="4997">
                  <c:v>4.6063308849075738E-6</c:v>
                </c:pt>
                <c:pt idx="4998">
                  <c:v>1.9141050223892922E-4</c:v>
                </c:pt>
                <c:pt idx="4999">
                  <c:v>1.6449053308351006E-6</c:v>
                </c:pt>
                <c:pt idx="5000">
                  <c:v>1.103521347530799E-4</c:v>
                </c:pt>
                <c:pt idx="5001">
                  <c:v>1.6923396500335667E-5</c:v>
                </c:pt>
                <c:pt idx="5002">
                  <c:v>2.0042846155270568E-5</c:v>
                </c:pt>
                <c:pt idx="5003">
                  <c:v>3.5503991434938167E-6</c:v>
                </c:pt>
                <c:pt idx="5004">
                  <c:v>0</c:v>
                </c:pt>
                <c:pt idx="5005">
                  <c:v>1.451874873686544E-7</c:v>
                </c:pt>
                <c:pt idx="5006">
                  <c:v>1.0252810209166946E-6</c:v>
                </c:pt>
                <c:pt idx="5007">
                  <c:v>1.9555005555603964E-7</c:v>
                </c:pt>
                <c:pt idx="5008">
                  <c:v>1.7279317457447023E-5</c:v>
                </c:pt>
                <c:pt idx="5009">
                  <c:v>1.39716616557214E-5</c:v>
                </c:pt>
                <c:pt idx="5010">
                  <c:v>0</c:v>
                </c:pt>
                <c:pt idx="5011">
                  <c:v>5.9748997019118265E-8</c:v>
                </c:pt>
                <c:pt idx="5012">
                  <c:v>4.6279595734715553E-6</c:v>
                </c:pt>
                <c:pt idx="5013">
                  <c:v>6.8123544797896084E-5</c:v>
                </c:pt>
                <c:pt idx="5014">
                  <c:v>6.8005641484104721E-4</c:v>
                </c:pt>
                <c:pt idx="5015">
                  <c:v>1.2502383369280732E-4</c:v>
                </c:pt>
                <c:pt idx="5016">
                  <c:v>2.1754680561589567E-6</c:v>
                </c:pt>
                <c:pt idx="5017">
                  <c:v>0</c:v>
                </c:pt>
                <c:pt idx="5018">
                  <c:v>5.2626268837205731E-6</c:v>
                </c:pt>
                <c:pt idx="5019">
                  <c:v>1.2127799404758967E-6</c:v>
                </c:pt>
                <c:pt idx="5020">
                  <c:v>4.9075207143250388E-5</c:v>
                </c:pt>
                <c:pt idx="5021">
                  <c:v>6.0479096982693365E-6</c:v>
                </c:pt>
                <c:pt idx="5022">
                  <c:v>1.867599837518369E-6</c:v>
                </c:pt>
                <c:pt idx="5023">
                  <c:v>1.416197572770039E-5</c:v>
                </c:pt>
                <c:pt idx="5024">
                  <c:v>2.0586331191070769E-6</c:v>
                </c:pt>
                <c:pt idx="5025">
                  <c:v>0</c:v>
                </c:pt>
                <c:pt idx="5026">
                  <c:v>5.5486135885638744E-5</c:v>
                </c:pt>
                <c:pt idx="5027">
                  <c:v>5.3048744929041315E-6</c:v>
                </c:pt>
                <c:pt idx="5028">
                  <c:v>7.6627390290012328E-6</c:v>
                </c:pt>
                <c:pt idx="5029">
                  <c:v>0</c:v>
                </c:pt>
                <c:pt idx="5030">
                  <c:v>6.9914361916996003E-6</c:v>
                </c:pt>
                <c:pt idx="5031">
                  <c:v>9.9778800612541363E-6</c:v>
                </c:pt>
                <c:pt idx="5032">
                  <c:v>0</c:v>
                </c:pt>
                <c:pt idx="5033">
                  <c:v>1.1912819476402363E-7</c:v>
                </c:pt>
                <c:pt idx="5034">
                  <c:v>1.7125779506144098E-5</c:v>
                </c:pt>
                <c:pt idx="5035">
                  <c:v>2.4435383264544158E-5</c:v>
                </c:pt>
                <c:pt idx="5036">
                  <c:v>2.4881300193811586E-4</c:v>
                </c:pt>
                <c:pt idx="5037">
                  <c:v>1.1306598949035673E-4</c:v>
                </c:pt>
                <c:pt idx="5038">
                  <c:v>9.0168249385781223E-6</c:v>
                </c:pt>
                <c:pt idx="5039">
                  <c:v>0</c:v>
                </c:pt>
                <c:pt idx="5040">
                  <c:v>3.5086976114091502E-5</c:v>
                </c:pt>
                <c:pt idx="5041">
                  <c:v>4.0298582405868784E-5</c:v>
                </c:pt>
                <c:pt idx="5042">
                  <c:v>0</c:v>
                </c:pt>
                <c:pt idx="5043">
                  <c:v>2.9466605509980337E-5</c:v>
                </c:pt>
                <c:pt idx="5044">
                  <c:v>3.4061963328736057E-7</c:v>
                </c:pt>
                <c:pt idx="5045">
                  <c:v>5.8368061811042474E-7</c:v>
                </c:pt>
                <c:pt idx="5046">
                  <c:v>1.7936525204297342E-4</c:v>
                </c:pt>
                <c:pt idx="5047">
                  <c:v>9.3926506210682484E-5</c:v>
                </c:pt>
                <c:pt idx="5048">
                  <c:v>7.685856376002213E-6</c:v>
                </c:pt>
                <c:pt idx="5049">
                  <c:v>0</c:v>
                </c:pt>
                <c:pt idx="5050">
                  <c:v>3.9420046523488813E-7</c:v>
                </c:pt>
                <c:pt idx="5051">
                  <c:v>0</c:v>
                </c:pt>
                <c:pt idx="5052">
                  <c:v>0</c:v>
                </c:pt>
                <c:pt idx="5053">
                  <c:v>1.5944850683800158E-6</c:v>
                </c:pt>
                <c:pt idx="5054">
                  <c:v>4.2588329628138705E-6</c:v>
                </c:pt>
                <c:pt idx="5055">
                  <c:v>0</c:v>
                </c:pt>
                <c:pt idx="5056">
                  <c:v>5.3184469057149195E-6</c:v>
                </c:pt>
                <c:pt idx="5057">
                  <c:v>1.1001731009118645E-5</c:v>
                </c:pt>
                <c:pt idx="5058">
                  <c:v>3.1664862110014393E-5</c:v>
                </c:pt>
                <c:pt idx="5059">
                  <c:v>0</c:v>
                </c:pt>
                <c:pt idx="5060">
                  <c:v>5.3240339610502072E-5</c:v>
                </c:pt>
                <c:pt idx="5061">
                  <c:v>1.7284952443573407E-5</c:v>
                </c:pt>
                <c:pt idx="5062">
                  <c:v>3.6119337982517825E-5</c:v>
                </c:pt>
                <c:pt idx="5063">
                  <c:v>1.0757417245920332E-5</c:v>
                </c:pt>
                <c:pt idx="5064">
                  <c:v>7.3136664324668508E-6</c:v>
                </c:pt>
                <c:pt idx="5065">
                  <c:v>0</c:v>
                </c:pt>
                <c:pt idx="5066">
                  <c:v>5.7871223035365427E-5</c:v>
                </c:pt>
                <c:pt idx="5067">
                  <c:v>2.1525112736836252E-5</c:v>
                </c:pt>
                <c:pt idx="5068">
                  <c:v>0</c:v>
                </c:pt>
                <c:pt idx="5069">
                  <c:v>2.8148247232624552E-5</c:v>
                </c:pt>
                <c:pt idx="5070">
                  <c:v>2.6866199058446951E-7</c:v>
                </c:pt>
                <c:pt idx="5071">
                  <c:v>1.5043917709580483E-4</c:v>
                </c:pt>
                <c:pt idx="5072">
                  <c:v>2.1063199275287642E-5</c:v>
                </c:pt>
                <c:pt idx="5073">
                  <c:v>1.3209214537069665E-5</c:v>
                </c:pt>
                <c:pt idx="5074">
                  <c:v>2.9966046692666749E-5</c:v>
                </c:pt>
                <c:pt idx="5075">
                  <c:v>1.25292903310358E-5</c:v>
                </c:pt>
                <c:pt idx="5076">
                  <c:v>3.6639650706037665E-6</c:v>
                </c:pt>
                <c:pt idx="5077">
                  <c:v>9.8390181541733033E-5</c:v>
                </c:pt>
                <c:pt idx="5078">
                  <c:v>0</c:v>
                </c:pt>
                <c:pt idx="5079">
                  <c:v>7.6139600255443817E-6</c:v>
                </c:pt>
                <c:pt idx="5080">
                  <c:v>8.1641784718706695E-5</c:v>
                </c:pt>
                <c:pt idx="5081">
                  <c:v>4.7449795871856346E-5</c:v>
                </c:pt>
                <c:pt idx="5082">
                  <c:v>2.6264423968218797E-3</c:v>
                </c:pt>
                <c:pt idx="5083">
                  <c:v>5.3971815333466834E-6</c:v>
                </c:pt>
                <c:pt idx="5084">
                  <c:v>5.635931535816415E-5</c:v>
                </c:pt>
                <c:pt idx="5085">
                  <c:v>3.3453504227960615E-7</c:v>
                </c:pt>
                <c:pt idx="5086">
                  <c:v>1.3671861331003098E-5</c:v>
                </c:pt>
                <c:pt idx="5087">
                  <c:v>1.0604868754793195E-5</c:v>
                </c:pt>
                <c:pt idx="5088">
                  <c:v>0</c:v>
                </c:pt>
                <c:pt idx="5089">
                  <c:v>0</c:v>
                </c:pt>
                <c:pt idx="5090">
                  <c:v>9.0016242168565918E-6</c:v>
                </c:pt>
                <c:pt idx="5091">
                  <c:v>1.2646511535129573E-5</c:v>
                </c:pt>
                <c:pt idx="5092">
                  <c:v>8.123029839918296E-5</c:v>
                </c:pt>
                <c:pt idx="5093">
                  <c:v>1.2621975620288679E-5</c:v>
                </c:pt>
                <c:pt idx="5094">
                  <c:v>2.785121827726608E-4</c:v>
                </c:pt>
                <c:pt idx="5095">
                  <c:v>9.6725482511558872E-5</c:v>
                </c:pt>
                <c:pt idx="5096">
                  <c:v>9.6627615112792802E-6</c:v>
                </c:pt>
                <c:pt idx="5097">
                  <c:v>1.8954371152840919E-5</c:v>
                </c:pt>
                <c:pt idx="5098">
                  <c:v>2.6160849390666546E-5</c:v>
                </c:pt>
                <c:pt idx="5099">
                  <c:v>2.7205901479234102E-4</c:v>
                </c:pt>
                <c:pt idx="5100">
                  <c:v>1.0168602888914065E-7</c:v>
                </c:pt>
                <c:pt idx="5101">
                  <c:v>2.9536962017123893E-6</c:v>
                </c:pt>
                <c:pt idx="5102">
                  <c:v>4.3829128716975865E-6</c:v>
                </c:pt>
                <c:pt idx="5103">
                  <c:v>3.819735986764044E-6</c:v>
                </c:pt>
                <c:pt idx="5104">
                  <c:v>2.0951457507361782E-6</c:v>
                </c:pt>
                <c:pt idx="5105">
                  <c:v>1.2772811436115292E-5</c:v>
                </c:pt>
                <c:pt idx="5106">
                  <c:v>6.9782543729699135E-6</c:v>
                </c:pt>
                <c:pt idx="5107">
                  <c:v>2.3198000736589365E-6</c:v>
                </c:pt>
                <c:pt idx="5108">
                  <c:v>7.2308043798628652E-7</c:v>
                </c:pt>
                <c:pt idx="5109">
                  <c:v>3.6025130555644742E-7</c:v>
                </c:pt>
                <c:pt idx="5110">
                  <c:v>1.8884745275930516E-4</c:v>
                </c:pt>
                <c:pt idx="5111">
                  <c:v>2.9474455506646839E-6</c:v>
                </c:pt>
                <c:pt idx="5112">
                  <c:v>2.6397101000782954E-5</c:v>
                </c:pt>
                <c:pt idx="5113">
                  <c:v>1.86219490318191E-5</c:v>
                </c:pt>
                <c:pt idx="5114">
                  <c:v>8.4172582152110141E-6</c:v>
                </c:pt>
                <c:pt idx="5115">
                  <c:v>0</c:v>
                </c:pt>
                <c:pt idx="5116">
                  <c:v>0</c:v>
                </c:pt>
                <c:pt idx="5117">
                  <c:v>0</c:v>
                </c:pt>
                <c:pt idx="5118">
                  <c:v>1.3678577490163559E-7</c:v>
                </c:pt>
                <c:pt idx="5119">
                  <c:v>0</c:v>
                </c:pt>
                <c:pt idx="5120">
                  <c:v>1.6689104288225237E-5</c:v>
                </c:pt>
                <c:pt idx="5121">
                  <c:v>2.362260124020461E-7</c:v>
                </c:pt>
                <c:pt idx="5122">
                  <c:v>5.692985420201878E-6</c:v>
                </c:pt>
                <c:pt idx="5123">
                  <c:v>2.2484944162242806E-6</c:v>
                </c:pt>
                <c:pt idx="5124">
                  <c:v>1.033236106427235E-7</c:v>
                </c:pt>
                <c:pt idx="5125">
                  <c:v>2.0805836287669928E-5</c:v>
                </c:pt>
                <c:pt idx="5126">
                  <c:v>1.0857800052635904E-4</c:v>
                </c:pt>
                <c:pt idx="5127">
                  <c:v>2.1298698381200205E-6</c:v>
                </c:pt>
                <c:pt idx="5128">
                  <c:v>1.8886574730832899E-4</c:v>
                </c:pt>
                <c:pt idx="5129">
                  <c:v>2.1303582070436402E-4</c:v>
                </c:pt>
                <c:pt idx="5130">
                  <c:v>2.3146608242649825E-5</c:v>
                </c:pt>
                <c:pt idx="5131">
                  <c:v>2.2855531816987587E-5</c:v>
                </c:pt>
                <c:pt idx="5132">
                  <c:v>0</c:v>
                </c:pt>
                <c:pt idx="5133">
                  <c:v>1.5769268701062554E-5</c:v>
                </c:pt>
                <c:pt idx="5134">
                  <c:v>1.255341702774418E-6</c:v>
                </c:pt>
                <c:pt idx="5135">
                  <c:v>2.9443846305413985E-5</c:v>
                </c:pt>
                <c:pt idx="5136">
                  <c:v>1.2475369285010247E-5</c:v>
                </c:pt>
                <c:pt idx="5137">
                  <c:v>1.191980612003166E-5</c:v>
                </c:pt>
                <c:pt idx="5138">
                  <c:v>2.4078335123516466E-6</c:v>
                </c:pt>
                <c:pt idx="5139">
                  <c:v>6.7947029758949189E-6</c:v>
                </c:pt>
                <c:pt idx="5140">
                  <c:v>6.5742029672777014E-6</c:v>
                </c:pt>
                <c:pt idx="5141">
                  <c:v>7.7855640107993977E-7</c:v>
                </c:pt>
                <c:pt idx="5142">
                  <c:v>1.4526575555591436E-6</c:v>
                </c:pt>
                <c:pt idx="5143">
                  <c:v>1.88604008088345E-6</c:v>
                </c:pt>
                <c:pt idx="5144">
                  <c:v>4.1777980861429869E-6</c:v>
                </c:pt>
                <c:pt idx="5145">
                  <c:v>2.0008097430538889E-5</c:v>
                </c:pt>
                <c:pt idx="5146">
                  <c:v>7.5022334382130235E-5</c:v>
                </c:pt>
                <c:pt idx="5147">
                  <c:v>5.1843683078788308E-6</c:v>
                </c:pt>
                <c:pt idx="5148">
                  <c:v>4.1666254080407833E-5</c:v>
                </c:pt>
                <c:pt idx="5149">
                  <c:v>5.6085967261495884E-5</c:v>
                </c:pt>
                <c:pt idx="5150">
                  <c:v>5.0959564902042149E-7</c:v>
                </c:pt>
                <c:pt idx="5151">
                  <c:v>4.2153289278712024E-4</c:v>
                </c:pt>
                <c:pt idx="5152">
                  <c:v>2.2475177094688492E-4</c:v>
                </c:pt>
                <c:pt idx="5153">
                  <c:v>9.0285662248218961E-6</c:v>
                </c:pt>
                <c:pt idx="5154">
                  <c:v>8.6602810759725471E-6</c:v>
                </c:pt>
                <c:pt idx="5155">
                  <c:v>2.2028886858968689E-5</c:v>
                </c:pt>
                <c:pt idx="5156">
                  <c:v>0</c:v>
                </c:pt>
                <c:pt idx="5157">
                  <c:v>0</c:v>
                </c:pt>
                <c:pt idx="5158">
                  <c:v>0</c:v>
                </c:pt>
                <c:pt idx="5159">
                  <c:v>3.6246217947873617E-6</c:v>
                </c:pt>
                <c:pt idx="5160">
                  <c:v>8.9586594045630042E-6</c:v>
                </c:pt>
                <c:pt idx="5161">
                  <c:v>3.1373384391184552E-5</c:v>
                </c:pt>
                <c:pt idx="5162">
                  <c:v>5.2591333714504366E-5</c:v>
                </c:pt>
                <c:pt idx="5163">
                  <c:v>1.2734781500766668E-7</c:v>
                </c:pt>
                <c:pt idx="5164">
                  <c:v>1.9667975306346393E-5</c:v>
                </c:pt>
                <c:pt idx="5165">
                  <c:v>0</c:v>
                </c:pt>
                <c:pt idx="5166">
                  <c:v>4.3936647248527385E-5</c:v>
                </c:pt>
                <c:pt idx="5167">
                  <c:v>9.8728362936705775E-5</c:v>
                </c:pt>
                <c:pt idx="5168">
                  <c:v>1.2494651154075184E-6</c:v>
                </c:pt>
                <c:pt idx="5169">
                  <c:v>1.2380677789968671E-4</c:v>
                </c:pt>
                <c:pt idx="5170">
                  <c:v>9.6737308291924005E-5</c:v>
                </c:pt>
                <c:pt idx="5171">
                  <c:v>7.7068733654480932E-5</c:v>
                </c:pt>
                <c:pt idx="5172">
                  <c:v>1.0342891834504721E-4</c:v>
                </c:pt>
                <c:pt idx="5173">
                  <c:v>0</c:v>
                </c:pt>
                <c:pt idx="5174">
                  <c:v>2.7590061456892151E-3</c:v>
                </c:pt>
                <c:pt idx="5175">
                  <c:v>2.2381553608355099E-5</c:v>
                </c:pt>
                <c:pt idx="5176">
                  <c:v>3.9555264828547545E-7</c:v>
                </c:pt>
                <c:pt idx="5177">
                  <c:v>1.0719633442227989E-4</c:v>
                </c:pt>
                <c:pt idx="5178">
                  <c:v>5.7173013956197468E-5</c:v>
                </c:pt>
                <c:pt idx="5179">
                  <c:v>0</c:v>
                </c:pt>
                <c:pt idx="5180">
                  <c:v>1.3835166430589701E-5</c:v>
                </c:pt>
                <c:pt idx="5181">
                  <c:v>2.2769729953760042E-6</c:v>
                </c:pt>
                <c:pt idx="5182">
                  <c:v>6.7143183527297925E-6</c:v>
                </c:pt>
                <c:pt idx="5183">
                  <c:v>7.907808143768421E-6</c:v>
                </c:pt>
                <c:pt idx="5184">
                  <c:v>1.3072965645865657E-5</c:v>
                </c:pt>
                <c:pt idx="5185">
                  <c:v>5.5595277991756444E-5</c:v>
                </c:pt>
                <c:pt idx="5186">
                  <c:v>4.8792555425818162E-5</c:v>
                </c:pt>
                <c:pt idx="5187">
                  <c:v>1.445923999541676E-5</c:v>
                </c:pt>
                <c:pt idx="5188">
                  <c:v>2.3622192750058409E-5</c:v>
                </c:pt>
                <c:pt idx="5189">
                  <c:v>1.9586425227881519E-6</c:v>
                </c:pt>
                <c:pt idx="5190">
                  <c:v>7.735922771948984E-6</c:v>
                </c:pt>
                <c:pt idx="5191">
                  <c:v>2.6562489299795318E-6</c:v>
                </c:pt>
                <c:pt idx="5192">
                  <c:v>1.6275767884640123E-5</c:v>
                </c:pt>
                <c:pt idx="5193">
                  <c:v>1.7128150135025237E-5</c:v>
                </c:pt>
                <c:pt idx="5194">
                  <c:v>1.2106521839732029E-5</c:v>
                </c:pt>
                <c:pt idx="5195">
                  <c:v>4.0189693251912125E-5</c:v>
                </c:pt>
                <c:pt idx="5196">
                  <c:v>6.8235499149352654E-6</c:v>
                </c:pt>
                <c:pt idx="5197">
                  <c:v>6.1019408217620731E-5</c:v>
                </c:pt>
                <c:pt idx="5198">
                  <c:v>1.1971170842161792E-4</c:v>
                </c:pt>
                <c:pt idx="5199">
                  <c:v>1.500535962747479E-5</c:v>
                </c:pt>
                <c:pt idx="5200">
                  <c:v>2.1117026721101153E-5</c:v>
                </c:pt>
                <c:pt idx="5201">
                  <c:v>4.3314551417358849E-5</c:v>
                </c:pt>
                <c:pt idx="5202">
                  <c:v>1.7540902428739557E-6</c:v>
                </c:pt>
                <c:pt idx="5203">
                  <c:v>1.4143346835823825E-5</c:v>
                </c:pt>
                <c:pt idx="5204">
                  <c:v>1.197341250742962E-3</c:v>
                </c:pt>
                <c:pt idx="5205">
                  <c:v>5.4663687813537139E-5</c:v>
                </c:pt>
                <c:pt idx="5206">
                  <c:v>3.2666825460798905E-6</c:v>
                </c:pt>
                <c:pt idx="5207">
                  <c:v>2.4634968567134461E-4</c:v>
                </c:pt>
                <c:pt idx="5208">
                  <c:v>2.1011625335990285E-5</c:v>
                </c:pt>
                <c:pt idx="5209">
                  <c:v>2.2756468608417115E-6</c:v>
                </c:pt>
                <c:pt idx="5210">
                  <c:v>1.0031373085087752E-6</c:v>
                </c:pt>
                <c:pt idx="5211">
                  <c:v>1.6727716335632206E-6</c:v>
                </c:pt>
                <c:pt idx="5212">
                  <c:v>1.3950339060360542E-4</c:v>
                </c:pt>
                <c:pt idx="5213">
                  <c:v>9.3112638754741791E-8</c:v>
                </c:pt>
                <c:pt idx="5214">
                  <c:v>1.2135470476645621E-5</c:v>
                </c:pt>
                <c:pt idx="5215">
                  <c:v>3.3041906649155875E-5</c:v>
                </c:pt>
                <c:pt idx="5216">
                  <c:v>4.6379833648098494E-5</c:v>
                </c:pt>
                <c:pt idx="5217">
                  <c:v>4.2007579678663963E-5</c:v>
                </c:pt>
                <c:pt idx="5218">
                  <c:v>1.6873465575319046E-5</c:v>
                </c:pt>
                <c:pt idx="5219">
                  <c:v>1.4009411077742105E-5</c:v>
                </c:pt>
                <c:pt idx="5220">
                  <c:v>8.4134680451589813E-6</c:v>
                </c:pt>
                <c:pt idx="5221">
                  <c:v>1.0636893811429793E-5</c:v>
                </c:pt>
                <c:pt idx="5222">
                  <c:v>2.083565283053159E-5</c:v>
                </c:pt>
                <c:pt idx="5223">
                  <c:v>2.0537829564555331E-5</c:v>
                </c:pt>
                <c:pt idx="5224">
                  <c:v>0</c:v>
                </c:pt>
                <c:pt idx="5225">
                  <c:v>8.2762621597518708E-6</c:v>
                </c:pt>
                <c:pt idx="5226">
                  <c:v>2.2396725960490876E-5</c:v>
                </c:pt>
                <c:pt idx="5227">
                  <c:v>5.8661517759257133E-5</c:v>
                </c:pt>
                <c:pt idx="5228">
                  <c:v>1.4177178693399545E-5</c:v>
                </c:pt>
                <c:pt idx="5229">
                  <c:v>0</c:v>
                </c:pt>
                <c:pt idx="5230">
                  <c:v>3.9390460318640495E-6</c:v>
                </c:pt>
                <c:pt idx="5231">
                  <c:v>1.7110391122859283E-5</c:v>
                </c:pt>
                <c:pt idx="5232">
                  <c:v>6.1622521770608911E-5</c:v>
                </c:pt>
                <c:pt idx="5233">
                  <c:v>5.2122048238178121E-6</c:v>
                </c:pt>
                <c:pt idx="5234">
                  <c:v>7.7639266295010982E-6</c:v>
                </c:pt>
                <c:pt idx="5235">
                  <c:v>5.7880275769096418E-6</c:v>
                </c:pt>
                <c:pt idx="5236">
                  <c:v>3.7748746715850169E-5</c:v>
                </c:pt>
                <c:pt idx="5237">
                  <c:v>1.0630646772181839E-5</c:v>
                </c:pt>
                <c:pt idx="5238">
                  <c:v>3.9886803717443087E-5</c:v>
                </c:pt>
                <c:pt idx="5239">
                  <c:v>6.4137671175981486E-4</c:v>
                </c:pt>
                <c:pt idx="5240">
                  <c:v>1.3720365405102982E-7</c:v>
                </c:pt>
                <c:pt idx="5241">
                  <c:v>1.6646670366407536E-5</c:v>
                </c:pt>
                <c:pt idx="5242">
                  <c:v>1.7741975627936175E-5</c:v>
                </c:pt>
                <c:pt idx="5243">
                  <c:v>1.0402256447940443E-5</c:v>
                </c:pt>
                <c:pt idx="5244">
                  <c:v>1.641059065527913E-6</c:v>
                </c:pt>
                <c:pt idx="5245">
                  <c:v>5.522723343250586E-5</c:v>
                </c:pt>
                <c:pt idx="5246">
                  <c:v>0</c:v>
                </c:pt>
                <c:pt idx="5247">
                  <c:v>4.1752088093619842E-7</c:v>
                </c:pt>
                <c:pt idx="5248">
                  <c:v>1.392158772653674E-7</c:v>
                </c:pt>
                <c:pt idx="5249">
                  <c:v>1.9400060622732414E-5</c:v>
                </c:pt>
                <c:pt idx="5250">
                  <c:v>4.6222524916985643E-4</c:v>
                </c:pt>
                <c:pt idx="5251">
                  <c:v>3.0438243199041698E-5</c:v>
                </c:pt>
                <c:pt idx="5252">
                  <c:v>0</c:v>
                </c:pt>
                <c:pt idx="5253">
                  <c:v>0</c:v>
                </c:pt>
                <c:pt idx="5254">
                  <c:v>1.3937998787390803E-5</c:v>
                </c:pt>
                <c:pt idx="5255">
                  <c:v>0</c:v>
                </c:pt>
                <c:pt idx="5256">
                  <c:v>5.0881424139956558E-5</c:v>
                </c:pt>
                <c:pt idx="5257">
                  <c:v>8.0930199494657772E-6</c:v>
                </c:pt>
                <c:pt idx="5258">
                  <c:v>2.4497088777838389E-5</c:v>
                </c:pt>
                <c:pt idx="5259">
                  <c:v>0</c:v>
                </c:pt>
                <c:pt idx="5260">
                  <c:v>7.98989091380445E-6</c:v>
                </c:pt>
                <c:pt idx="5261">
                  <c:v>6.1582016803014852E-5</c:v>
                </c:pt>
                <c:pt idx="5262">
                  <c:v>5.0782686542162519E-6</c:v>
                </c:pt>
                <c:pt idx="5263">
                  <c:v>2.4829281567245813E-5</c:v>
                </c:pt>
                <c:pt idx="5264">
                  <c:v>9.7755990930602807E-5</c:v>
                </c:pt>
                <c:pt idx="5265">
                  <c:v>5.6898258420171034E-5</c:v>
                </c:pt>
                <c:pt idx="5266">
                  <c:v>0</c:v>
                </c:pt>
                <c:pt idx="5267">
                  <c:v>3.0935900631832195E-5</c:v>
                </c:pt>
                <c:pt idx="5268">
                  <c:v>5.6981373489802916E-5</c:v>
                </c:pt>
                <c:pt idx="5269">
                  <c:v>5.1313582769748811E-6</c:v>
                </c:pt>
                <c:pt idx="5270">
                  <c:v>5.8539594907041533E-5</c:v>
                </c:pt>
                <c:pt idx="5271">
                  <c:v>2.0997504666718595E-4</c:v>
                </c:pt>
                <c:pt idx="5272">
                  <c:v>7.5410814334763861E-6</c:v>
                </c:pt>
                <c:pt idx="5273">
                  <c:v>9.9825918604583453E-6</c:v>
                </c:pt>
                <c:pt idx="5274">
                  <c:v>1.9740955554400986E-4</c:v>
                </c:pt>
                <c:pt idx="5275">
                  <c:v>6.6661916179465163E-6</c:v>
                </c:pt>
                <c:pt idx="5276">
                  <c:v>1.9253356461522886E-3</c:v>
                </c:pt>
                <c:pt idx="5277">
                  <c:v>3.1024273616670343E-5</c:v>
                </c:pt>
                <c:pt idx="5278">
                  <c:v>3.3259600204180412E-5</c:v>
                </c:pt>
                <c:pt idx="5279">
                  <c:v>2.0889748446490595E-5</c:v>
                </c:pt>
                <c:pt idx="5280">
                  <c:v>1.4729470214173124E-5</c:v>
                </c:pt>
                <c:pt idx="5281">
                  <c:v>0</c:v>
                </c:pt>
                <c:pt idx="5282">
                  <c:v>0</c:v>
                </c:pt>
                <c:pt idx="5283">
                  <c:v>8.9155658910103531E-5</c:v>
                </c:pt>
                <c:pt idx="5284">
                  <c:v>6.666239756146043E-5</c:v>
                </c:pt>
                <c:pt idx="5285">
                  <c:v>0</c:v>
                </c:pt>
                <c:pt idx="5286">
                  <c:v>3.4293790394163854E-5</c:v>
                </c:pt>
                <c:pt idx="5287">
                  <c:v>3.546949213546365E-5</c:v>
                </c:pt>
                <c:pt idx="5288">
                  <c:v>9.1523368381531765E-5</c:v>
                </c:pt>
                <c:pt idx="5289">
                  <c:v>1.1837550036965593E-5</c:v>
                </c:pt>
                <c:pt idx="5290">
                  <c:v>4.3248463265767754E-6</c:v>
                </c:pt>
                <c:pt idx="5291">
                  <c:v>0</c:v>
                </c:pt>
                <c:pt idx="5292">
                  <c:v>2.4835758207946787E-5</c:v>
                </c:pt>
                <c:pt idx="5293">
                  <c:v>1.4002247447400041E-5</c:v>
                </c:pt>
                <c:pt idx="5294">
                  <c:v>6.8684225868031657E-5</c:v>
                </c:pt>
                <c:pt idx="5295">
                  <c:v>2.9588303217488592E-5</c:v>
                </c:pt>
                <c:pt idx="5296">
                  <c:v>7.5954759433949791E-6</c:v>
                </c:pt>
                <c:pt idx="5297">
                  <c:v>6.5457808070337445E-6</c:v>
                </c:pt>
                <c:pt idx="5298">
                  <c:v>1.8758695522460601E-5</c:v>
                </c:pt>
                <c:pt idx="5299">
                  <c:v>1.3608132816089236E-5</c:v>
                </c:pt>
                <c:pt idx="5300">
                  <c:v>2.5403305665801458E-5</c:v>
                </c:pt>
                <c:pt idx="5301">
                  <c:v>2.4090368274502658E-7</c:v>
                </c:pt>
                <c:pt idx="5302">
                  <c:v>7.2824968201247697E-5</c:v>
                </c:pt>
                <c:pt idx="5303">
                  <c:v>2.6959050133190855E-4</c:v>
                </c:pt>
                <c:pt idx="5304">
                  <c:v>7.998987377898991E-6</c:v>
                </c:pt>
                <c:pt idx="5305">
                  <c:v>0</c:v>
                </c:pt>
                <c:pt idx="5306">
                  <c:v>1.3055809438435053E-4</c:v>
                </c:pt>
                <c:pt idx="5307">
                  <c:v>3.7670415126125549E-5</c:v>
                </c:pt>
                <c:pt idx="5308">
                  <c:v>6.6724614311830002E-6</c:v>
                </c:pt>
                <c:pt idx="5309">
                  <c:v>7.5507272147737011E-5</c:v>
                </c:pt>
                <c:pt idx="5310">
                  <c:v>4.1320904505012343E-5</c:v>
                </c:pt>
                <c:pt idx="5311">
                  <c:v>7.9417073978677651E-6</c:v>
                </c:pt>
                <c:pt idx="5312">
                  <c:v>2.9808890557838597E-5</c:v>
                </c:pt>
                <c:pt idx="5313">
                  <c:v>2.1238555514480911E-5</c:v>
                </c:pt>
                <c:pt idx="5314">
                  <c:v>1.9584800397693928E-5</c:v>
                </c:pt>
                <c:pt idx="5315">
                  <c:v>5.3324306059984205E-6</c:v>
                </c:pt>
                <c:pt idx="5316">
                  <c:v>1.607852575841858E-5</c:v>
                </c:pt>
                <c:pt idx="5317">
                  <c:v>1.7629948800478685E-5</c:v>
                </c:pt>
                <c:pt idx="5318">
                  <c:v>3.3353625445435091E-5</c:v>
                </c:pt>
                <c:pt idx="5319">
                  <c:v>3.8842937797125942E-6</c:v>
                </c:pt>
                <c:pt idx="5320">
                  <c:v>4.4949588318951484E-5</c:v>
                </c:pt>
                <c:pt idx="5321">
                  <c:v>1.4217981394611203E-3</c:v>
                </c:pt>
                <c:pt idx="5322">
                  <c:v>1.3063932293246606E-5</c:v>
                </c:pt>
                <c:pt idx="5323">
                  <c:v>4.7319048399642914E-5</c:v>
                </c:pt>
                <c:pt idx="5324">
                  <c:v>3.147990380329708E-7</c:v>
                </c:pt>
                <c:pt idx="5325">
                  <c:v>2.2320577793428052E-5</c:v>
                </c:pt>
                <c:pt idx="5326">
                  <c:v>0</c:v>
                </c:pt>
                <c:pt idx="5327">
                  <c:v>1.9546201401026588E-6</c:v>
                </c:pt>
                <c:pt idx="5328">
                  <c:v>2.8817754249605286E-5</c:v>
                </c:pt>
                <c:pt idx="5329">
                  <c:v>3.8647731553563061E-6</c:v>
                </c:pt>
                <c:pt idx="5330">
                  <c:v>2.9165986225195984E-5</c:v>
                </c:pt>
                <c:pt idx="5331">
                  <c:v>2.9104029213974292E-5</c:v>
                </c:pt>
                <c:pt idx="5332">
                  <c:v>5.2121465484762574E-8</c:v>
                </c:pt>
                <c:pt idx="5333">
                  <c:v>0</c:v>
                </c:pt>
                <c:pt idx="5334">
                  <c:v>1.2257115798568487E-6</c:v>
                </c:pt>
                <c:pt idx="5335">
                  <c:v>2.2994180165601886E-5</c:v>
                </c:pt>
                <c:pt idx="5336">
                  <c:v>4.2358932227701407E-6</c:v>
                </c:pt>
                <c:pt idx="5337">
                  <c:v>2.0770429389876682E-5</c:v>
                </c:pt>
                <c:pt idx="5338">
                  <c:v>2.9739745402720375E-6</c:v>
                </c:pt>
                <c:pt idx="5339">
                  <c:v>4.9748909124326175E-6</c:v>
                </c:pt>
                <c:pt idx="5340">
                  <c:v>7.0580948022209839E-6</c:v>
                </c:pt>
                <c:pt idx="5341">
                  <c:v>0</c:v>
                </c:pt>
                <c:pt idx="5342">
                  <c:v>1.6439934493375514E-5</c:v>
                </c:pt>
                <c:pt idx="5343">
                  <c:v>4.5645860514780609E-6</c:v>
                </c:pt>
                <c:pt idx="5344">
                  <c:v>1.2556755664316018E-5</c:v>
                </c:pt>
                <c:pt idx="5345">
                  <c:v>8.6672678687187247E-5</c:v>
                </c:pt>
                <c:pt idx="5346">
                  <c:v>6.905930510260512E-4</c:v>
                </c:pt>
                <c:pt idx="5347">
                  <c:v>7.096286953374783E-6</c:v>
                </c:pt>
                <c:pt idx="5348">
                  <c:v>8.9797982297444741E-5</c:v>
                </c:pt>
                <c:pt idx="5349">
                  <c:v>1.4010612626541556E-5</c:v>
                </c:pt>
                <c:pt idx="5350">
                  <c:v>1.4628261584480572E-5</c:v>
                </c:pt>
                <c:pt idx="5351">
                  <c:v>2.9006240748786111E-7</c:v>
                </c:pt>
                <c:pt idx="5352">
                  <c:v>2.3819755404382552E-4</c:v>
                </c:pt>
                <c:pt idx="5353">
                  <c:v>1.1003880983360562E-4</c:v>
                </c:pt>
                <c:pt idx="5354">
                  <c:v>1.1244435435779492E-4</c:v>
                </c:pt>
                <c:pt idx="5355">
                  <c:v>3.2547076790528917E-5</c:v>
                </c:pt>
                <c:pt idx="5356">
                  <c:v>1.7530729156640537E-5</c:v>
                </c:pt>
                <c:pt idx="5357">
                  <c:v>1.3736061262615507E-5</c:v>
                </c:pt>
                <c:pt idx="5358">
                  <c:v>3.4318064196233506E-5</c:v>
                </c:pt>
                <c:pt idx="5359">
                  <c:v>2.4433120085530951E-5</c:v>
                </c:pt>
                <c:pt idx="5360">
                  <c:v>2.9555454922493801E-5</c:v>
                </c:pt>
                <c:pt idx="5361">
                  <c:v>3.9793877789658945E-4</c:v>
                </c:pt>
                <c:pt idx="5362">
                  <c:v>1.090503948952227E-3</c:v>
                </c:pt>
                <c:pt idx="5363">
                  <c:v>2.2970658321755025E-5</c:v>
                </c:pt>
                <c:pt idx="5364">
                  <c:v>1.5283135251095404E-5</c:v>
                </c:pt>
                <c:pt idx="5365">
                  <c:v>9.1826770160056529E-6</c:v>
                </c:pt>
                <c:pt idx="5366">
                  <c:v>6.3588745475045113E-5</c:v>
                </c:pt>
                <c:pt idx="5367">
                  <c:v>2.4579256591682E-5</c:v>
                </c:pt>
                <c:pt idx="5368">
                  <c:v>3.5767170819133244E-5</c:v>
                </c:pt>
                <c:pt idx="5369">
                  <c:v>1.7181380474373541E-5</c:v>
                </c:pt>
                <c:pt idx="5370">
                  <c:v>6.6548706457968164E-3</c:v>
                </c:pt>
                <c:pt idx="5371">
                  <c:v>9.888080449132771E-5</c:v>
                </c:pt>
                <c:pt idx="5372">
                  <c:v>5.791662079900342E-6</c:v>
                </c:pt>
                <c:pt idx="5373">
                  <c:v>4.0425946973756796E-5</c:v>
                </c:pt>
                <c:pt idx="5374">
                  <c:v>2.3137226421560613E-6</c:v>
                </c:pt>
                <c:pt idx="5375">
                  <c:v>1.7859711791503075E-4</c:v>
                </c:pt>
                <c:pt idx="5376">
                  <c:v>4.1599308379922095E-5</c:v>
                </c:pt>
                <c:pt idx="5377">
                  <c:v>4.1397140895048372E-5</c:v>
                </c:pt>
                <c:pt idx="5378">
                  <c:v>4.6677783196492103E-6</c:v>
                </c:pt>
                <c:pt idx="5379">
                  <c:v>1.1827036401148152E-5</c:v>
                </c:pt>
                <c:pt idx="5380">
                  <c:v>7.5922851594447503E-5</c:v>
                </c:pt>
                <c:pt idx="5381">
                  <c:v>2.529928283267226E-5</c:v>
                </c:pt>
                <c:pt idx="5382">
                  <c:v>8.5886207667321782E-6</c:v>
                </c:pt>
                <c:pt idx="5383">
                  <c:v>3.1494957783560762E-5</c:v>
                </c:pt>
                <c:pt idx="5384">
                  <c:v>4.2192469569488509E-5</c:v>
                </c:pt>
                <c:pt idx="5385">
                  <c:v>1.1860038847783167E-4</c:v>
                </c:pt>
                <c:pt idx="5386">
                  <c:v>1.5189852117036256E-7</c:v>
                </c:pt>
                <c:pt idx="5387">
                  <c:v>1.6385023150770296E-3</c:v>
                </c:pt>
                <c:pt idx="5388">
                  <c:v>4.5310290376716976E-6</c:v>
                </c:pt>
                <c:pt idx="5389">
                  <c:v>3.3614310439185385E-5</c:v>
                </c:pt>
                <c:pt idx="5390">
                  <c:v>2.9893436385000955E-6</c:v>
                </c:pt>
                <c:pt idx="5391">
                  <c:v>8.2126505223360021E-4</c:v>
                </c:pt>
                <c:pt idx="5392">
                  <c:v>2.9205852773787511E-6</c:v>
                </c:pt>
                <c:pt idx="5393">
                  <c:v>1.4270709736146428E-5</c:v>
                </c:pt>
                <c:pt idx="5394">
                  <c:v>3.1203453777929416E-5</c:v>
                </c:pt>
                <c:pt idx="5395">
                  <c:v>9.1727759344316874E-5</c:v>
                </c:pt>
                <c:pt idx="5396">
                  <c:v>1.7664353218981132E-5</c:v>
                </c:pt>
                <c:pt idx="5397">
                  <c:v>1.7173714668826285E-5</c:v>
                </c:pt>
                <c:pt idx="5398">
                  <c:v>7.9641562255880169E-6</c:v>
                </c:pt>
                <c:pt idx="5399">
                  <c:v>5.3149877532559066E-4</c:v>
                </c:pt>
                <c:pt idx="5400">
                  <c:v>2.3070888403786179E-6</c:v>
                </c:pt>
                <c:pt idx="5401">
                  <c:v>1.8946793075404113E-3</c:v>
                </c:pt>
                <c:pt idx="5402">
                  <c:v>4.279330078375347E-5</c:v>
                </c:pt>
                <c:pt idx="5403">
                  <c:v>1.1135040353562844E-7</c:v>
                </c:pt>
                <c:pt idx="5404">
                  <c:v>1.4486261071670821E-5</c:v>
                </c:pt>
                <c:pt idx="5405">
                  <c:v>2.916921395711685E-5</c:v>
                </c:pt>
                <c:pt idx="5406">
                  <c:v>5.774125290926041E-5</c:v>
                </c:pt>
                <c:pt idx="5407">
                  <c:v>7.0085460485146192E-6</c:v>
                </c:pt>
                <c:pt idx="5408">
                  <c:v>4.5901306253074583E-5</c:v>
                </c:pt>
                <c:pt idx="5409">
                  <c:v>2.1895332781340809E-3</c:v>
                </c:pt>
                <c:pt idx="5410">
                  <c:v>1.7528566136601505E-5</c:v>
                </c:pt>
                <c:pt idx="5411">
                  <c:v>7.0133569624232674E-6</c:v>
                </c:pt>
                <c:pt idx="5412">
                  <c:v>2.0025846633815023E-4</c:v>
                </c:pt>
                <c:pt idx="5413">
                  <c:v>1.6471147711260506E-6</c:v>
                </c:pt>
                <c:pt idx="5414">
                  <c:v>6.7766712212114535E-5</c:v>
                </c:pt>
                <c:pt idx="5415">
                  <c:v>5.5134867075102137E-6</c:v>
                </c:pt>
                <c:pt idx="5416">
                  <c:v>7.6559892218202013E-5</c:v>
                </c:pt>
                <c:pt idx="5417">
                  <c:v>1.2940552546485237E-5</c:v>
                </c:pt>
                <c:pt idx="5418">
                  <c:v>8.8444305968541023E-6</c:v>
                </c:pt>
                <c:pt idx="5419">
                  <c:v>2.2359731870011871E-5</c:v>
                </c:pt>
                <c:pt idx="5420">
                  <c:v>3.981393877929419E-5</c:v>
                </c:pt>
                <c:pt idx="5421">
                  <c:v>1.9887309952421545E-5</c:v>
                </c:pt>
                <c:pt idx="5422">
                  <c:v>9.0243796569398111E-8</c:v>
                </c:pt>
                <c:pt idx="5423">
                  <c:v>3.3327022744127851E-5</c:v>
                </c:pt>
                <c:pt idx="5424">
                  <c:v>8.9312302835869311E-6</c:v>
                </c:pt>
                <c:pt idx="5425">
                  <c:v>3.6442843231943093E-5</c:v>
                </c:pt>
                <c:pt idx="5426">
                  <c:v>3.934147852390697E-5</c:v>
                </c:pt>
                <c:pt idx="5427">
                  <c:v>3.4109870450154795E-6</c:v>
                </c:pt>
                <c:pt idx="5428">
                  <c:v>5.1786735105863884E-4</c:v>
                </c:pt>
                <c:pt idx="5429">
                  <c:v>0</c:v>
                </c:pt>
                <c:pt idx="5430">
                  <c:v>2.2272689329345118E-6</c:v>
                </c:pt>
                <c:pt idx="5431">
                  <c:v>4.5604591558116934E-4</c:v>
                </c:pt>
                <c:pt idx="5432">
                  <c:v>2.9008471140231505E-6</c:v>
                </c:pt>
                <c:pt idx="5433">
                  <c:v>2.3593638582407709E-5</c:v>
                </c:pt>
                <c:pt idx="5434">
                  <c:v>1.2285276159086367E-5</c:v>
                </c:pt>
                <c:pt idx="5435">
                  <c:v>4.4197929198014041E-5</c:v>
                </c:pt>
                <c:pt idx="5436">
                  <c:v>2.1060568063974964E-7</c:v>
                </c:pt>
                <c:pt idx="5437">
                  <c:v>0</c:v>
                </c:pt>
                <c:pt idx="5438">
                  <c:v>4.5940976411627743E-5</c:v>
                </c:pt>
                <c:pt idx="5439">
                  <c:v>1.6053994782597221E-4</c:v>
                </c:pt>
                <c:pt idx="5440">
                  <c:v>0</c:v>
                </c:pt>
                <c:pt idx="5441">
                  <c:v>1.9201681470927747E-6</c:v>
                </c:pt>
                <c:pt idx="5442">
                  <c:v>1.5020511513724727E-7</c:v>
                </c:pt>
                <c:pt idx="5443">
                  <c:v>0</c:v>
                </c:pt>
                <c:pt idx="5444">
                  <c:v>5.5354966424860886E-6</c:v>
                </c:pt>
                <c:pt idx="5445">
                  <c:v>1.5157573681287551E-4</c:v>
                </c:pt>
                <c:pt idx="5446">
                  <c:v>1.8498277689443689E-6</c:v>
                </c:pt>
                <c:pt idx="5447">
                  <c:v>3.2596064680832052E-5</c:v>
                </c:pt>
                <c:pt idx="5448">
                  <c:v>1.3303147407695782E-5</c:v>
                </c:pt>
                <c:pt idx="5449">
                  <c:v>1.3120163652550189E-5</c:v>
                </c:pt>
                <c:pt idx="5450">
                  <c:v>9.4970802923097042E-6</c:v>
                </c:pt>
                <c:pt idx="5451">
                  <c:v>5.912354705105552E-6</c:v>
                </c:pt>
                <c:pt idx="5452">
                  <c:v>1.0617113441720021E-5</c:v>
                </c:pt>
                <c:pt idx="5453">
                  <c:v>2.6875130640580748E-6</c:v>
                </c:pt>
                <c:pt idx="5454">
                  <c:v>3.8628741838551943E-7</c:v>
                </c:pt>
                <c:pt idx="5455">
                  <c:v>3.0239548491346691E-6</c:v>
                </c:pt>
                <c:pt idx="5456">
                  <c:v>3.6133776618478729E-5</c:v>
                </c:pt>
                <c:pt idx="5457">
                  <c:v>1.4711438935403092E-5</c:v>
                </c:pt>
                <c:pt idx="5458">
                  <c:v>1.951221606141782E-5</c:v>
                </c:pt>
                <c:pt idx="5459">
                  <c:v>2.0991605078513381E-6</c:v>
                </c:pt>
                <c:pt idx="5460">
                  <c:v>3.35645564437807E-5</c:v>
                </c:pt>
                <c:pt idx="5461">
                  <c:v>1.9307728703328913E-5</c:v>
                </c:pt>
                <c:pt idx="5462">
                  <c:v>3.6583400790745459E-5</c:v>
                </c:pt>
                <c:pt idx="5463">
                  <c:v>9.1145911759085494E-6</c:v>
                </c:pt>
                <c:pt idx="5464">
                  <c:v>6.646999056384547E-6</c:v>
                </c:pt>
                <c:pt idx="5465">
                  <c:v>1.1535834525080538E-4</c:v>
                </c:pt>
                <c:pt idx="5466">
                  <c:v>1.6992698905754023E-5</c:v>
                </c:pt>
                <c:pt idx="5467">
                  <c:v>1.1171833192636364E-5</c:v>
                </c:pt>
                <c:pt idx="5468">
                  <c:v>1.6077978352992047E-5</c:v>
                </c:pt>
                <c:pt idx="5469">
                  <c:v>5.8756173024959492E-6</c:v>
                </c:pt>
                <c:pt idx="5470">
                  <c:v>8.0603648332813583E-5</c:v>
                </c:pt>
                <c:pt idx="5471">
                  <c:v>8.3218225872727509E-6</c:v>
                </c:pt>
                <c:pt idx="5472">
                  <c:v>1.9530315192407968E-5</c:v>
                </c:pt>
                <c:pt idx="5473">
                  <c:v>6.2340685934370464E-5</c:v>
                </c:pt>
                <c:pt idx="5474">
                  <c:v>2.9478478773846803E-6</c:v>
                </c:pt>
                <c:pt idx="5475">
                  <c:v>0</c:v>
                </c:pt>
                <c:pt idx="5476">
                  <c:v>1.0193925925001719E-5</c:v>
                </c:pt>
                <c:pt idx="5477">
                  <c:v>9.7988355111353765E-7</c:v>
                </c:pt>
                <c:pt idx="5478">
                  <c:v>1.1422799823374101E-5</c:v>
                </c:pt>
                <c:pt idx="5479">
                  <c:v>6.7252359435472443E-6</c:v>
                </c:pt>
                <c:pt idx="5480">
                  <c:v>4.5137014498529815E-7</c:v>
                </c:pt>
                <c:pt idx="5481">
                  <c:v>3.6274535305645322E-5</c:v>
                </c:pt>
                <c:pt idx="5482">
                  <c:v>3.6657139777992422E-5</c:v>
                </c:pt>
                <c:pt idx="5483">
                  <c:v>4.8276021858606811E-6</c:v>
                </c:pt>
                <c:pt idx="5484">
                  <c:v>0</c:v>
                </c:pt>
                <c:pt idx="5485">
                  <c:v>0</c:v>
                </c:pt>
                <c:pt idx="5486">
                  <c:v>0</c:v>
                </c:pt>
                <c:pt idx="5487">
                  <c:v>1.3714512999747741E-4</c:v>
                </c:pt>
                <c:pt idx="5488">
                  <c:v>1.1679069117881931E-5</c:v>
                </c:pt>
                <c:pt idx="5489">
                  <c:v>1.8867344309649952E-5</c:v>
                </c:pt>
                <c:pt idx="5490">
                  <c:v>7.4498901138268046E-6</c:v>
                </c:pt>
                <c:pt idx="5491">
                  <c:v>9.3448978851598511E-6</c:v>
                </c:pt>
                <c:pt idx="5492">
                  <c:v>0</c:v>
                </c:pt>
                <c:pt idx="5493">
                  <c:v>1.2237419462135452E-6</c:v>
                </c:pt>
                <c:pt idx="5494">
                  <c:v>1.4048549087364523E-4</c:v>
                </c:pt>
                <c:pt idx="5495">
                  <c:v>2.0316698201415459E-5</c:v>
                </c:pt>
                <c:pt idx="5496">
                  <c:v>1.2521746122501005E-5</c:v>
                </c:pt>
                <c:pt idx="5497">
                  <c:v>6.757033078261439E-6</c:v>
                </c:pt>
                <c:pt idx="5498">
                  <c:v>9.936631635510718E-6</c:v>
                </c:pt>
                <c:pt idx="5499">
                  <c:v>1.900338339606653E-7</c:v>
                </c:pt>
                <c:pt idx="5500">
                  <c:v>4.7316589386518653E-7</c:v>
                </c:pt>
                <c:pt idx="5501">
                  <c:v>1.7406627057047887E-5</c:v>
                </c:pt>
                <c:pt idx="5502">
                  <c:v>0</c:v>
                </c:pt>
                <c:pt idx="5503">
                  <c:v>2.2695019180146721E-5</c:v>
                </c:pt>
                <c:pt idx="5504">
                  <c:v>3.0405413433706418E-6</c:v>
                </c:pt>
                <c:pt idx="5505">
                  <c:v>1.2615541973605865E-7</c:v>
                </c:pt>
                <c:pt idx="5506">
                  <c:v>0</c:v>
                </c:pt>
                <c:pt idx="5507">
                  <c:v>1.9434089725383279E-5</c:v>
                </c:pt>
                <c:pt idx="5508">
                  <c:v>1.1756892519904945E-7</c:v>
                </c:pt>
                <c:pt idx="5509">
                  <c:v>1.7881602598941428E-6</c:v>
                </c:pt>
                <c:pt idx="5510">
                  <c:v>5.7870087649887922E-6</c:v>
                </c:pt>
                <c:pt idx="5511">
                  <c:v>1.0767783348787994E-5</c:v>
                </c:pt>
                <c:pt idx="5512">
                  <c:v>1.6807193617244772E-4</c:v>
                </c:pt>
                <c:pt idx="5513">
                  <c:v>1.5745449032129021E-5</c:v>
                </c:pt>
                <c:pt idx="5514">
                  <c:v>4.0338704151813666E-5</c:v>
                </c:pt>
                <c:pt idx="5515">
                  <c:v>1.3823040438913087E-6</c:v>
                </c:pt>
                <c:pt idx="5516">
                  <c:v>1.1629319618017196E-5</c:v>
                </c:pt>
                <c:pt idx="5517">
                  <c:v>6.1994166385633911E-5</c:v>
                </c:pt>
                <c:pt idx="5518">
                  <c:v>1.4449923326594659E-5</c:v>
                </c:pt>
                <c:pt idx="5519">
                  <c:v>1.9361893140122993E-5</c:v>
                </c:pt>
                <c:pt idx="5520">
                  <c:v>6.7507635045400432E-6</c:v>
                </c:pt>
                <c:pt idx="5521">
                  <c:v>8.020798386332902E-6</c:v>
                </c:pt>
                <c:pt idx="5522">
                  <c:v>1.6837784837768161E-5</c:v>
                </c:pt>
                <c:pt idx="5523">
                  <c:v>2.6136564166461925E-7</c:v>
                </c:pt>
                <c:pt idx="5524">
                  <c:v>3.7336800452167094E-6</c:v>
                </c:pt>
                <c:pt idx="5525">
                  <c:v>2.1946553939498109E-5</c:v>
                </c:pt>
                <c:pt idx="5526">
                  <c:v>1.1561045445799215E-5</c:v>
                </c:pt>
                <c:pt idx="5527">
                  <c:v>3.1236627885188094E-5</c:v>
                </c:pt>
                <c:pt idx="5528">
                  <c:v>1.6273576260163341E-6</c:v>
                </c:pt>
                <c:pt idx="5529">
                  <c:v>3.4320884932560985E-6</c:v>
                </c:pt>
                <c:pt idx="5530">
                  <c:v>1.6891823109198318E-5</c:v>
                </c:pt>
                <c:pt idx="5531">
                  <c:v>1.2950073922715047E-5</c:v>
                </c:pt>
                <c:pt idx="5532">
                  <c:v>2.8666806016619447E-6</c:v>
                </c:pt>
                <c:pt idx="5533">
                  <c:v>4.9901477140041428E-6</c:v>
                </c:pt>
                <c:pt idx="5534">
                  <c:v>4.8127073192167689E-6</c:v>
                </c:pt>
                <c:pt idx="5535">
                  <c:v>4.5058002611621844E-5</c:v>
                </c:pt>
                <c:pt idx="5536">
                  <c:v>6.6437712360643288E-6</c:v>
                </c:pt>
                <c:pt idx="5537">
                  <c:v>1.8180971912227062E-5</c:v>
                </c:pt>
                <c:pt idx="5538">
                  <c:v>7.471175203998909E-5</c:v>
                </c:pt>
                <c:pt idx="5539">
                  <c:v>8.1500192130388004E-5</c:v>
                </c:pt>
                <c:pt idx="5540">
                  <c:v>3.9472848128353008E-7</c:v>
                </c:pt>
                <c:pt idx="5541">
                  <c:v>1.5988245362501583E-4</c:v>
                </c:pt>
                <c:pt idx="5542">
                  <c:v>7.3380348079022981E-5</c:v>
                </c:pt>
                <c:pt idx="5543">
                  <c:v>2.762765212904019E-3</c:v>
                </c:pt>
                <c:pt idx="5544">
                  <c:v>1.428832725852127E-5</c:v>
                </c:pt>
                <c:pt idx="5545">
                  <c:v>2.4950738570020634E-8</c:v>
                </c:pt>
                <c:pt idx="5546">
                  <c:v>2.52068554228917E-5</c:v>
                </c:pt>
                <c:pt idx="5547">
                  <c:v>2.2381061175766023E-6</c:v>
                </c:pt>
                <c:pt idx="5548">
                  <c:v>2.1749349888725757E-4</c:v>
                </c:pt>
                <c:pt idx="5549">
                  <c:v>4.6065898173513314E-5</c:v>
                </c:pt>
                <c:pt idx="5550">
                  <c:v>1.6144336921430083E-5</c:v>
                </c:pt>
                <c:pt idx="5551">
                  <c:v>2.3969250953343549E-5</c:v>
                </c:pt>
                <c:pt idx="5552">
                  <c:v>3.7884612912307013E-5</c:v>
                </c:pt>
                <c:pt idx="5553">
                  <c:v>1.1698014730609941E-5</c:v>
                </c:pt>
                <c:pt idx="5554">
                  <c:v>1.9749826853189003E-4</c:v>
                </c:pt>
                <c:pt idx="5555">
                  <c:v>1.5927855203420106E-5</c:v>
                </c:pt>
                <c:pt idx="5556">
                  <c:v>6.8463254936069188E-5</c:v>
                </c:pt>
                <c:pt idx="5557">
                  <c:v>8.6697275584104209E-6</c:v>
                </c:pt>
                <c:pt idx="5558">
                  <c:v>1.0363507368022997E-4</c:v>
                </c:pt>
                <c:pt idx="5559">
                  <c:v>1.6693937628676585E-5</c:v>
                </c:pt>
                <c:pt idx="5560">
                  <c:v>5.56685340789801E-5</c:v>
                </c:pt>
                <c:pt idx="5561">
                  <c:v>6.4448568400179504E-6</c:v>
                </c:pt>
                <c:pt idx="5562">
                  <c:v>2.2432585920918779E-5</c:v>
                </c:pt>
                <c:pt idx="5563">
                  <c:v>0</c:v>
                </c:pt>
                <c:pt idx="5564">
                  <c:v>1.4608905991902843E-5</c:v>
                </c:pt>
                <c:pt idx="5565">
                  <c:v>3.0548278965204254E-6</c:v>
                </c:pt>
                <c:pt idx="5566">
                  <c:v>4.6131058682538063E-6</c:v>
                </c:pt>
                <c:pt idx="5567">
                  <c:v>0</c:v>
                </c:pt>
                <c:pt idx="5568">
                  <c:v>9.4044921308091998E-4</c:v>
                </c:pt>
                <c:pt idx="5569">
                  <c:v>2.0675292318891819E-7</c:v>
                </c:pt>
                <c:pt idx="5570">
                  <c:v>3.2668079269972815E-5</c:v>
                </c:pt>
                <c:pt idx="5571">
                  <c:v>3.8127497453396037E-6</c:v>
                </c:pt>
                <c:pt idx="5572">
                  <c:v>1.5638828896375015E-5</c:v>
                </c:pt>
                <c:pt idx="5573">
                  <c:v>1.2738741190194815E-5</c:v>
                </c:pt>
                <c:pt idx="5574">
                  <c:v>1.0540482997481734E-5</c:v>
                </c:pt>
                <c:pt idx="5575">
                  <c:v>2.1137058634339938E-5</c:v>
                </c:pt>
                <c:pt idx="5576">
                  <c:v>5.4258210485708493E-6</c:v>
                </c:pt>
                <c:pt idx="5577">
                  <c:v>2.3067780656806581E-5</c:v>
                </c:pt>
                <c:pt idx="5578">
                  <c:v>7.286851382672284E-8</c:v>
                </c:pt>
                <c:pt idx="5579">
                  <c:v>2.6946797655622251E-4</c:v>
                </c:pt>
                <c:pt idx="5580">
                  <c:v>9.4616564802044592E-8</c:v>
                </c:pt>
                <c:pt idx="5581">
                  <c:v>2.082441859012538E-5</c:v>
                </c:pt>
                <c:pt idx="5582">
                  <c:v>6.5214902361138047E-7</c:v>
                </c:pt>
                <c:pt idx="5583">
                  <c:v>6.3066973236562733E-5</c:v>
                </c:pt>
                <c:pt idx="5584">
                  <c:v>7.2011752152919117E-8</c:v>
                </c:pt>
                <c:pt idx="5585">
                  <c:v>1.7166959731442522E-4</c:v>
                </c:pt>
                <c:pt idx="5586">
                  <c:v>2.086756961308789E-5</c:v>
                </c:pt>
                <c:pt idx="5587">
                  <c:v>8.1271228394500227E-6</c:v>
                </c:pt>
                <c:pt idx="5588">
                  <c:v>2.8096187129084743E-5</c:v>
                </c:pt>
                <c:pt idx="5589">
                  <c:v>2.0407821075667813E-5</c:v>
                </c:pt>
                <c:pt idx="5590">
                  <c:v>0</c:v>
                </c:pt>
                <c:pt idx="5591">
                  <c:v>1.6855795030622765E-6</c:v>
                </c:pt>
                <c:pt idx="5592">
                  <c:v>1.4049587123120143E-5</c:v>
                </c:pt>
                <c:pt idx="5593">
                  <c:v>0</c:v>
                </c:pt>
                <c:pt idx="5594">
                  <c:v>1.285629659142278E-7</c:v>
                </c:pt>
                <c:pt idx="5595">
                  <c:v>4.9093356052753154E-6</c:v>
                </c:pt>
                <c:pt idx="5596">
                  <c:v>1.5097168053575983E-5</c:v>
                </c:pt>
                <c:pt idx="5597">
                  <c:v>1.1314968040190199E-5</c:v>
                </c:pt>
                <c:pt idx="5598">
                  <c:v>4.5263377920978051E-7</c:v>
                </c:pt>
                <c:pt idx="5599">
                  <c:v>8.8368970165371292E-6</c:v>
                </c:pt>
                <c:pt idx="5600">
                  <c:v>0</c:v>
                </c:pt>
                <c:pt idx="5601">
                  <c:v>3.1317652656862626E-6</c:v>
                </c:pt>
                <c:pt idx="5602">
                  <c:v>1.997357345761263E-5</c:v>
                </c:pt>
                <c:pt idx="5603">
                  <c:v>3.578084955619388E-6</c:v>
                </c:pt>
                <c:pt idx="5604">
                  <c:v>2.5517800810086414E-6</c:v>
                </c:pt>
                <c:pt idx="5605">
                  <c:v>5.1124359188532286E-6</c:v>
                </c:pt>
                <c:pt idx="5606">
                  <c:v>1.4024355265212846E-5</c:v>
                </c:pt>
                <c:pt idx="5607">
                  <c:v>1.1976328737297856E-5</c:v>
                </c:pt>
                <c:pt idx="5608">
                  <c:v>3.5086501033549613E-5</c:v>
                </c:pt>
                <c:pt idx="5609">
                  <c:v>1.0398364621401851E-6</c:v>
                </c:pt>
                <c:pt idx="5610">
                  <c:v>1.7599334281822302E-4</c:v>
                </c:pt>
                <c:pt idx="5611">
                  <c:v>2.8016722149661559E-6</c:v>
                </c:pt>
                <c:pt idx="5612">
                  <c:v>2.3314624565429106E-6</c:v>
                </c:pt>
                <c:pt idx="5613">
                  <c:v>8.6907704717363024E-5</c:v>
                </c:pt>
                <c:pt idx="5614">
                  <c:v>3.7915092178765079E-6</c:v>
                </c:pt>
                <c:pt idx="5615">
                  <c:v>1.3054141721429443E-5</c:v>
                </c:pt>
                <c:pt idx="5616">
                  <c:v>2.6562569504975041E-4</c:v>
                </c:pt>
                <c:pt idx="5617">
                  <c:v>2.8588473727692156E-5</c:v>
                </c:pt>
                <c:pt idx="5618">
                  <c:v>1.6371079985189682E-5</c:v>
                </c:pt>
                <c:pt idx="5619">
                  <c:v>1.0091942701765141E-5</c:v>
                </c:pt>
                <c:pt idx="5620">
                  <c:v>2.4726112807271039E-5</c:v>
                </c:pt>
                <c:pt idx="5621">
                  <c:v>1.2367575816097371E-5</c:v>
                </c:pt>
                <c:pt idx="5622">
                  <c:v>2.1331269573466867E-4</c:v>
                </c:pt>
                <c:pt idx="5623">
                  <c:v>0</c:v>
                </c:pt>
                <c:pt idx="5624">
                  <c:v>2.8935647356963701E-4</c:v>
                </c:pt>
                <c:pt idx="5625">
                  <c:v>3.7763469954005802E-5</c:v>
                </c:pt>
                <c:pt idx="5626">
                  <c:v>7.5019884673252354E-6</c:v>
                </c:pt>
                <c:pt idx="5627">
                  <c:v>6.4744828581504736E-7</c:v>
                </c:pt>
                <c:pt idx="5628">
                  <c:v>3.7510444621879396E-6</c:v>
                </c:pt>
                <c:pt idx="5629">
                  <c:v>4.0694007671945301E-5</c:v>
                </c:pt>
                <c:pt idx="5630">
                  <c:v>2.6815989598350439E-5</c:v>
                </c:pt>
                <c:pt idx="5631">
                  <c:v>2.5438070379351462E-5</c:v>
                </c:pt>
                <c:pt idx="5632">
                  <c:v>3.9760721467435055E-5</c:v>
                </c:pt>
                <c:pt idx="5633">
                  <c:v>1.7452589155195691E-6</c:v>
                </c:pt>
                <c:pt idx="5634">
                  <c:v>5.513860895669838E-5</c:v>
                </c:pt>
                <c:pt idx="5635">
                  <c:v>1.1935097386840573E-6</c:v>
                </c:pt>
                <c:pt idx="5636">
                  <c:v>1.7706818006296314E-6</c:v>
                </c:pt>
                <c:pt idx="5637">
                  <c:v>4.4492715170401619E-5</c:v>
                </c:pt>
                <c:pt idx="5638">
                  <c:v>1.4287803635006526E-7</c:v>
                </c:pt>
                <c:pt idx="5639">
                  <c:v>1.8952579811155035E-3</c:v>
                </c:pt>
                <c:pt idx="5640">
                  <c:v>6.2550598086402652E-7</c:v>
                </c:pt>
                <c:pt idx="5641">
                  <c:v>0</c:v>
                </c:pt>
                <c:pt idx="5642">
                  <c:v>0</c:v>
                </c:pt>
                <c:pt idx="5643">
                  <c:v>1.1789967539391388E-3</c:v>
                </c:pt>
                <c:pt idx="5644">
                  <c:v>1.9604032518801088E-5</c:v>
                </c:pt>
                <c:pt idx="5645">
                  <c:v>6.2065500080749268E-5</c:v>
                </c:pt>
                <c:pt idx="5646">
                  <c:v>2.5691512050546683E-5</c:v>
                </c:pt>
                <c:pt idx="5647">
                  <c:v>0</c:v>
                </c:pt>
                <c:pt idx="5648">
                  <c:v>1.4245589669721205E-5</c:v>
                </c:pt>
                <c:pt idx="5649">
                  <c:v>8.0486253451679413E-7</c:v>
                </c:pt>
                <c:pt idx="5650">
                  <c:v>5.9067619722368558E-5</c:v>
                </c:pt>
                <c:pt idx="5651">
                  <c:v>3.3585670146841846E-5</c:v>
                </c:pt>
                <c:pt idx="5652">
                  <c:v>8.2822395596118554E-3</c:v>
                </c:pt>
                <c:pt idx="5653">
                  <c:v>7.1500623961850182E-6</c:v>
                </c:pt>
                <c:pt idx="5654">
                  <c:v>4.612554452126861E-4</c:v>
                </c:pt>
                <c:pt idx="5655">
                  <c:v>1.2010746441465841E-5</c:v>
                </c:pt>
                <c:pt idx="5656">
                  <c:v>2.4167531529706084E-7</c:v>
                </c:pt>
                <c:pt idx="5657">
                  <c:v>1.0843781752765476E-5</c:v>
                </c:pt>
                <c:pt idx="5658">
                  <c:v>1.1873397039690359E-2</c:v>
                </c:pt>
                <c:pt idx="5659">
                  <c:v>2.1051313455612295E-3</c:v>
                </c:pt>
                <c:pt idx="5660">
                  <c:v>6.2101838284500198E-6</c:v>
                </c:pt>
                <c:pt idx="5661">
                  <c:v>1.171599898070529E-6</c:v>
                </c:pt>
                <c:pt idx="5662">
                  <c:v>7.4000770201788355E-6</c:v>
                </c:pt>
                <c:pt idx="5663">
                  <c:v>1.5882822907190209E-6</c:v>
                </c:pt>
                <c:pt idx="5664">
                  <c:v>2.4583532251086356E-5</c:v>
                </c:pt>
                <c:pt idx="5665">
                  <c:v>6.2655313362514423E-6</c:v>
                </c:pt>
                <c:pt idx="5666">
                  <c:v>9.470120581848086E-6</c:v>
                </c:pt>
                <c:pt idx="5667">
                  <c:v>1.7656805994717879E-3</c:v>
                </c:pt>
                <c:pt idx="5668">
                  <c:v>8.7159295495989524E-6</c:v>
                </c:pt>
                <c:pt idx="5669">
                  <c:v>1.258207678239586E-5</c:v>
                </c:pt>
                <c:pt idx="5670">
                  <c:v>3.8348682813591902E-5</c:v>
                </c:pt>
                <c:pt idx="5671">
                  <c:v>9.3070788592307846E-7</c:v>
                </c:pt>
                <c:pt idx="5672">
                  <c:v>1.2345830394614298E-5</c:v>
                </c:pt>
                <c:pt idx="5673">
                  <c:v>1.4175789118906588E-6</c:v>
                </c:pt>
                <c:pt idx="5674">
                  <c:v>6.0809814064370507E-4</c:v>
                </c:pt>
                <c:pt idx="5675">
                  <c:v>2.0040951676345852E-4</c:v>
                </c:pt>
                <c:pt idx="5676">
                  <c:v>1.9717169016308935E-5</c:v>
                </c:pt>
                <c:pt idx="5677">
                  <c:v>7.1637452763778718E-5</c:v>
                </c:pt>
                <c:pt idx="5678">
                  <c:v>2.688718685658027E-5</c:v>
                </c:pt>
                <c:pt idx="5679">
                  <c:v>6.0222009912186096E-5</c:v>
                </c:pt>
                <c:pt idx="5680">
                  <c:v>0</c:v>
                </c:pt>
                <c:pt idx="5681">
                  <c:v>2.6659598236679097E-5</c:v>
                </c:pt>
                <c:pt idx="5682">
                  <c:v>5.0739702982003458E-6</c:v>
                </c:pt>
                <c:pt idx="5683">
                  <c:v>3.0213104228996633E-5</c:v>
                </c:pt>
                <c:pt idx="5684">
                  <c:v>4.1195746885286014E-5</c:v>
                </c:pt>
                <c:pt idx="5685">
                  <c:v>1.1258665948700542E-5</c:v>
                </c:pt>
                <c:pt idx="5686">
                  <c:v>1.6265184170510688E-5</c:v>
                </c:pt>
                <c:pt idx="5687">
                  <c:v>3.6646920921850284E-6</c:v>
                </c:pt>
                <c:pt idx="5688">
                  <c:v>0</c:v>
                </c:pt>
                <c:pt idx="5689">
                  <c:v>0</c:v>
                </c:pt>
                <c:pt idx="5690">
                  <c:v>0</c:v>
                </c:pt>
                <c:pt idx="5691">
                  <c:v>2.0908364307125292E-4</c:v>
                </c:pt>
                <c:pt idx="5692">
                  <c:v>0</c:v>
                </c:pt>
                <c:pt idx="5693">
                  <c:v>0</c:v>
                </c:pt>
                <c:pt idx="5694">
                  <c:v>1.5384391487066415E-5</c:v>
                </c:pt>
                <c:pt idx="5695">
                  <c:v>0</c:v>
                </c:pt>
                <c:pt idx="5696">
                  <c:v>3.516908784937202E-6</c:v>
                </c:pt>
                <c:pt idx="5697">
                  <c:v>1.3340795957097961E-3</c:v>
                </c:pt>
                <c:pt idx="5698">
                  <c:v>4.7225372687736123E-6</c:v>
                </c:pt>
                <c:pt idx="5699">
                  <c:v>1.7095007910287056E-6</c:v>
                </c:pt>
                <c:pt idx="5700">
                  <c:v>4.8119281527896923E-6</c:v>
                </c:pt>
                <c:pt idx="5701">
                  <c:v>9.4180830622035067E-6</c:v>
                </c:pt>
                <c:pt idx="5702">
                  <c:v>1.386722810602218E-5</c:v>
                </c:pt>
                <c:pt idx="5703">
                  <c:v>8.6009455438710096E-8</c:v>
                </c:pt>
                <c:pt idx="5704">
                  <c:v>1.1453430224568977E-6</c:v>
                </c:pt>
                <c:pt idx="5705">
                  <c:v>3.0007569772407868E-7</c:v>
                </c:pt>
                <c:pt idx="5706">
                  <c:v>9.7594035774889894E-6</c:v>
                </c:pt>
                <c:pt idx="5707">
                  <c:v>4.9534554514011552E-6</c:v>
                </c:pt>
                <c:pt idx="5708">
                  <c:v>1.6905142820340174E-7</c:v>
                </c:pt>
                <c:pt idx="5709">
                  <c:v>1.8971032903529729E-7</c:v>
                </c:pt>
                <c:pt idx="5710">
                  <c:v>7.945850590760418E-6</c:v>
                </c:pt>
                <c:pt idx="5711">
                  <c:v>3.6913421446057857E-7</c:v>
                </c:pt>
                <c:pt idx="5712">
                  <c:v>0</c:v>
                </c:pt>
                <c:pt idx="5713">
                  <c:v>8.0249717931037377E-6</c:v>
                </c:pt>
                <c:pt idx="5714">
                  <c:v>2.154873156628921E-5</c:v>
                </c:pt>
                <c:pt idx="5715">
                  <c:v>0</c:v>
                </c:pt>
                <c:pt idx="5716">
                  <c:v>1.0162417607351464E-5</c:v>
                </c:pt>
                <c:pt idx="5717">
                  <c:v>0</c:v>
                </c:pt>
                <c:pt idx="5718">
                  <c:v>8.1165049155477373E-7</c:v>
                </c:pt>
                <c:pt idx="5719">
                  <c:v>2.7432749213111661E-6</c:v>
                </c:pt>
                <c:pt idx="5720">
                  <c:v>3.2156083121267608E-7</c:v>
                </c:pt>
                <c:pt idx="5721">
                  <c:v>0</c:v>
                </c:pt>
                <c:pt idx="5722">
                  <c:v>0</c:v>
                </c:pt>
                <c:pt idx="5723">
                  <c:v>0</c:v>
                </c:pt>
                <c:pt idx="5724">
                  <c:v>0</c:v>
                </c:pt>
                <c:pt idx="5725">
                  <c:v>0</c:v>
                </c:pt>
                <c:pt idx="5726">
                  <c:v>3.3531083055638506E-5</c:v>
                </c:pt>
                <c:pt idx="5727">
                  <c:v>4.6067135698030725E-5</c:v>
                </c:pt>
                <c:pt idx="5728">
                  <c:v>1.9344810113659726E-6</c:v>
                </c:pt>
                <c:pt idx="5729">
                  <c:v>3.4045227612915135E-7</c:v>
                </c:pt>
                <c:pt idx="5730">
                  <c:v>1.3453319246845661E-5</c:v>
                </c:pt>
                <c:pt idx="5731">
                  <c:v>4.4293909147914283E-4</c:v>
                </c:pt>
                <c:pt idx="5732">
                  <c:v>3.9392303562353311E-6</c:v>
                </c:pt>
                <c:pt idx="5733">
                  <c:v>8.6506573533298135E-7</c:v>
                </c:pt>
                <c:pt idx="5734">
                  <c:v>1.1369956816718229E-6</c:v>
                </c:pt>
                <c:pt idx="5735">
                  <c:v>4.6409192244510715E-6</c:v>
                </c:pt>
                <c:pt idx="5736">
                  <c:v>6.8938907122568174E-6</c:v>
                </c:pt>
                <c:pt idx="5737">
                  <c:v>1.4773463626985803E-6</c:v>
                </c:pt>
                <c:pt idx="5738">
                  <c:v>6.9399405294097183E-7</c:v>
                </c:pt>
                <c:pt idx="5739">
                  <c:v>2.8804699510376158E-5</c:v>
                </c:pt>
                <c:pt idx="5740">
                  <c:v>2.7986288366373273E-6</c:v>
                </c:pt>
                <c:pt idx="5741">
                  <c:v>1.6206210854206745E-5</c:v>
                </c:pt>
                <c:pt idx="5742">
                  <c:v>0</c:v>
                </c:pt>
                <c:pt idx="5743">
                  <c:v>8.0198802546495108E-7</c:v>
                </c:pt>
                <c:pt idx="5744">
                  <c:v>1.5851057444483705E-6</c:v>
                </c:pt>
                <c:pt idx="5745">
                  <c:v>0</c:v>
                </c:pt>
                <c:pt idx="5746">
                  <c:v>2.0367496909432442E-5</c:v>
                </c:pt>
                <c:pt idx="5747">
                  <c:v>6.091966312499395E-7</c:v>
                </c:pt>
                <c:pt idx="5748">
                  <c:v>1.764688779019139E-7</c:v>
                </c:pt>
                <c:pt idx="5749">
                  <c:v>2.136511071799748E-5</c:v>
                </c:pt>
                <c:pt idx="5750">
                  <c:v>2.2208899166721656E-6</c:v>
                </c:pt>
                <c:pt idx="5751">
                  <c:v>5.6444029224344524E-6</c:v>
                </c:pt>
                <c:pt idx="5752">
                  <c:v>3.1889701367600282E-6</c:v>
                </c:pt>
                <c:pt idx="5753">
                  <c:v>1.6841748534763866E-5</c:v>
                </c:pt>
                <c:pt idx="5754">
                  <c:v>1.565403282690921E-4</c:v>
                </c:pt>
                <c:pt idx="5755">
                  <c:v>0</c:v>
                </c:pt>
                <c:pt idx="5756">
                  <c:v>8.8780962228592199E-6</c:v>
                </c:pt>
                <c:pt idx="5757">
                  <c:v>6.885579883943453E-6</c:v>
                </c:pt>
                <c:pt idx="5758">
                  <c:v>1.4270753457518761E-4</c:v>
                </c:pt>
                <c:pt idx="5759">
                  <c:v>5.1764828552541189E-6</c:v>
                </c:pt>
                <c:pt idx="5760">
                  <c:v>0</c:v>
                </c:pt>
                <c:pt idx="5761">
                  <c:v>3.0788462532856211E-5</c:v>
                </c:pt>
                <c:pt idx="5762">
                  <c:v>0</c:v>
                </c:pt>
                <c:pt idx="5763">
                  <c:v>1.0436404978939669E-6</c:v>
                </c:pt>
                <c:pt idx="5764">
                  <c:v>2.5566221684651059E-7</c:v>
                </c:pt>
                <c:pt idx="5765">
                  <c:v>1.3274284559419735E-6</c:v>
                </c:pt>
                <c:pt idx="5766">
                  <c:v>1.8416070460838444E-6</c:v>
                </c:pt>
                <c:pt idx="5767">
                  <c:v>9.8615539613195968E-5</c:v>
                </c:pt>
                <c:pt idx="5768">
                  <c:v>3.7917853829291567E-5</c:v>
                </c:pt>
                <c:pt idx="5769">
                  <c:v>6.7366994139055929E-7</c:v>
                </c:pt>
                <c:pt idx="5770">
                  <c:v>1.2029453655518937E-5</c:v>
                </c:pt>
                <c:pt idx="5771">
                  <c:v>1.0259262721899516E-4</c:v>
                </c:pt>
                <c:pt idx="5772">
                  <c:v>6.096093027920692E-6</c:v>
                </c:pt>
                <c:pt idx="5773">
                  <c:v>2.9729268754506721E-8</c:v>
                </c:pt>
                <c:pt idx="5774">
                  <c:v>7.3897924513758369E-5</c:v>
                </c:pt>
                <c:pt idx="5775">
                  <c:v>0</c:v>
                </c:pt>
                <c:pt idx="5776">
                  <c:v>4.1541825779479216E-7</c:v>
                </c:pt>
                <c:pt idx="5777">
                  <c:v>2.1819269356779213E-6</c:v>
                </c:pt>
                <c:pt idx="5778">
                  <c:v>2.7536873516694266E-6</c:v>
                </c:pt>
                <c:pt idx="5779">
                  <c:v>4.2025963735144001E-5</c:v>
                </c:pt>
                <c:pt idx="5780">
                  <c:v>8.2600736532309367E-6</c:v>
                </c:pt>
                <c:pt idx="5781">
                  <c:v>0</c:v>
                </c:pt>
                <c:pt idx="5782">
                  <c:v>0</c:v>
                </c:pt>
                <c:pt idx="5783">
                  <c:v>2.1273787622859685E-5</c:v>
                </c:pt>
                <c:pt idx="5784">
                  <c:v>1.907031433824477E-6</c:v>
                </c:pt>
                <c:pt idx="5785">
                  <c:v>1.271997854832614E-4</c:v>
                </c:pt>
                <c:pt idx="5786">
                  <c:v>2.7780203768682761E-7</c:v>
                </c:pt>
                <c:pt idx="5787">
                  <c:v>1.5708895494308957E-5</c:v>
                </c:pt>
                <c:pt idx="5788">
                  <c:v>3.5456312704766114E-5</c:v>
                </c:pt>
                <c:pt idx="5789">
                  <c:v>8.8292259684214475E-6</c:v>
                </c:pt>
                <c:pt idx="5790">
                  <c:v>0</c:v>
                </c:pt>
                <c:pt idx="5791">
                  <c:v>6.6208348048211928E-7</c:v>
                </c:pt>
                <c:pt idx="5792">
                  <c:v>6.7102784824270807E-5</c:v>
                </c:pt>
                <c:pt idx="5793">
                  <c:v>1.9372248494336571E-7</c:v>
                </c:pt>
                <c:pt idx="5794">
                  <c:v>0</c:v>
                </c:pt>
                <c:pt idx="5795">
                  <c:v>4.4414741025745925E-6</c:v>
                </c:pt>
                <c:pt idx="5796">
                  <c:v>5.845292333106788E-7</c:v>
                </c:pt>
                <c:pt idx="5797">
                  <c:v>3.9219596587885848E-5</c:v>
                </c:pt>
                <c:pt idx="5798">
                  <c:v>0</c:v>
                </c:pt>
                <c:pt idx="5799">
                  <c:v>1.3890101884341381E-7</c:v>
                </c:pt>
                <c:pt idx="5800">
                  <c:v>0</c:v>
                </c:pt>
                <c:pt idx="5801">
                  <c:v>3.7460027579215059E-5</c:v>
                </c:pt>
                <c:pt idx="5802">
                  <c:v>8.5744372224417207E-5</c:v>
                </c:pt>
                <c:pt idx="5803">
                  <c:v>0</c:v>
                </c:pt>
                <c:pt idx="5804">
                  <c:v>0</c:v>
                </c:pt>
                <c:pt idx="5805">
                  <c:v>3.026095234639041E-5</c:v>
                </c:pt>
                <c:pt idx="5806">
                  <c:v>2.9205535175535833E-6</c:v>
                </c:pt>
                <c:pt idx="5807">
                  <c:v>0</c:v>
                </c:pt>
                <c:pt idx="5808">
                  <c:v>1.8583998383187786E-5</c:v>
                </c:pt>
                <c:pt idx="5809">
                  <c:v>4.4527329211613742E-4</c:v>
                </c:pt>
                <c:pt idx="5810">
                  <c:v>7.9753748148345814E-7</c:v>
                </c:pt>
                <c:pt idx="5811">
                  <c:v>8.0929326292463203E-6</c:v>
                </c:pt>
                <c:pt idx="5812">
                  <c:v>1.0114502103629055E-5</c:v>
                </c:pt>
                <c:pt idx="5813">
                  <c:v>2.3982364930411987E-6</c:v>
                </c:pt>
                <c:pt idx="5814">
                  <c:v>0</c:v>
                </c:pt>
                <c:pt idx="5815">
                  <c:v>3.5135968195729252E-5</c:v>
                </c:pt>
                <c:pt idx="5816">
                  <c:v>3.2218997196939647E-6</c:v>
                </c:pt>
                <c:pt idx="5817">
                  <c:v>0</c:v>
                </c:pt>
                <c:pt idx="5818">
                  <c:v>2.9812202329358143E-6</c:v>
                </c:pt>
                <c:pt idx="5819">
                  <c:v>4.1944167917779312E-7</c:v>
                </c:pt>
                <c:pt idx="5820">
                  <c:v>0</c:v>
                </c:pt>
                <c:pt idx="5821">
                  <c:v>0</c:v>
                </c:pt>
                <c:pt idx="5822">
                  <c:v>4.7260537426783738E-5</c:v>
                </c:pt>
                <c:pt idx="5823">
                  <c:v>8.1193407783315815E-5</c:v>
                </c:pt>
                <c:pt idx="5824">
                  <c:v>0</c:v>
                </c:pt>
                <c:pt idx="5825">
                  <c:v>1.6464438485992776E-6</c:v>
                </c:pt>
                <c:pt idx="5826">
                  <c:v>3.3630948712165149E-6</c:v>
                </c:pt>
                <c:pt idx="5827">
                  <c:v>1.6953283293272265E-5</c:v>
                </c:pt>
                <c:pt idx="5828">
                  <c:v>2.2530767270587154E-7</c:v>
                </c:pt>
                <c:pt idx="5829">
                  <c:v>0</c:v>
                </c:pt>
                <c:pt idx="5830">
                  <c:v>1.3998336444479087E-6</c:v>
                </c:pt>
                <c:pt idx="5831">
                  <c:v>1.9084134317012978E-7</c:v>
                </c:pt>
                <c:pt idx="5832">
                  <c:v>0</c:v>
                </c:pt>
                <c:pt idx="5833">
                  <c:v>6.568562157318907E-5</c:v>
                </c:pt>
                <c:pt idx="5834">
                  <c:v>3.9442034039259739E-6</c:v>
                </c:pt>
                <c:pt idx="5835">
                  <c:v>4.0725638774240161E-6</c:v>
                </c:pt>
                <c:pt idx="5836">
                  <c:v>2.2343944988078161E-6</c:v>
                </c:pt>
                <c:pt idx="5837">
                  <c:v>1.2462547733787565E-6</c:v>
                </c:pt>
                <c:pt idx="5838">
                  <c:v>3.2175280782832528E-5</c:v>
                </c:pt>
                <c:pt idx="5839">
                  <c:v>2.0688520273030455E-6</c:v>
                </c:pt>
                <c:pt idx="5840">
                  <c:v>1.4435784458369053E-5</c:v>
                </c:pt>
                <c:pt idx="5841">
                  <c:v>9.768214150163074E-6</c:v>
                </c:pt>
                <c:pt idx="5842">
                  <c:v>1.1609037924109477E-6</c:v>
                </c:pt>
                <c:pt idx="5843">
                  <c:v>1.8583998383187786E-5</c:v>
                </c:pt>
                <c:pt idx="5844">
                  <c:v>4.9516292927094017E-5</c:v>
                </c:pt>
                <c:pt idx="5845">
                  <c:v>3.4559315334863363E-5</c:v>
                </c:pt>
                <c:pt idx="5846">
                  <c:v>0</c:v>
                </c:pt>
                <c:pt idx="5847">
                  <c:v>4.4741425162516142E-6</c:v>
                </c:pt>
                <c:pt idx="5848">
                  <c:v>5.303948982295284E-5</c:v>
                </c:pt>
                <c:pt idx="5849">
                  <c:v>2.3325752298766166E-6</c:v>
                </c:pt>
                <c:pt idx="5850">
                  <c:v>1.6656674375041224E-6</c:v>
                </c:pt>
                <c:pt idx="5851">
                  <c:v>6.2089395519866993E-7</c:v>
                </c:pt>
                <c:pt idx="5852">
                  <c:v>0</c:v>
                </c:pt>
                <c:pt idx="5853">
                  <c:v>0</c:v>
                </c:pt>
                <c:pt idx="5854">
                  <c:v>1.7611481100338066E-5</c:v>
                </c:pt>
                <c:pt idx="5855">
                  <c:v>0</c:v>
                </c:pt>
                <c:pt idx="5856">
                  <c:v>1.1614998989492297E-6</c:v>
                </c:pt>
                <c:pt idx="5857">
                  <c:v>2.7048228512544363E-6</c:v>
                </c:pt>
                <c:pt idx="5858">
                  <c:v>3.2487878987756749E-5</c:v>
                </c:pt>
                <c:pt idx="5859">
                  <c:v>2.4183023537096841E-5</c:v>
                </c:pt>
                <c:pt idx="5860">
                  <c:v>1.5138205623558515E-6</c:v>
                </c:pt>
                <c:pt idx="5861">
                  <c:v>1.7063575009892527E-5</c:v>
                </c:pt>
                <c:pt idx="5862">
                  <c:v>8.9481775896278734E-6</c:v>
                </c:pt>
                <c:pt idx="5863">
                  <c:v>3.0316873836028052E-5</c:v>
                </c:pt>
                <c:pt idx="5864">
                  <c:v>2.3178902932369492E-5</c:v>
                </c:pt>
                <c:pt idx="5865">
                  <c:v>2.004092163054969E-5</c:v>
                </c:pt>
                <c:pt idx="5866">
                  <c:v>2.545039302975743E-5</c:v>
                </c:pt>
                <c:pt idx="5867">
                  <c:v>0</c:v>
                </c:pt>
                <c:pt idx="5868">
                  <c:v>1.2955191180587623E-6</c:v>
                </c:pt>
                <c:pt idx="5869">
                  <c:v>7.4301831771017315E-7</c:v>
                </c:pt>
                <c:pt idx="5870">
                  <c:v>8.1165053179585269E-7</c:v>
                </c:pt>
                <c:pt idx="5871">
                  <c:v>1.2852208738770488E-6</c:v>
                </c:pt>
                <c:pt idx="5872">
                  <c:v>7.5454001144735361E-5</c:v>
                </c:pt>
                <c:pt idx="5873">
                  <c:v>5.556096203245064E-5</c:v>
                </c:pt>
                <c:pt idx="5874">
                  <c:v>1.8442675201566534E-5</c:v>
                </c:pt>
                <c:pt idx="5875">
                  <c:v>1.3119109241702069E-6</c:v>
                </c:pt>
                <c:pt idx="5876">
                  <c:v>0</c:v>
                </c:pt>
                <c:pt idx="5877">
                  <c:v>0</c:v>
                </c:pt>
                <c:pt idx="5878">
                  <c:v>1.8635406400845291E-7</c:v>
                </c:pt>
                <c:pt idx="5879">
                  <c:v>6.7232529080894031E-8</c:v>
                </c:pt>
                <c:pt idx="5880">
                  <c:v>0</c:v>
                </c:pt>
                <c:pt idx="5881">
                  <c:v>0</c:v>
                </c:pt>
                <c:pt idx="5882">
                  <c:v>8.8410639367077188E-5</c:v>
                </c:pt>
                <c:pt idx="5883">
                  <c:v>1.3777369443029848E-5</c:v>
                </c:pt>
                <c:pt idx="5884">
                  <c:v>5.0035440837061507E-5</c:v>
                </c:pt>
                <c:pt idx="5885">
                  <c:v>0</c:v>
                </c:pt>
                <c:pt idx="5886">
                  <c:v>4.0994114080561318E-7</c:v>
                </c:pt>
                <c:pt idx="5887">
                  <c:v>0</c:v>
                </c:pt>
                <c:pt idx="5888">
                  <c:v>6.4510117506619726E-6</c:v>
                </c:pt>
                <c:pt idx="5889">
                  <c:v>0</c:v>
                </c:pt>
                <c:pt idx="5890">
                  <c:v>2.183695109855936E-7</c:v>
                </c:pt>
                <c:pt idx="5891">
                  <c:v>5.3550379312696945E-6</c:v>
                </c:pt>
                <c:pt idx="5892">
                  <c:v>5.8326401851996391E-6</c:v>
                </c:pt>
                <c:pt idx="5893">
                  <c:v>3.5416997417272753E-6</c:v>
                </c:pt>
                <c:pt idx="5894">
                  <c:v>4.7794071117054862E-5</c:v>
                </c:pt>
                <c:pt idx="5895">
                  <c:v>1.7074583767963392E-6</c:v>
                </c:pt>
                <c:pt idx="5896">
                  <c:v>6.4281482957114375E-8</c:v>
                </c:pt>
                <c:pt idx="5897">
                  <c:v>8.9762816974091743E-8</c:v>
                </c:pt>
                <c:pt idx="5898">
                  <c:v>4.1283394737025726E-6</c:v>
                </c:pt>
                <c:pt idx="5899">
                  <c:v>2.8460171424919221E-5</c:v>
                </c:pt>
                <c:pt idx="5900">
                  <c:v>4.8095751316880823E-6</c:v>
                </c:pt>
                <c:pt idx="5901">
                  <c:v>1.4506632776309611E-5</c:v>
                </c:pt>
                <c:pt idx="5902">
                  <c:v>8.5367145854950958E-5</c:v>
                </c:pt>
                <c:pt idx="5903">
                  <c:v>1.3123440416699141E-5</c:v>
                </c:pt>
                <c:pt idx="5904">
                  <c:v>0</c:v>
                </c:pt>
                <c:pt idx="5905">
                  <c:v>2.1165109269741552E-5</c:v>
                </c:pt>
                <c:pt idx="5906">
                  <c:v>1.3157616042784308E-7</c:v>
                </c:pt>
                <c:pt idx="5907">
                  <c:v>5.150669601632636E-6</c:v>
                </c:pt>
                <c:pt idx="5908">
                  <c:v>0</c:v>
                </c:pt>
                <c:pt idx="5909">
                  <c:v>5.8835802741533334E-7</c:v>
                </c:pt>
                <c:pt idx="5910">
                  <c:v>2.8089418050913668E-5</c:v>
                </c:pt>
                <c:pt idx="5911">
                  <c:v>2.1801616226231646E-7</c:v>
                </c:pt>
                <c:pt idx="5912">
                  <c:v>1.9366281682685407E-6</c:v>
                </c:pt>
                <c:pt idx="5913">
                  <c:v>3.5533963317310117E-5</c:v>
                </c:pt>
                <c:pt idx="5914">
                  <c:v>0</c:v>
                </c:pt>
                <c:pt idx="5915">
                  <c:v>1.4553415447891469E-6</c:v>
                </c:pt>
                <c:pt idx="5916">
                  <c:v>2.1211133897598212E-4</c:v>
                </c:pt>
                <c:pt idx="5917">
                  <c:v>1.850595293543223E-5</c:v>
                </c:pt>
                <c:pt idx="5918">
                  <c:v>0</c:v>
                </c:pt>
                <c:pt idx="5919">
                  <c:v>0</c:v>
                </c:pt>
                <c:pt idx="5920">
                  <c:v>1.0819937873194321E-5</c:v>
                </c:pt>
                <c:pt idx="5921">
                  <c:v>0</c:v>
                </c:pt>
                <c:pt idx="5922">
                  <c:v>0</c:v>
                </c:pt>
                <c:pt idx="5923">
                  <c:v>0</c:v>
                </c:pt>
                <c:pt idx="5924">
                  <c:v>1.5883596477272567E-6</c:v>
                </c:pt>
                <c:pt idx="5925">
                  <c:v>1.3209214537069679E-6</c:v>
                </c:pt>
                <c:pt idx="5926">
                  <c:v>1.5278087499864537E-5</c:v>
                </c:pt>
                <c:pt idx="5927">
                  <c:v>1.2844822411909184E-5</c:v>
                </c:pt>
                <c:pt idx="5928">
                  <c:v>1.1590369594044685E-4</c:v>
                </c:pt>
                <c:pt idx="5929">
                  <c:v>4.0828481288517384E-6</c:v>
                </c:pt>
                <c:pt idx="5930">
                  <c:v>1.2188341637724502E-2</c:v>
                </c:pt>
                <c:pt idx="5931">
                  <c:v>9.9289632489699372E-6</c:v>
                </c:pt>
                <c:pt idx="5932">
                  <c:v>2.0333167412900064E-6</c:v>
                </c:pt>
                <c:pt idx="5933">
                  <c:v>0</c:v>
                </c:pt>
                <c:pt idx="5934">
                  <c:v>0</c:v>
                </c:pt>
                <c:pt idx="5935">
                  <c:v>2.2781109129149299E-6</c:v>
                </c:pt>
                <c:pt idx="5936">
                  <c:v>0</c:v>
                </c:pt>
                <c:pt idx="5937">
                  <c:v>9.6238342928189601E-6</c:v>
                </c:pt>
                <c:pt idx="5938">
                  <c:v>5.4853532123404142E-6</c:v>
                </c:pt>
                <c:pt idx="5939">
                  <c:v>1.5328098780217421E-6</c:v>
                </c:pt>
                <c:pt idx="5940">
                  <c:v>0</c:v>
                </c:pt>
                <c:pt idx="5941">
                  <c:v>1.1227832356509271E-5</c:v>
                </c:pt>
                <c:pt idx="5942">
                  <c:v>6.5708029049199686E-6</c:v>
                </c:pt>
                <c:pt idx="5943">
                  <c:v>1.8176592010537806E-6</c:v>
                </c:pt>
                <c:pt idx="5944">
                  <c:v>0</c:v>
                </c:pt>
                <c:pt idx="5945">
                  <c:v>0</c:v>
                </c:pt>
                <c:pt idx="5946">
                  <c:v>5.0740439432241036E-6</c:v>
                </c:pt>
                <c:pt idx="5947">
                  <c:v>0</c:v>
                </c:pt>
                <c:pt idx="5948">
                  <c:v>2.3295637471368498E-5</c:v>
                </c:pt>
                <c:pt idx="5949">
                  <c:v>3.7144708547850239E-6</c:v>
                </c:pt>
                <c:pt idx="5950">
                  <c:v>0</c:v>
                </c:pt>
                <c:pt idx="5951">
                  <c:v>1.3720365405102982E-7</c:v>
                </c:pt>
                <c:pt idx="5952">
                  <c:v>1.3697182445264343E-5</c:v>
                </c:pt>
                <c:pt idx="5953">
                  <c:v>0</c:v>
                </c:pt>
                <c:pt idx="5954">
                  <c:v>2.1741048718884857E-5</c:v>
                </c:pt>
                <c:pt idx="5955">
                  <c:v>0</c:v>
                </c:pt>
                <c:pt idx="5956">
                  <c:v>6.5938330315552116E-7</c:v>
                </c:pt>
                <c:pt idx="5957">
                  <c:v>9.1459065589719782E-6</c:v>
                </c:pt>
                <c:pt idx="5958">
                  <c:v>8.9286937228701828E-8</c:v>
                </c:pt>
                <c:pt idx="5959">
                  <c:v>2.3314412230162822E-8</c:v>
                </c:pt>
                <c:pt idx="5960">
                  <c:v>0</c:v>
                </c:pt>
                <c:pt idx="5961">
                  <c:v>4.0923874944286247E-6</c:v>
                </c:pt>
                <c:pt idx="5962">
                  <c:v>0</c:v>
                </c:pt>
                <c:pt idx="5963">
                  <c:v>0</c:v>
                </c:pt>
                <c:pt idx="5964">
                  <c:v>0</c:v>
                </c:pt>
                <c:pt idx="5965">
                  <c:v>4.7794151247303031E-6</c:v>
                </c:pt>
                <c:pt idx="5966">
                  <c:v>9.1566788150172937E-6</c:v>
                </c:pt>
                <c:pt idx="5967">
                  <c:v>2.4408331209802742E-5</c:v>
                </c:pt>
                <c:pt idx="5968">
                  <c:v>4.9011454207209305E-6</c:v>
                </c:pt>
                <c:pt idx="5969">
                  <c:v>2.8049430438372006E-6</c:v>
                </c:pt>
                <c:pt idx="5970">
                  <c:v>5.0208622462768278E-5</c:v>
                </c:pt>
                <c:pt idx="5971">
                  <c:v>0</c:v>
                </c:pt>
                <c:pt idx="5972">
                  <c:v>1.1619197543219518E-5</c:v>
                </c:pt>
                <c:pt idx="5973">
                  <c:v>0</c:v>
                </c:pt>
                <c:pt idx="5974">
                  <c:v>0</c:v>
                </c:pt>
                <c:pt idx="5975">
                  <c:v>4.3514149799924614E-7</c:v>
                </c:pt>
                <c:pt idx="5976">
                  <c:v>1.9192875823092818E-6</c:v>
                </c:pt>
                <c:pt idx="5977">
                  <c:v>4.2450518340564889E-5</c:v>
                </c:pt>
                <c:pt idx="5978">
                  <c:v>0</c:v>
                </c:pt>
                <c:pt idx="5979">
                  <c:v>8.7201143206627025E-6</c:v>
                </c:pt>
                <c:pt idx="5980">
                  <c:v>5.1210774549926888E-5</c:v>
                </c:pt>
                <c:pt idx="5981">
                  <c:v>2.0665349758677688E-5</c:v>
                </c:pt>
                <c:pt idx="5982">
                  <c:v>5.5589948375060694E-6</c:v>
                </c:pt>
                <c:pt idx="5983">
                  <c:v>1.5754235976672642E-5</c:v>
                </c:pt>
                <c:pt idx="5984">
                  <c:v>1.2851208756641639E-4</c:v>
                </c:pt>
                <c:pt idx="5985">
                  <c:v>4.2665762954735277E-5</c:v>
                </c:pt>
                <c:pt idx="5986">
                  <c:v>8.8463293817060224E-5</c:v>
                </c:pt>
                <c:pt idx="5987">
                  <c:v>1.5151680837153505E-4</c:v>
                </c:pt>
                <c:pt idx="5988">
                  <c:v>1.1580441967705383E-5</c:v>
                </c:pt>
                <c:pt idx="5989">
                  <c:v>4.8037239136304787E-5</c:v>
                </c:pt>
                <c:pt idx="5990">
                  <c:v>6.9504457513414229E-5</c:v>
                </c:pt>
                <c:pt idx="5991">
                  <c:v>1.1535444201893037E-7</c:v>
                </c:pt>
                <c:pt idx="5992">
                  <c:v>1.5161936676543741E-5</c:v>
                </c:pt>
                <c:pt idx="5993">
                  <c:v>2.9242804858806646E-5</c:v>
                </c:pt>
                <c:pt idx="5994">
                  <c:v>1.2418054993977541E-4</c:v>
                </c:pt>
                <c:pt idx="5995">
                  <c:v>3.3856232951935623E-5</c:v>
                </c:pt>
                <c:pt idx="5996">
                  <c:v>8.4073302448893668E-5</c:v>
                </c:pt>
                <c:pt idx="5997">
                  <c:v>5.8129572046515346E-6</c:v>
                </c:pt>
                <c:pt idx="5998">
                  <c:v>4.6689995937959293E-5</c:v>
                </c:pt>
                <c:pt idx="5999">
                  <c:v>0</c:v>
                </c:pt>
                <c:pt idx="6000">
                  <c:v>1.299649791328102E-5</c:v>
                </c:pt>
                <c:pt idx="6001">
                  <c:v>4.4445287508542431E-5</c:v>
                </c:pt>
                <c:pt idx="6002">
                  <c:v>5.3082875037937907E-6</c:v>
                </c:pt>
                <c:pt idx="6003">
                  <c:v>3.4816216440007559E-5</c:v>
                </c:pt>
                <c:pt idx="6004">
                  <c:v>1.9479612763100353E-5</c:v>
                </c:pt>
                <c:pt idx="6005">
                  <c:v>1.2405175391334994E-5</c:v>
                </c:pt>
                <c:pt idx="6006">
                  <c:v>1.4686235993880705E-4</c:v>
                </c:pt>
                <c:pt idx="6007">
                  <c:v>8.9166455499910525E-6</c:v>
                </c:pt>
                <c:pt idx="6008">
                  <c:v>1.6699743909681482E-5</c:v>
                </c:pt>
                <c:pt idx="6009">
                  <c:v>4.6800408411392737E-6</c:v>
                </c:pt>
                <c:pt idx="6010">
                  <c:v>0</c:v>
                </c:pt>
                <c:pt idx="6011">
                  <c:v>1.706803052420308E-4</c:v>
                </c:pt>
                <c:pt idx="6012">
                  <c:v>2.2216774662880029E-5</c:v>
                </c:pt>
                <c:pt idx="6013">
                  <c:v>3.7660388573374518E-7</c:v>
                </c:pt>
                <c:pt idx="6014">
                  <c:v>5.2003554063973775E-5</c:v>
                </c:pt>
                <c:pt idx="6015">
                  <c:v>2.2887223090239456E-4</c:v>
                </c:pt>
                <c:pt idx="6016">
                  <c:v>2.0567858075477559E-5</c:v>
                </c:pt>
                <c:pt idx="6017">
                  <c:v>8.0380519666883025E-5</c:v>
                </c:pt>
                <c:pt idx="6018">
                  <c:v>0</c:v>
                </c:pt>
                <c:pt idx="6019">
                  <c:v>8.1897769043629392E-6</c:v>
                </c:pt>
                <c:pt idx="6020">
                  <c:v>3.7957317127812023E-5</c:v>
                </c:pt>
                <c:pt idx="6021">
                  <c:v>0</c:v>
                </c:pt>
                <c:pt idx="6022">
                  <c:v>2.8849646692807402E-5</c:v>
                </c:pt>
                <c:pt idx="6023">
                  <c:v>6.7183765687181497E-6</c:v>
                </c:pt>
                <c:pt idx="6024">
                  <c:v>2.1118179980895158E-6</c:v>
                </c:pt>
                <c:pt idx="6025">
                  <c:v>1.3642032342474743E-5</c:v>
                </c:pt>
                <c:pt idx="6026">
                  <c:v>0</c:v>
                </c:pt>
                <c:pt idx="6027">
                  <c:v>0</c:v>
                </c:pt>
                <c:pt idx="6028">
                  <c:v>5.0479998578208433E-5</c:v>
                </c:pt>
                <c:pt idx="6029">
                  <c:v>1.578492319279603E-5</c:v>
                </c:pt>
                <c:pt idx="6030">
                  <c:v>1.8600367353654757E-5</c:v>
                </c:pt>
                <c:pt idx="6031">
                  <c:v>2.5860650341288068E-7</c:v>
                </c:pt>
                <c:pt idx="6032">
                  <c:v>0</c:v>
                </c:pt>
                <c:pt idx="6033">
                  <c:v>1.0510981707378164E-5</c:v>
                </c:pt>
                <c:pt idx="6034">
                  <c:v>0</c:v>
                </c:pt>
                <c:pt idx="6035">
                  <c:v>4.2093371759585774E-5</c:v>
                </c:pt>
                <c:pt idx="6036">
                  <c:v>7.7981086463215642E-7</c:v>
                </c:pt>
                <c:pt idx="6037">
                  <c:v>0</c:v>
                </c:pt>
                <c:pt idx="6038">
                  <c:v>7.7078940662535024E-7</c:v>
                </c:pt>
                <c:pt idx="6039">
                  <c:v>9.3241514379315706E-8</c:v>
                </c:pt>
                <c:pt idx="6040">
                  <c:v>0</c:v>
                </c:pt>
                <c:pt idx="6041">
                  <c:v>5.3556951615376471E-7</c:v>
                </c:pt>
                <c:pt idx="6042">
                  <c:v>3.34327514337745E-7</c:v>
                </c:pt>
                <c:pt idx="6043">
                  <c:v>2.0554384176676031E-7</c:v>
                </c:pt>
                <c:pt idx="6044">
                  <c:v>2.1350563103125872E-5</c:v>
                </c:pt>
                <c:pt idx="6045">
                  <c:v>4.0337952908456407E-8</c:v>
                </c:pt>
                <c:pt idx="6046">
                  <c:v>3.1639158773334894E-6</c:v>
                </c:pt>
                <c:pt idx="6047">
                  <c:v>0</c:v>
                </c:pt>
                <c:pt idx="6048">
                  <c:v>3.1541124049431414E-5</c:v>
                </c:pt>
                <c:pt idx="6049">
                  <c:v>1.0485135274561222E-6</c:v>
                </c:pt>
                <c:pt idx="6050">
                  <c:v>7.6616973458215142E-6</c:v>
                </c:pt>
                <c:pt idx="6051">
                  <c:v>1.4756853940084643E-5</c:v>
                </c:pt>
                <c:pt idx="6052">
                  <c:v>4.2300373949291417E-7</c:v>
                </c:pt>
                <c:pt idx="6053">
                  <c:v>1.2365361338219362E-5</c:v>
                </c:pt>
                <c:pt idx="6054">
                  <c:v>2.9284584067022411E-5</c:v>
                </c:pt>
                <c:pt idx="6055">
                  <c:v>1.1368543698929398E-5</c:v>
                </c:pt>
                <c:pt idx="6056">
                  <c:v>1.2621450892563088E-5</c:v>
                </c:pt>
                <c:pt idx="6057">
                  <c:v>0</c:v>
                </c:pt>
                <c:pt idx="6058">
                  <c:v>7.0307309760437738E-6</c:v>
                </c:pt>
                <c:pt idx="6059">
                  <c:v>7.542086508970648E-7</c:v>
                </c:pt>
                <c:pt idx="6060">
                  <c:v>5.9485522725248541E-5</c:v>
                </c:pt>
                <c:pt idx="6061">
                  <c:v>3.8403896788726249E-6</c:v>
                </c:pt>
                <c:pt idx="6062">
                  <c:v>3.0191228142586805E-6</c:v>
                </c:pt>
                <c:pt idx="6063">
                  <c:v>0</c:v>
                </c:pt>
                <c:pt idx="6064">
                  <c:v>3.4436802115811282E-6</c:v>
                </c:pt>
                <c:pt idx="6065">
                  <c:v>4.5002798528737851E-5</c:v>
                </c:pt>
                <c:pt idx="6066">
                  <c:v>1.3102170659135586E-6</c:v>
                </c:pt>
                <c:pt idx="6067">
                  <c:v>0</c:v>
                </c:pt>
                <c:pt idx="6068">
                  <c:v>0</c:v>
                </c:pt>
                <c:pt idx="6069">
                  <c:v>0</c:v>
                </c:pt>
                <c:pt idx="6070">
                  <c:v>3.6018697496616914E-5</c:v>
                </c:pt>
                <c:pt idx="6071">
                  <c:v>4.9534554514011596E-7</c:v>
                </c:pt>
                <c:pt idx="6072">
                  <c:v>0</c:v>
                </c:pt>
                <c:pt idx="6073">
                  <c:v>5.3251427921069932E-5</c:v>
                </c:pt>
                <c:pt idx="6074">
                  <c:v>0</c:v>
                </c:pt>
                <c:pt idx="6075">
                  <c:v>0</c:v>
                </c:pt>
                <c:pt idx="6076">
                  <c:v>5.1346305762450076E-6</c:v>
                </c:pt>
                <c:pt idx="6077">
                  <c:v>3.4770061491125452E-5</c:v>
                </c:pt>
                <c:pt idx="6078">
                  <c:v>1.0590302414492245E-5</c:v>
                </c:pt>
                <c:pt idx="6079">
                  <c:v>0</c:v>
                </c:pt>
                <c:pt idx="6080">
                  <c:v>3.84954252223175E-7</c:v>
                </c:pt>
                <c:pt idx="6081">
                  <c:v>6.5965232939099939E-7</c:v>
                </c:pt>
                <c:pt idx="6082">
                  <c:v>2.055175093786409E-5</c:v>
                </c:pt>
                <c:pt idx="6083">
                  <c:v>2.4549358139764107E-5</c:v>
                </c:pt>
                <c:pt idx="6084">
                  <c:v>1.5433338081048491E-4</c:v>
                </c:pt>
                <c:pt idx="6085">
                  <c:v>5.2107067289877376E-6</c:v>
                </c:pt>
                <c:pt idx="6086">
                  <c:v>0</c:v>
                </c:pt>
                <c:pt idx="6087">
                  <c:v>4.071743374980712E-8</c:v>
                </c:pt>
                <c:pt idx="6088">
                  <c:v>0</c:v>
                </c:pt>
                <c:pt idx="6089">
                  <c:v>0</c:v>
                </c:pt>
                <c:pt idx="6090">
                  <c:v>1.1020937468142058E-5</c:v>
                </c:pt>
                <c:pt idx="6091">
                  <c:v>2.2087539061985418E-6</c:v>
                </c:pt>
                <c:pt idx="6092">
                  <c:v>1.3784665467397459E-5</c:v>
                </c:pt>
                <c:pt idx="6093">
                  <c:v>3.2616351345960281E-5</c:v>
                </c:pt>
                <c:pt idx="6094">
                  <c:v>0</c:v>
                </c:pt>
                <c:pt idx="6095">
                  <c:v>1.7113132160442485E-5</c:v>
                </c:pt>
                <c:pt idx="6096">
                  <c:v>5.2420619233606025E-5</c:v>
                </c:pt>
                <c:pt idx="6097">
                  <c:v>8.568336581741658E-6</c:v>
                </c:pt>
                <c:pt idx="6098">
                  <c:v>4.902832388685226E-5</c:v>
                </c:pt>
                <c:pt idx="6099">
                  <c:v>0</c:v>
                </c:pt>
                <c:pt idx="6100">
                  <c:v>4.4709756381358922E-5</c:v>
                </c:pt>
                <c:pt idx="6101">
                  <c:v>1.6242795452454664E-7</c:v>
                </c:pt>
                <c:pt idx="6102">
                  <c:v>1.7014552584449681E-6</c:v>
                </c:pt>
                <c:pt idx="6103">
                  <c:v>3.8646269365038164E-5</c:v>
                </c:pt>
                <c:pt idx="6104">
                  <c:v>0</c:v>
                </c:pt>
                <c:pt idx="6105">
                  <c:v>1.6024877559859722E-5</c:v>
                </c:pt>
                <c:pt idx="6106">
                  <c:v>1.3176627928520087E-5</c:v>
                </c:pt>
                <c:pt idx="6107">
                  <c:v>5.0121850429806332E-5</c:v>
                </c:pt>
                <c:pt idx="6108">
                  <c:v>5.2742022761858903E-5</c:v>
                </c:pt>
                <c:pt idx="6109">
                  <c:v>8.9942582295134422E-8</c:v>
                </c:pt>
                <c:pt idx="6110">
                  <c:v>4.8910283416026788E-6</c:v>
                </c:pt>
                <c:pt idx="6111">
                  <c:v>5.3635396454634423E-6</c:v>
                </c:pt>
                <c:pt idx="6112">
                  <c:v>1.2913800793429136E-5</c:v>
                </c:pt>
                <c:pt idx="6113">
                  <c:v>1.6298466323965038E-6</c:v>
                </c:pt>
                <c:pt idx="6114">
                  <c:v>5.2020844895023677E-7</c:v>
                </c:pt>
                <c:pt idx="6115">
                  <c:v>3.1010540170623478E-5</c:v>
                </c:pt>
                <c:pt idx="6116">
                  <c:v>1.551482289263099E-5</c:v>
                </c:pt>
                <c:pt idx="6117">
                  <c:v>6.4500313537393799E-6</c:v>
                </c:pt>
                <c:pt idx="6118">
                  <c:v>2.6222651913970056E-5</c:v>
                </c:pt>
                <c:pt idx="6119">
                  <c:v>8.3666871004461696E-6</c:v>
                </c:pt>
                <c:pt idx="6120">
                  <c:v>8.6494673326007044E-6</c:v>
                </c:pt>
                <c:pt idx="6121">
                  <c:v>6.2715588027049557E-7</c:v>
                </c:pt>
                <c:pt idx="6122">
                  <c:v>4.5343762092501799E-5</c:v>
                </c:pt>
                <c:pt idx="6123">
                  <c:v>5.9180375524792586E-6</c:v>
                </c:pt>
                <c:pt idx="6124">
                  <c:v>0</c:v>
                </c:pt>
                <c:pt idx="6125">
                  <c:v>8.7807611302817148E-6</c:v>
                </c:pt>
                <c:pt idx="6126">
                  <c:v>4.0156012192692044E-6</c:v>
                </c:pt>
                <c:pt idx="6127">
                  <c:v>5.5728324007574486E-5</c:v>
                </c:pt>
                <c:pt idx="6128">
                  <c:v>2.8166928114356512E-5</c:v>
                </c:pt>
                <c:pt idx="6129">
                  <c:v>0</c:v>
                </c:pt>
                <c:pt idx="6130">
                  <c:v>1.9276090439592616E-5</c:v>
                </c:pt>
                <c:pt idx="6131">
                  <c:v>1.2435258319013466E-5</c:v>
                </c:pt>
                <c:pt idx="6132">
                  <c:v>0</c:v>
                </c:pt>
                <c:pt idx="6133">
                  <c:v>6.6149128191098314E-6</c:v>
                </c:pt>
                <c:pt idx="6134">
                  <c:v>3.6710659785869412E-5</c:v>
                </c:pt>
                <c:pt idx="6135">
                  <c:v>1.4707803788643742E-6</c:v>
                </c:pt>
                <c:pt idx="6136">
                  <c:v>2.0291263294896238E-7</c:v>
                </c:pt>
                <c:pt idx="6137">
                  <c:v>6.0982540446138634E-5</c:v>
                </c:pt>
                <c:pt idx="6138">
                  <c:v>2.1973783496001016E-5</c:v>
                </c:pt>
                <c:pt idx="6139">
                  <c:v>1.6983025895541221E-5</c:v>
                </c:pt>
                <c:pt idx="6140">
                  <c:v>1.4189724088170371E-5</c:v>
                </c:pt>
                <c:pt idx="6141">
                  <c:v>4.1180450962745533E-6</c:v>
                </c:pt>
                <c:pt idx="6142">
                  <c:v>1.3770407619606577E-5</c:v>
                </c:pt>
                <c:pt idx="6143">
                  <c:v>4.7115051431407238E-6</c:v>
                </c:pt>
                <c:pt idx="6144">
                  <c:v>1.38250897063048E-5</c:v>
                </c:pt>
                <c:pt idx="6145">
                  <c:v>1.2932021860991723E-5</c:v>
                </c:pt>
                <c:pt idx="6146">
                  <c:v>4.6875642045068433E-6</c:v>
                </c:pt>
                <c:pt idx="6147">
                  <c:v>1.8520135845788504E-7</c:v>
                </c:pt>
                <c:pt idx="6148">
                  <c:v>4.6089441611193034E-6</c:v>
                </c:pt>
                <c:pt idx="6149">
                  <c:v>1.0331813911972641E-6</c:v>
                </c:pt>
                <c:pt idx="6150">
                  <c:v>7.3048547861626628E-6</c:v>
                </c:pt>
                <c:pt idx="6151">
                  <c:v>0</c:v>
                </c:pt>
                <c:pt idx="6152">
                  <c:v>0</c:v>
                </c:pt>
                <c:pt idx="6153">
                  <c:v>3.2473134773427386E-6</c:v>
                </c:pt>
                <c:pt idx="6154">
                  <c:v>2.9320349780539718E-6</c:v>
                </c:pt>
                <c:pt idx="6155">
                  <c:v>0</c:v>
                </c:pt>
                <c:pt idx="6156">
                  <c:v>5.5275482370507063E-6</c:v>
                </c:pt>
                <c:pt idx="6157">
                  <c:v>2.1505617359775441E-5</c:v>
                </c:pt>
                <c:pt idx="6158">
                  <c:v>1.0075759123406567E-5</c:v>
                </c:pt>
                <c:pt idx="6159">
                  <c:v>3.2928876971756712E-6</c:v>
                </c:pt>
                <c:pt idx="6160">
                  <c:v>1.1398334136822718E-6</c:v>
                </c:pt>
                <c:pt idx="6161">
                  <c:v>1.4159047603297853E-6</c:v>
                </c:pt>
                <c:pt idx="6162">
                  <c:v>1.1882293440121041E-5</c:v>
                </c:pt>
                <c:pt idx="6163">
                  <c:v>4.0571391028798478E-4</c:v>
                </c:pt>
                <c:pt idx="6164">
                  <c:v>5.2464018927456297E-4</c:v>
                </c:pt>
                <c:pt idx="6165">
                  <c:v>1.3775794312724561E-4</c:v>
                </c:pt>
                <c:pt idx="6166">
                  <c:v>9.4677937708943129E-5</c:v>
                </c:pt>
                <c:pt idx="6167">
                  <c:v>1.2334741628617122E-6</c:v>
                </c:pt>
                <c:pt idx="6168">
                  <c:v>1.2113014160549378E-5</c:v>
                </c:pt>
                <c:pt idx="6169">
                  <c:v>9.4749640139318963E-8</c:v>
                </c:pt>
                <c:pt idx="6170">
                  <c:v>1.0321276990776844E-4</c:v>
                </c:pt>
                <c:pt idx="6171">
                  <c:v>0</c:v>
                </c:pt>
                <c:pt idx="6172">
                  <c:v>3.2181685098275035E-5</c:v>
                </c:pt>
                <c:pt idx="6173">
                  <c:v>0</c:v>
                </c:pt>
                <c:pt idx="6174">
                  <c:v>1.9479612763100371E-7</c:v>
                </c:pt>
                <c:pt idx="6175">
                  <c:v>0</c:v>
                </c:pt>
                <c:pt idx="6176">
                  <c:v>2.2494005578620311E-5</c:v>
                </c:pt>
                <c:pt idx="6177">
                  <c:v>3.2587870392537263E-6</c:v>
                </c:pt>
                <c:pt idx="6178">
                  <c:v>0</c:v>
                </c:pt>
                <c:pt idx="6179">
                  <c:v>6.3593764133784538E-6</c:v>
                </c:pt>
                <c:pt idx="6180">
                  <c:v>4.0703458067564572E-5</c:v>
                </c:pt>
                <c:pt idx="6181">
                  <c:v>6.5025096828420111E-6</c:v>
                </c:pt>
                <c:pt idx="6182">
                  <c:v>0</c:v>
                </c:pt>
                <c:pt idx="6183">
                  <c:v>2.8984044155704601E-5</c:v>
                </c:pt>
                <c:pt idx="6184">
                  <c:v>1.790942584473867E-5</c:v>
                </c:pt>
                <c:pt idx="6185">
                  <c:v>6.8508807599039613E-6</c:v>
                </c:pt>
                <c:pt idx="6186">
                  <c:v>8.433074896572619E-6</c:v>
                </c:pt>
                <c:pt idx="6187">
                  <c:v>0</c:v>
                </c:pt>
                <c:pt idx="6188">
                  <c:v>0</c:v>
                </c:pt>
                <c:pt idx="6189">
                  <c:v>3.0150263111185692E-5</c:v>
                </c:pt>
                <c:pt idx="6190">
                  <c:v>0</c:v>
                </c:pt>
                <c:pt idx="6191">
                  <c:v>0</c:v>
                </c:pt>
                <c:pt idx="6192">
                  <c:v>6.7876064623733899E-8</c:v>
                </c:pt>
                <c:pt idx="6193">
                  <c:v>3.7577638908455787E-5</c:v>
                </c:pt>
                <c:pt idx="6194">
                  <c:v>3.9345921269554518E-4</c:v>
                </c:pt>
                <c:pt idx="6195">
                  <c:v>1.8639089287485783E-6</c:v>
                </c:pt>
                <c:pt idx="6196">
                  <c:v>0</c:v>
                </c:pt>
                <c:pt idx="6197">
                  <c:v>5.5691351209951783E-6</c:v>
                </c:pt>
                <c:pt idx="6198">
                  <c:v>3.0611062176751206E-6</c:v>
                </c:pt>
                <c:pt idx="6199">
                  <c:v>1.9675753264425489E-5</c:v>
                </c:pt>
                <c:pt idx="6200">
                  <c:v>0</c:v>
                </c:pt>
                <c:pt idx="6201">
                  <c:v>0</c:v>
                </c:pt>
                <c:pt idx="6202">
                  <c:v>1.8583998383187789E-6</c:v>
                </c:pt>
                <c:pt idx="6203">
                  <c:v>2.2795449366258082E-6</c:v>
                </c:pt>
                <c:pt idx="6204">
                  <c:v>2.1438914046840445E-5</c:v>
                </c:pt>
                <c:pt idx="6205">
                  <c:v>5.1100121976527654E-6</c:v>
                </c:pt>
                <c:pt idx="6206">
                  <c:v>5.7723466298987852E-6</c:v>
                </c:pt>
                <c:pt idx="6207">
                  <c:v>3.3810285640680326E-6</c:v>
                </c:pt>
                <c:pt idx="6208">
                  <c:v>6.5794694455379518E-6</c:v>
                </c:pt>
                <c:pt idx="6209">
                  <c:v>2.0478120703870336E-6</c:v>
                </c:pt>
                <c:pt idx="6210">
                  <c:v>6.4013885833492012E-6</c:v>
                </c:pt>
                <c:pt idx="6211">
                  <c:v>6.1774709402539182E-6</c:v>
                </c:pt>
                <c:pt idx="6212">
                  <c:v>2.2979411994954789E-5</c:v>
                </c:pt>
                <c:pt idx="6213">
                  <c:v>4.2013393973888986E-5</c:v>
                </c:pt>
                <c:pt idx="6214">
                  <c:v>6.3192138164240981E-5</c:v>
                </c:pt>
                <c:pt idx="6215">
                  <c:v>0</c:v>
                </c:pt>
                <c:pt idx="6216">
                  <c:v>3.8276701215372594E-7</c:v>
                </c:pt>
                <c:pt idx="6217">
                  <c:v>7.0230239403266828E-4</c:v>
                </c:pt>
                <c:pt idx="6218">
                  <c:v>1.0517035348076296E-5</c:v>
                </c:pt>
                <c:pt idx="6219">
                  <c:v>1.0278112165925935E-5</c:v>
                </c:pt>
                <c:pt idx="6220">
                  <c:v>0</c:v>
                </c:pt>
                <c:pt idx="6221">
                  <c:v>5.7772613656770649E-6</c:v>
                </c:pt>
                <c:pt idx="6222">
                  <c:v>0</c:v>
                </c:pt>
                <c:pt idx="6223">
                  <c:v>2.6839439896038046E-7</c:v>
                </c:pt>
                <c:pt idx="6224">
                  <c:v>0</c:v>
                </c:pt>
                <c:pt idx="6225">
                  <c:v>2.6145180436292374E-5</c:v>
                </c:pt>
                <c:pt idx="6226">
                  <c:v>0</c:v>
                </c:pt>
                <c:pt idx="6227">
                  <c:v>2.3889005013849519E-7</c:v>
                </c:pt>
                <c:pt idx="6228">
                  <c:v>2.7097144595331692E-4</c:v>
                </c:pt>
                <c:pt idx="6229">
                  <c:v>4.0214719812856833E-5</c:v>
                </c:pt>
                <c:pt idx="6230">
                  <c:v>1.2495490848373183E-4</c:v>
                </c:pt>
                <c:pt idx="6231">
                  <c:v>2.2294885349501483E-6</c:v>
                </c:pt>
                <c:pt idx="6232">
                  <c:v>1.391623798063406E-6</c:v>
                </c:pt>
                <c:pt idx="6233">
                  <c:v>8.6474213867901213E-7</c:v>
                </c:pt>
                <c:pt idx="6234">
                  <c:v>0</c:v>
                </c:pt>
                <c:pt idx="6235">
                  <c:v>5.1164805675232059E-6</c:v>
                </c:pt>
                <c:pt idx="6236">
                  <c:v>2.9163200925998094E-6</c:v>
                </c:pt>
                <c:pt idx="6237">
                  <c:v>7.8243785754452704E-5</c:v>
                </c:pt>
                <c:pt idx="6238">
                  <c:v>1.2019359668598544E-4</c:v>
                </c:pt>
                <c:pt idx="6239">
                  <c:v>2.6121895686572626E-5</c:v>
                </c:pt>
                <c:pt idx="6240">
                  <c:v>3.450142788890545E-6</c:v>
                </c:pt>
                <c:pt idx="6241">
                  <c:v>7.5660554972589491E-6</c:v>
                </c:pt>
                <c:pt idx="6242">
                  <c:v>1.1406852364888397E-5</c:v>
                </c:pt>
                <c:pt idx="6243">
                  <c:v>8.6546773646880914E-6</c:v>
                </c:pt>
                <c:pt idx="6244">
                  <c:v>4.5142702168841735E-4</c:v>
                </c:pt>
                <c:pt idx="6245">
                  <c:v>0</c:v>
                </c:pt>
                <c:pt idx="6246">
                  <c:v>9.8689728759633829E-6</c:v>
                </c:pt>
                <c:pt idx="6247">
                  <c:v>2.1128125416357016E-5</c:v>
                </c:pt>
                <c:pt idx="6248">
                  <c:v>9.5203739797129382E-7</c:v>
                </c:pt>
                <c:pt idx="6249">
                  <c:v>9.1910502362531751E-6</c:v>
                </c:pt>
                <c:pt idx="6250">
                  <c:v>6.0572995945202083E-6</c:v>
                </c:pt>
                <c:pt idx="6251">
                  <c:v>7.2856916738354203E-6</c:v>
                </c:pt>
                <c:pt idx="6252">
                  <c:v>5.7347020268045532E-6</c:v>
                </c:pt>
                <c:pt idx="6253">
                  <c:v>5.3182185971978194E-5</c:v>
                </c:pt>
                <c:pt idx="6254">
                  <c:v>1.1652213064588882E-5</c:v>
                </c:pt>
                <c:pt idx="6255">
                  <c:v>0</c:v>
                </c:pt>
                <c:pt idx="6256">
                  <c:v>0</c:v>
                </c:pt>
                <c:pt idx="6257">
                  <c:v>0</c:v>
                </c:pt>
                <c:pt idx="6258">
                  <c:v>1.2125991672788003E-5</c:v>
                </c:pt>
                <c:pt idx="6259">
                  <c:v>2.8013902379052217E-4</c:v>
                </c:pt>
                <c:pt idx="6260">
                  <c:v>2.2854876530138811E-5</c:v>
                </c:pt>
                <c:pt idx="6261">
                  <c:v>1.4343408874284011E-5</c:v>
                </c:pt>
                <c:pt idx="6262">
                  <c:v>6.6046072685348682E-7</c:v>
                </c:pt>
                <c:pt idx="6263">
                  <c:v>3.1856769746022993E-5</c:v>
                </c:pt>
                <c:pt idx="6264">
                  <c:v>1.3099137749260841E-5</c:v>
                </c:pt>
                <c:pt idx="6265">
                  <c:v>3.1241640660810123E-5</c:v>
                </c:pt>
                <c:pt idx="6266">
                  <c:v>1.6430974180257506E-6</c:v>
                </c:pt>
                <c:pt idx="6267">
                  <c:v>3.6227849932021577E-5</c:v>
                </c:pt>
                <c:pt idx="6268">
                  <c:v>4.2170262371865732E-8</c:v>
                </c:pt>
                <c:pt idx="6269">
                  <c:v>5.5215815840258158E-6</c:v>
                </c:pt>
                <c:pt idx="6270">
                  <c:v>1.0907037146323289E-5</c:v>
                </c:pt>
                <c:pt idx="6271">
                  <c:v>2.3853616419622927E-6</c:v>
                </c:pt>
                <c:pt idx="6272">
                  <c:v>6.4182449378158525E-6</c:v>
                </c:pt>
                <c:pt idx="6273">
                  <c:v>8.8465773032035547E-5</c:v>
                </c:pt>
                <c:pt idx="6274">
                  <c:v>6.7300930161054423E-6</c:v>
                </c:pt>
                <c:pt idx="6275">
                  <c:v>2.1822123939221396E-5</c:v>
                </c:pt>
                <c:pt idx="6276">
                  <c:v>1.9851665394319207E-5</c:v>
                </c:pt>
                <c:pt idx="6277">
                  <c:v>6.7857792841128444E-6</c:v>
                </c:pt>
                <c:pt idx="6278">
                  <c:v>6.9683167607839032E-6</c:v>
                </c:pt>
                <c:pt idx="6279">
                  <c:v>2.4394879635677558E-6</c:v>
                </c:pt>
                <c:pt idx="6280">
                  <c:v>0</c:v>
                </c:pt>
                <c:pt idx="6281">
                  <c:v>2.9766180911341164E-4</c:v>
                </c:pt>
                <c:pt idx="6282">
                  <c:v>6.479702646465593E-5</c:v>
                </c:pt>
                <c:pt idx="6283">
                  <c:v>1.8178395243872093E-5</c:v>
                </c:pt>
                <c:pt idx="6284">
                  <c:v>7.2125257665606008E-6</c:v>
                </c:pt>
                <c:pt idx="6285">
                  <c:v>0</c:v>
                </c:pt>
                <c:pt idx="6286">
                  <c:v>7.0185029410855107E-6</c:v>
                </c:pt>
                <c:pt idx="6287">
                  <c:v>0</c:v>
                </c:pt>
                <c:pt idx="6288">
                  <c:v>2.9307893506497E-5</c:v>
                </c:pt>
                <c:pt idx="6289">
                  <c:v>2.0772691982920814E-5</c:v>
                </c:pt>
                <c:pt idx="6290">
                  <c:v>0</c:v>
                </c:pt>
                <c:pt idx="6291">
                  <c:v>4.414612984210733E-6</c:v>
                </c:pt>
                <c:pt idx="6292">
                  <c:v>2.292101101791488E-4</c:v>
                </c:pt>
                <c:pt idx="6293">
                  <c:v>0</c:v>
                </c:pt>
                <c:pt idx="6294">
                  <c:v>0</c:v>
                </c:pt>
                <c:pt idx="6295">
                  <c:v>1.7964531770366481E-6</c:v>
                </c:pt>
                <c:pt idx="6296">
                  <c:v>2.4189225902713003E-7</c:v>
                </c:pt>
                <c:pt idx="6297">
                  <c:v>4.8658997793682684E-4</c:v>
                </c:pt>
                <c:pt idx="6298">
                  <c:v>0</c:v>
                </c:pt>
                <c:pt idx="6299">
                  <c:v>2.8755108609409858E-5</c:v>
                </c:pt>
                <c:pt idx="6300">
                  <c:v>4.7525216323848867E-7</c:v>
                </c:pt>
                <c:pt idx="6301">
                  <c:v>0</c:v>
                </c:pt>
                <c:pt idx="6302">
                  <c:v>0</c:v>
                </c:pt>
                <c:pt idx="6303">
                  <c:v>4.3579726666774385E-6</c:v>
                </c:pt>
                <c:pt idx="6304">
                  <c:v>0</c:v>
                </c:pt>
                <c:pt idx="6305">
                  <c:v>9.3760604229722768E-8</c:v>
                </c:pt>
                <c:pt idx="6306">
                  <c:v>1.8563975295297002E-5</c:v>
                </c:pt>
                <c:pt idx="6307">
                  <c:v>5.5520743364421373E-8</c:v>
                </c:pt>
                <c:pt idx="6308">
                  <c:v>2.697304441257366E-5</c:v>
                </c:pt>
                <c:pt idx="6309">
                  <c:v>1.2634395970401612E-5</c:v>
                </c:pt>
                <c:pt idx="6310">
                  <c:v>3.8034402165762861E-6</c:v>
                </c:pt>
                <c:pt idx="6311">
                  <c:v>0</c:v>
                </c:pt>
                <c:pt idx="6312">
                  <c:v>0</c:v>
                </c:pt>
                <c:pt idx="6313">
                  <c:v>1.7171978898190638E-6</c:v>
                </c:pt>
                <c:pt idx="6314">
                  <c:v>6.4459778852524056E-6</c:v>
                </c:pt>
                <c:pt idx="6315">
                  <c:v>6.1224107135494292E-5</c:v>
                </c:pt>
                <c:pt idx="6316">
                  <c:v>1.4694471430883767E-5</c:v>
                </c:pt>
                <c:pt idx="6317">
                  <c:v>9.2103872994892409E-5</c:v>
                </c:pt>
                <c:pt idx="6318">
                  <c:v>4.1037575944546057E-5</c:v>
                </c:pt>
                <c:pt idx="6319">
                  <c:v>3.0526753265895411E-5</c:v>
                </c:pt>
                <c:pt idx="6320">
                  <c:v>1.3245404165938365E-5</c:v>
                </c:pt>
                <c:pt idx="6321">
                  <c:v>3.4905178310391493E-7</c:v>
                </c:pt>
                <c:pt idx="6322">
                  <c:v>2.4203710469121884E-6</c:v>
                </c:pt>
                <c:pt idx="6323">
                  <c:v>0</c:v>
                </c:pt>
                <c:pt idx="6324">
                  <c:v>1.2320807187673819E-5</c:v>
                </c:pt>
                <c:pt idx="6325">
                  <c:v>0</c:v>
                </c:pt>
                <c:pt idx="6326">
                  <c:v>1.6503652868363353E-6</c:v>
                </c:pt>
                <c:pt idx="6327">
                  <c:v>4.371140841083769E-5</c:v>
                </c:pt>
                <c:pt idx="6328">
                  <c:v>1.7266330430598211E-5</c:v>
                </c:pt>
                <c:pt idx="6329">
                  <c:v>0</c:v>
                </c:pt>
                <c:pt idx="6330">
                  <c:v>1.1802842638918087E-6</c:v>
                </c:pt>
                <c:pt idx="6331">
                  <c:v>3.8605727300318448E-7</c:v>
                </c:pt>
                <c:pt idx="6332">
                  <c:v>7.735922771948984E-6</c:v>
                </c:pt>
                <c:pt idx="6333">
                  <c:v>0</c:v>
                </c:pt>
                <c:pt idx="6334">
                  <c:v>4.6782634818788855E-7</c:v>
                </c:pt>
                <c:pt idx="6335">
                  <c:v>4.7815689846333048E-6</c:v>
                </c:pt>
                <c:pt idx="6336">
                  <c:v>3.1872906611294528E-6</c:v>
                </c:pt>
                <c:pt idx="6337">
                  <c:v>8.5655628286772007E-5</c:v>
                </c:pt>
                <c:pt idx="6338">
                  <c:v>5.718823624774954E-7</c:v>
                </c:pt>
                <c:pt idx="6339">
                  <c:v>0</c:v>
                </c:pt>
                <c:pt idx="6340">
                  <c:v>0</c:v>
                </c:pt>
                <c:pt idx="6341">
                  <c:v>2.277641502373002E-5</c:v>
                </c:pt>
                <c:pt idx="6342">
                  <c:v>0</c:v>
                </c:pt>
                <c:pt idx="6343">
                  <c:v>0</c:v>
                </c:pt>
                <c:pt idx="6344">
                  <c:v>0</c:v>
                </c:pt>
                <c:pt idx="6345">
                  <c:v>0</c:v>
                </c:pt>
                <c:pt idx="6346">
                  <c:v>0</c:v>
                </c:pt>
                <c:pt idx="6347">
                  <c:v>7.2094502499691168E-5</c:v>
                </c:pt>
                <c:pt idx="6348">
                  <c:v>3.8654965086206756E-4</c:v>
                </c:pt>
                <c:pt idx="6349">
                  <c:v>6.7695479636458678E-5</c:v>
                </c:pt>
                <c:pt idx="6350">
                  <c:v>2.8177777828614897E-6</c:v>
                </c:pt>
                <c:pt idx="6351">
                  <c:v>0</c:v>
                </c:pt>
                <c:pt idx="6352">
                  <c:v>0</c:v>
                </c:pt>
                <c:pt idx="6353">
                  <c:v>6.3754253128443954E-7</c:v>
                </c:pt>
                <c:pt idx="6354">
                  <c:v>4.2682361650932906E-7</c:v>
                </c:pt>
                <c:pt idx="6355">
                  <c:v>4.1447423699028883E-5</c:v>
                </c:pt>
                <c:pt idx="6356">
                  <c:v>9.1721000040934648E-5</c:v>
                </c:pt>
                <c:pt idx="6357">
                  <c:v>1.8945109380572909E-4</c:v>
                </c:pt>
                <c:pt idx="6358">
                  <c:v>0</c:v>
                </c:pt>
                <c:pt idx="6359">
                  <c:v>0</c:v>
                </c:pt>
                <c:pt idx="6360">
                  <c:v>0</c:v>
                </c:pt>
                <c:pt idx="6361">
                  <c:v>1.0424293096952521E-6</c:v>
                </c:pt>
                <c:pt idx="6362">
                  <c:v>9.7104136212518001E-5</c:v>
                </c:pt>
                <c:pt idx="6363">
                  <c:v>2.2649767329017837E-5</c:v>
                </c:pt>
                <c:pt idx="6364">
                  <c:v>3.3241128580195057E-5</c:v>
                </c:pt>
                <c:pt idx="6365">
                  <c:v>0</c:v>
                </c:pt>
                <c:pt idx="6366">
                  <c:v>2.841795332278722E-5</c:v>
                </c:pt>
                <c:pt idx="6367">
                  <c:v>1.8204304781691327E-5</c:v>
                </c:pt>
                <c:pt idx="6368">
                  <c:v>1.1721994886017875E-6</c:v>
                </c:pt>
                <c:pt idx="6369">
                  <c:v>0</c:v>
                </c:pt>
                <c:pt idx="6370">
                  <c:v>6.8814451742924029E-5</c:v>
                </c:pt>
                <c:pt idx="6371">
                  <c:v>2.2160195440478788E-7</c:v>
                </c:pt>
                <c:pt idx="6372">
                  <c:v>5.1556373065603848E-7</c:v>
                </c:pt>
                <c:pt idx="6373">
                  <c:v>4.8966008790185832E-6</c:v>
                </c:pt>
                <c:pt idx="6374">
                  <c:v>6.7734116722919767E-5</c:v>
                </c:pt>
                <c:pt idx="6375">
                  <c:v>2.5063419324852846E-5</c:v>
                </c:pt>
                <c:pt idx="6376">
                  <c:v>2.1238074944640811E-5</c:v>
                </c:pt>
                <c:pt idx="6377">
                  <c:v>9.8633959207988006E-8</c:v>
                </c:pt>
                <c:pt idx="6378">
                  <c:v>0</c:v>
                </c:pt>
                <c:pt idx="6379">
                  <c:v>6.5440145413005964E-6</c:v>
                </c:pt>
                <c:pt idx="6380">
                  <c:v>0</c:v>
                </c:pt>
                <c:pt idx="6381">
                  <c:v>2.8599195625070808E-5</c:v>
                </c:pt>
                <c:pt idx="6382">
                  <c:v>7.3316785644214535E-5</c:v>
                </c:pt>
                <c:pt idx="6383">
                  <c:v>7.3464551950987808E-8</c:v>
                </c:pt>
                <c:pt idx="6384">
                  <c:v>7.4135926564511036E-6</c:v>
                </c:pt>
                <c:pt idx="6385">
                  <c:v>0</c:v>
                </c:pt>
                <c:pt idx="6386">
                  <c:v>0</c:v>
                </c:pt>
                <c:pt idx="6387">
                  <c:v>0</c:v>
                </c:pt>
                <c:pt idx="6388">
                  <c:v>0</c:v>
                </c:pt>
                <c:pt idx="6389">
                  <c:v>1.0628287910287801E-5</c:v>
                </c:pt>
                <c:pt idx="6390">
                  <c:v>3.4664126977442317E-6</c:v>
                </c:pt>
                <c:pt idx="6391">
                  <c:v>2.691119523393709E-5</c:v>
                </c:pt>
                <c:pt idx="6392">
                  <c:v>1.0202942215084147E-5</c:v>
                </c:pt>
                <c:pt idx="6393">
                  <c:v>0</c:v>
                </c:pt>
                <c:pt idx="6394">
                  <c:v>3.3391322993336071E-7</c:v>
                </c:pt>
                <c:pt idx="6395">
                  <c:v>1.8488108064651843E-4</c:v>
                </c:pt>
                <c:pt idx="6396">
                  <c:v>1.0323139179343981E-5</c:v>
                </c:pt>
                <c:pt idx="6397">
                  <c:v>2.4825174788255887E-5</c:v>
                </c:pt>
                <c:pt idx="6398">
                  <c:v>0</c:v>
                </c:pt>
                <c:pt idx="6399">
                  <c:v>1.1405197218578363E-3</c:v>
                </c:pt>
                <c:pt idx="6400">
                  <c:v>9.0904075608715248E-5</c:v>
                </c:pt>
                <c:pt idx="6401">
                  <c:v>5.9748997019118215E-7</c:v>
                </c:pt>
                <c:pt idx="6402">
                  <c:v>2.641532983209561E-6</c:v>
                </c:pt>
                <c:pt idx="6403">
                  <c:v>6.2143230410166075E-9</c:v>
                </c:pt>
                <c:pt idx="6404">
                  <c:v>8.5683325571274133E-6</c:v>
                </c:pt>
                <c:pt idx="6405">
                  <c:v>0</c:v>
                </c:pt>
                <c:pt idx="6406">
                  <c:v>4.829175207100748E-7</c:v>
                </c:pt>
                <c:pt idx="6407">
                  <c:v>2.8820104444515825E-7</c:v>
                </c:pt>
                <c:pt idx="6408">
                  <c:v>1.3733134191874767E-6</c:v>
                </c:pt>
                <c:pt idx="6409">
                  <c:v>0</c:v>
                </c:pt>
                <c:pt idx="6410">
                  <c:v>0</c:v>
                </c:pt>
                <c:pt idx="6411">
                  <c:v>0</c:v>
                </c:pt>
                <c:pt idx="6412">
                  <c:v>1.4452909911965304E-4</c:v>
                </c:pt>
                <c:pt idx="6413">
                  <c:v>7.762993465242749E-6</c:v>
                </c:pt>
                <c:pt idx="6414">
                  <c:v>4.2053825873119928E-6</c:v>
                </c:pt>
                <c:pt idx="6415">
                  <c:v>1.1964959314263009E-6</c:v>
                </c:pt>
                <c:pt idx="6416">
                  <c:v>7.6632568307095378E-6</c:v>
                </c:pt>
                <c:pt idx="6417">
                  <c:v>0</c:v>
                </c:pt>
                <c:pt idx="6418">
                  <c:v>1.8921227677255596E-5</c:v>
                </c:pt>
                <c:pt idx="6419">
                  <c:v>6.4510117506619726E-6</c:v>
                </c:pt>
                <c:pt idx="6420">
                  <c:v>2.5583730069929328E-5</c:v>
                </c:pt>
                <c:pt idx="6421">
                  <c:v>8.6758951715299934E-6</c:v>
                </c:pt>
                <c:pt idx="6422">
                  <c:v>0</c:v>
                </c:pt>
                <c:pt idx="6423">
                  <c:v>1.9748233869926272E-4</c:v>
                </c:pt>
                <c:pt idx="6424">
                  <c:v>3.5204481288654361E-5</c:v>
                </c:pt>
                <c:pt idx="6425">
                  <c:v>3.1152367231933286E-7</c:v>
                </c:pt>
                <c:pt idx="6426">
                  <c:v>4.5381957129603411E-6</c:v>
                </c:pt>
                <c:pt idx="6427">
                  <c:v>0</c:v>
                </c:pt>
                <c:pt idx="6428">
                  <c:v>2.3074324128045877E-6</c:v>
                </c:pt>
                <c:pt idx="6429">
                  <c:v>0</c:v>
                </c:pt>
                <c:pt idx="6430">
                  <c:v>2.0414240648198652E-5</c:v>
                </c:pt>
                <c:pt idx="6431">
                  <c:v>9.7128013730985762E-6</c:v>
                </c:pt>
                <c:pt idx="6432">
                  <c:v>3.7543705050295961E-5</c:v>
                </c:pt>
                <c:pt idx="6433">
                  <c:v>1.7461937266077498E-5</c:v>
                </c:pt>
                <c:pt idx="6434">
                  <c:v>4.0019996518250936E-6</c:v>
                </c:pt>
                <c:pt idx="6435">
                  <c:v>3.6513275956127808E-6</c:v>
                </c:pt>
                <c:pt idx="6436">
                  <c:v>1.0379943206479768E-5</c:v>
                </c:pt>
                <c:pt idx="6437">
                  <c:v>2.5041223366205918E-6</c:v>
                </c:pt>
                <c:pt idx="6438">
                  <c:v>0</c:v>
                </c:pt>
                <c:pt idx="6439">
                  <c:v>0</c:v>
                </c:pt>
                <c:pt idx="6440">
                  <c:v>2.2256089390714552E-5</c:v>
                </c:pt>
                <c:pt idx="6441">
                  <c:v>0</c:v>
                </c:pt>
                <c:pt idx="6442">
                  <c:v>7.092420917924968E-6</c:v>
                </c:pt>
                <c:pt idx="6443">
                  <c:v>9.8748817862616526E-7</c:v>
                </c:pt>
                <c:pt idx="6444">
                  <c:v>2.6553146088216938E-7</c:v>
                </c:pt>
                <c:pt idx="6445">
                  <c:v>1.8116771978397772E-5</c:v>
                </c:pt>
                <c:pt idx="6446">
                  <c:v>8.6433124555769568E-7</c:v>
                </c:pt>
                <c:pt idx="6447">
                  <c:v>1.0696484252950387E-5</c:v>
                </c:pt>
                <c:pt idx="6448">
                  <c:v>1.1085707896300238E-6</c:v>
                </c:pt>
                <c:pt idx="6449">
                  <c:v>1.3331573576991965E-5</c:v>
                </c:pt>
                <c:pt idx="6450">
                  <c:v>2.2035932662307924E-5</c:v>
                </c:pt>
                <c:pt idx="6451">
                  <c:v>1.0319431680416304E-5</c:v>
                </c:pt>
                <c:pt idx="6452">
                  <c:v>4.564329521412153E-5</c:v>
                </c:pt>
                <c:pt idx="6453">
                  <c:v>1.1760382516955367E-5</c:v>
                </c:pt>
                <c:pt idx="6454">
                  <c:v>0</c:v>
                </c:pt>
                <c:pt idx="6455">
                  <c:v>3.7822758984970003E-4</c:v>
                </c:pt>
                <c:pt idx="6456">
                  <c:v>4.1973205071062565E-6</c:v>
                </c:pt>
                <c:pt idx="6457">
                  <c:v>1.1244163749027769E-4</c:v>
                </c:pt>
                <c:pt idx="6458">
                  <c:v>0</c:v>
                </c:pt>
                <c:pt idx="6459">
                  <c:v>1.8296658155060706E-6</c:v>
                </c:pt>
                <c:pt idx="6460">
                  <c:v>0</c:v>
                </c:pt>
                <c:pt idx="6461">
                  <c:v>2.7448099306064706E-5</c:v>
                </c:pt>
                <c:pt idx="6462">
                  <c:v>9.021740005599226E-5</c:v>
                </c:pt>
                <c:pt idx="6463">
                  <c:v>8.7869992355290269E-6</c:v>
                </c:pt>
                <c:pt idx="6464">
                  <c:v>4.2670403800882874E-6</c:v>
                </c:pt>
                <c:pt idx="6465">
                  <c:v>0</c:v>
                </c:pt>
                <c:pt idx="6466">
                  <c:v>2.0913674678925282E-4</c:v>
                </c:pt>
                <c:pt idx="6467">
                  <c:v>0</c:v>
                </c:pt>
                <c:pt idx="6468">
                  <c:v>7.6349260024262983E-5</c:v>
                </c:pt>
                <c:pt idx="6469">
                  <c:v>0</c:v>
                </c:pt>
                <c:pt idx="6470">
                  <c:v>0</c:v>
                </c:pt>
                <c:pt idx="6471">
                  <c:v>0</c:v>
                </c:pt>
                <c:pt idx="6472">
                  <c:v>0</c:v>
                </c:pt>
                <c:pt idx="6473">
                  <c:v>0</c:v>
                </c:pt>
                <c:pt idx="6474">
                  <c:v>3.1559312569647703E-5</c:v>
                </c:pt>
                <c:pt idx="6475">
                  <c:v>1.6235716854987481E-4</c:v>
                </c:pt>
                <c:pt idx="6476">
                  <c:v>1.9843426235196687E-5</c:v>
                </c:pt>
                <c:pt idx="6477">
                  <c:v>1.0778719062248833E-6</c:v>
                </c:pt>
                <c:pt idx="6478">
                  <c:v>0</c:v>
                </c:pt>
                <c:pt idx="6479">
                  <c:v>1.2608303547883283E-5</c:v>
                </c:pt>
                <c:pt idx="6480">
                  <c:v>2.4400643546429634E-5</c:v>
                </c:pt>
                <c:pt idx="6481">
                  <c:v>2.9117569891241595E-5</c:v>
                </c:pt>
                <c:pt idx="6482">
                  <c:v>2.6946797655622267E-5</c:v>
                </c:pt>
                <c:pt idx="6483">
                  <c:v>8.7049956532878767E-7</c:v>
                </c:pt>
                <c:pt idx="6484">
                  <c:v>3.0671151803147267E-5</c:v>
                </c:pt>
                <c:pt idx="6485">
                  <c:v>3.1530201488701989E-5</c:v>
                </c:pt>
                <c:pt idx="6486">
                  <c:v>4.3142561315080084E-5</c:v>
                </c:pt>
                <c:pt idx="6487">
                  <c:v>0</c:v>
                </c:pt>
                <c:pt idx="6488">
                  <c:v>1.6100083048352126E-5</c:v>
                </c:pt>
                <c:pt idx="6489">
                  <c:v>2.0311193776921015E-5</c:v>
                </c:pt>
                <c:pt idx="6490">
                  <c:v>1.547049969712506E-6</c:v>
                </c:pt>
                <c:pt idx="6491">
                  <c:v>2.0555809584732623E-6</c:v>
                </c:pt>
                <c:pt idx="6492">
                  <c:v>1.664409984905632E-7</c:v>
                </c:pt>
                <c:pt idx="6493">
                  <c:v>4.3952376188371112E-5</c:v>
                </c:pt>
                <c:pt idx="6494">
                  <c:v>1.19751924376819E-5</c:v>
                </c:pt>
                <c:pt idx="6495">
                  <c:v>0</c:v>
                </c:pt>
                <c:pt idx="6496">
                  <c:v>1.1691946209708263E-5</c:v>
                </c:pt>
                <c:pt idx="6497">
                  <c:v>1.1964959879038874E-5</c:v>
                </c:pt>
                <c:pt idx="6498">
                  <c:v>0</c:v>
                </c:pt>
                <c:pt idx="6499">
                  <c:v>0</c:v>
                </c:pt>
                <c:pt idx="6500">
                  <c:v>0</c:v>
                </c:pt>
                <c:pt idx="6501">
                  <c:v>1.3802911299143426E-5</c:v>
                </c:pt>
                <c:pt idx="6502">
                  <c:v>1.2246854934520667E-4</c:v>
                </c:pt>
                <c:pt idx="6503">
                  <c:v>0</c:v>
                </c:pt>
                <c:pt idx="6504">
                  <c:v>0</c:v>
                </c:pt>
                <c:pt idx="6505">
                  <c:v>0</c:v>
                </c:pt>
                <c:pt idx="6506">
                  <c:v>1.5354170072319565E-5</c:v>
                </c:pt>
                <c:pt idx="6507">
                  <c:v>0</c:v>
                </c:pt>
                <c:pt idx="6508">
                  <c:v>0</c:v>
                </c:pt>
                <c:pt idx="6509">
                  <c:v>0</c:v>
                </c:pt>
                <c:pt idx="6510">
                  <c:v>0</c:v>
                </c:pt>
                <c:pt idx="6511">
                  <c:v>3.7631301817808768E-5</c:v>
                </c:pt>
                <c:pt idx="6512">
                  <c:v>0</c:v>
                </c:pt>
                <c:pt idx="6513">
                  <c:v>1.1285707781027362E-6</c:v>
                </c:pt>
                <c:pt idx="6514">
                  <c:v>1.2046803657807618E-6</c:v>
                </c:pt>
                <c:pt idx="6515">
                  <c:v>4.0010696201783894E-6</c:v>
                </c:pt>
                <c:pt idx="6516">
                  <c:v>4.2908913464332392E-6</c:v>
                </c:pt>
                <c:pt idx="6517">
                  <c:v>3.4547176481567043E-6</c:v>
                </c:pt>
                <c:pt idx="6518">
                  <c:v>9.6675704725333978E-6</c:v>
                </c:pt>
                <c:pt idx="6519">
                  <c:v>1.1366732948666845E-4</c:v>
                </c:pt>
                <c:pt idx="6520">
                  <c:v>1.3678577490163544E-5</c:v>
                </c:pt>
                <c:pt idx="6521">
                  <c:v>8.9027971306191085E-4</c:v>
                </c:pt>
                <c:pt idx="6522">
                  <c:v>5.5667618312409134E-5</c:v>
                </c:pt>
                <c:pt idx="6523">
                  <c:v>0</c:v>
                </c:pt>
                <c:pt idx="6524">
                  <c:v>0</c:v>
                </c:pt>
                <c:pt idx="6525">
                  <c:v>3.9445656728953353E-6</c:v>
                </c:pt>
                <c:pt idx="6526">
                  <c:v>1.7612286049426288E-7</c:v>
                </c:pt>
                <c:pt idx="6527">
                  <c:v>1.2051359889662149E-6</c:v>
                </c:pt>
                <c:pt idx="6528">
                  <c:v>6.8822862381746476E-6</c:v>
                </c:pt>
                <c:pt idx="6529">
                  <c:v>7.7388850245899796E-8</c:v>
                </c:pt>
                <c:pt idx="6530">
                  <c:v>2.945878726758699E-4</c:v>
                </c:pt>
                <c:pt idx="6531">
                  <c:v>2.6654691447973269E-5</c:v>
                </c:pt>
                <c:pt idx="6532">
                  <c:v>1.7845561361339267E-6</c:v>
                </c:pt>
                <c:pt idx="6533">
                  <c:v>2.5056192462772203E-6</c:v>
                </c:pt>
                <c:pt idx="6534">
                  <c:v>2.0047504100599767E-5</c:v>
                </c:pt>
                <c:pt idx="6535">
                  <c:v>1.8550977229035755E-4</c:v>
                </c:pt>
                <c:pt idx="6536">
                  <c:v>1.6842134489200819E-6</c:v>
                </c:pt>
                <c:pt idx="6537">
                  <c:v>5.3090545049984132E-5</c:v>
                </c:pt>
                <c:pt idx="6538">
                  <c:v>0</c:v>
                </c:pt>
                <c:pt idx="6539">
                  <c:v>1.3010792859474202E-6</c:v>
                </c:pt>
                <c:pt idx="6540">
                  <c:v>6.4999167329206055E-7</c:v>
                </c:pt>
                <c:pt idx="6541">
                  <c:v>0</c:v>
                </c:pt>
                <c:pt idx="6542">
                  <c:v>0</c:v>
                </c:pt>
                <c:pt idx="6543">
                  <c:v>3.9985570714794289E-5</c:v>
                </c:pt>
                <c:pt idx="6544">
                  <c:v>3.351591748211731E-7</c:v>
                </c:pt>
                <c:pt idx="6545">
                  <c:v>2.3922938259607751E-7</c:v>
                </c:pt>
                <c:pt idx="6546">
                  <c:v>6.4741371836786126E-7</c:v>
                </c:pt>
                <c:pt idx="6547">
                  <c:v>5.1795706325482841E-6</c:v>
                </c:pt>
                <c:pt idx="6548">
                  <c:v>3.1566563454234886E-4</c:v>
                </c:pt>
                <c:pt idx="6549">
                  <c:v>4.9268732619677594E-5</c:v>
                </c:pt>
                <c:pt idx="6550">
                  <c:v>5.8125102794698493E-8</c:v>
                </c:pt>
                <c:pt idx="6551">
                  <c:v>4.8062064784106427E-7</c:v>
                </c:pt>
                <c:pt idx="6552">
                  <c:v>2.5986033112594669E-5</c:v>
                </c:pt>
                <c:pt idx="6553">
                  <c:v>1.1869422776881228E-5</c:v>
                </c:pt>
                <c:pt idx="6554">
                  <c:v>7.4097518759731405E-7</c:v>
                </c:pt>
                <c:pt idx="6555">
                  <c:v>0</c:v>
                </c:pt>
                <c:pt idx="6556">
                  <c:v>0</c:v>
                </c:pt>
                <c:pt idx="6557">
                  <c:v>0</c:v>
                </c:pt>
                <c:pt idx="6558">
                  <c:v>3.7281125699532773E-7</c:v>
                </c:pt>
                <c:pt idx="6559">
                  <c:v>0</c:v>
                </c:pt>
                <c:pt idx="6560">
                  <c:v>0</c:v>
                </c:pt>
                <c:pt idx="6561">
                  <c:v>0</c:v>
                </c:pt>
                <c:pt idx="6562">
                  <c:v>6.7356765857699765E-6</c:v>
                </c:pt>
                <c:pt idx="6563">
                  <c:v>8.5491109313522401E-7</c:v>
                </c:pt>
                <c:pt idx="6564">
                  <c:v>2.9635966070811107E-5</c:v>
                </c:pt>
                <c:pt idx="6565">
                  <c:v>4.4020659603035994E-6</c:v>
                </c:pt>
                <c:pt idx="6566">
                  <c:v>0</c:v>
                </c:pt>
                <c:pt idx="6567">
                  <c:v>2.0665854131947966E-6</c:v>
                </c:pt>
                <c:pt idx="6568">
                  <c:v>0</c:v>
                </c:pt>
                <c:pt idx="6569">
                  <c:v>0</c:v>
                </c:pt>
                <c:pt idx="6570">
                  <c:v>0</c:v>
                </c:pt>
                <c:pt idx="6571">
                  <c:v>0</c:v>
                </c:pt>
                <c:pt idx="6572">
                  <c:v>4.5027284190840477E-6</c:v>
                </c:pt>
                <c:pt idx="6573">
                  <c:v>0</c:v>
                </c:pt>
                <c:pt idx="6574">
                  <c:v>8.0815138236167868E-6</c:v>
                </c:pt>
                <c:pt idx="6575">
                  <c:v>0</c:v>
                </c:pt>
                <c:pt idx="6576">
                  <c:v>3.265545496866246E-6</c:v>
                </c:pt>
                <c:pt idx="6577">
                  <c:v>0</c:v>
                </c:pt>
                <c:pt idx="6578">
                  <c:v>4.5445988109680377E-6</c:v>
                </c:pt>
                <c:pt idx="6579">
                  <c:v>0</c:v>
                </c:pt>
                <c:pt idx="6580">
                  <c:v>0</c:v>
                </c:pt>
                <c:pt idx="6581">
                  <c:v>1.9138350607686257E-7</c:v>
                </c:pt>
                <c:pt idx="6582">
                  <c:v>2.3560995359514247E-5</c:v>
                </c:pt>
                <c:pt idx="6583">
                  <c:v>7.6553402430745166E-7</c:v>
                </c:pt>
                <c:pt idx="6584">
                  <c:v>0</c:v>
                </c:pt>
                <c:pt idx="6585">
                  <c:v>1.6584905046870347E-4</c:v>
                </c:pt>
                <c:pt idx="6586">
                  <c:v>3.9369633997377051E-7</c:v>
                </c:pt>
                <c:pt idx="6587">
                  <c:v>0</c:v>
                </c:pt>
                <c:pt idx="6588">
                  <c:v>2.7467229370001182E-5</c:v>
                </c:pt>
                <c:pt idx="6589">
                  <c:v>6.7705521747794725E-7</c:v>
                </c:pt>
                <c:pt idx="6590">
                  <c:v>1.3059837312902501E-6</c:v>
                </c:pt>
                <c:pt idx="6591">
                  <c:v>1.0165605953196709E-5</c:v>
                </c:pt>
                <c:pt idx="6592">
                  <c:v>0</c:v>
                </c:pt>
                <c:pt idx="6593">
                  <c:v>2.581891858077776E-6</c:v>
                </c:pt>
                <c:pt idx="6594">
                  <c:v>0</c:v>
                </c:pt>
                <c:pt idx="6595">
                  <c:v>2.1273787622859685E-5</c:v>
                </c:pt>
                <c:pt idx="6596">
                  <c:v>1.7849529461981139E-5</c:v>
                </c:pt>
                <c:pt idx="6597">
                  <c:v>0</c:v>
                </c:pt>
                <c:pt idx="6598">
                  <c:v>0</c:v>
                </c:pt>
                <c:pt idx="6599">
                  <c:v>1.2319394556429923E-3</c:v>
                </c:pt>
                <c:pt idx="6600">
                  <c:v>2.2530767270587154E-7</c:v>
                </c:pt>
                <c:pt idx="6601">
                  <c:v>1.7937957019275179E-5</c:v>
                </c:pt>
                <c:pt idx="6602">
                  <c:v>1.2675354789630276E-6</c:v>
                </c:pt>
                <c:pt idx="6603">
                  <c:v>2.7688138078234844E-6</c:v>
                </c:pt>
                <c:pt idx="6604">
                  <c:v>0</c:v>
                </c:pt>
                <c:pt idx="6605">
                  <c:v>8.2829753867617422E-6</c:v>
                </c:pt>
                <c:pt idx="6606">
                  <c:v>1.0274981200899141E-5</c:v>
                </c:pt>
                <c:pt idx="6607">
                  <c:v>3.2918716207316556E-5</c:v>
                </c:pt>
                <c:pt idx="6608">
                  <c:v>0</c:v>
                </c:pt>
                <c:pt idx="6609">
                  <c:v>1.2013318570750618E-6</c:v>
                </c:pt>
                <c:pt idx="6610">
                  <c:v>0</c:v>
                </c:pt>
                <c:pt idx="6611">
                  <c:v>2.1052185668454855E-5</c:v>
                </c:pt>
                <c:pt idx="6612">
                  <c:v>0</c:v>
                </c:pt>
                <c:pt idx="6613">
                  <c:v>0</c:v>
                </c:pt>
                <c:pt idx="6614">
                  <c:v>0</c:v>
                </c:pt>
                <c:pt idx="6615">
                  <c:v>3.8454870883866422E-4</c:v>
                </c:pt>
                <c:pt idx="6616">
                  <c:v>1.3409713390141041E-5</c:v>
                </c:pt>
                <c:pt idx="6617">
                  <c:v>2.1249991439836322E-5</c:v>
                </c:pt>
                <c:pt idx="6618">
                  <c:v>2.8464927101009461E-5</c:v>
                </c:pt>
                <c:pt idx="6619">
                  <c:v>0</c:v>
                </c:pt>
                <c:pt idx="6620">
                  <c:v>8.2785860693156157E-8</c:v>
                </c:pt>
                <c:pt idx="6621">
                  <c:v>1.3160829135835036E-6</c:v>
                </c:pt>
                <c:pt idx="6622">
                  <c:v>5.2403020505747831E-6</c:v>
                </c:pt>
                <c:pt idx="6623">
                  <c:v>1.1593389689046742E-5</c:v>
                </c:pt>
                <c:pt idx="6624">
                  <c:v>0</c:v>
                </c:pt>
                <c:pt idx="6625">
                  <c:v>4.0199935444129941E-7</c:v>
                </c:pt>
                <c:pt idx="6626">
                  <c:v>3.1902286095843234E-7</c:v>
                </c:pt>
                <c:pt idx="6627">
                  <c:v>2.3089250571752006E-5</c:v>
                </c:pt>
                <c:pt idx="6628">
                  <c:v>0</c:v>
                </c:pt>
                <c:pt idx="6629">
                  <c:v>2.4045639033144984E-5</c:v>
                </c:pt>
                <c:pt idx="6630">
                  <c:v>1.9813821805604568E-7</c:v>
                </c:pt>
                <c:pt idx="6631">
                  <c:v>3.7385777997428486E-5</c:v>
                </c:pt>
                <c:pt idx="6632">
                  <c:v>0</c:v>
                </c:pt>
                <c:pt idx="6633">
                  <c:v>5.2025410129327779E-6</c:v>
                </c:pt>
                <c:pt idx="6634">
                  <c:v>1.5374508071800132E-5</c:v>
                </c:pt>
                <c:pt idx="6635">
                  <c:v>6.7165497646117482E-8</c:v>
                </c:pt>
                <c:pt idx="6636">
                  <c:v>2.2699434908022851E-5</c:v>
                </c:pt>
                <c:pt idx="6637">
                  <c:v>4.3271594260937371E-4</c:v>
                </c:pt>
                <c:pt idx="6638">
                  <c:v>0</c:v>
                </c:pt>
                <c:pt idx="6639">
                  <c:v>6.4342878833864182E-8</c:v>
                </c:pt>
                <c:pt idx="6640">
                  <c:v>9.3565269637577555E-6</c:v>
                </c:pt>
                <c:pt idx="6641">
                  <c:v>1.0226704806008276E-6</c:v>
                </c:pt>
                <c:pt idx="6642">
                  <c:v>1.3183364802163461E-7</c:v>
                </c:pt>
                <c:pt idx="6643">
                  <c:v>0</c:v>
                </c:pt>
                <c:pt idx="6644">
                  <c:v>0</c:v>
                </c:pt>
                <c:pt idx="6645">
                  <c:v>1.492147440276282E-5</c:v>
                </c:pt>
                <c:pt idx="6646">
                  <c:v>0</c:v>
                </c:pt>
                <c:pt idx="6647">
                  <c:v>0</c:v>
                </c:pt>
                <c:pt idx="6648">
                  <c:v>0</c:v>
                </c:pt>
                <c:pt idx="6649">
                  <c:v>5.9823971629277283E-6</c:v>
                </c:pt>
                <c:pt idx="6650">
                  <c:v>0</c:v>
                </c:pt>
                <c:pt idx="6651">
                  <c:v>1.273795129354188E-4</c:v>
                </c:pt>
                <c:pt idx="6652">
                  <c:v>2.1632249747303745E-5</c:v>
                </c:pt>
                <c:pt idx="6653">
                  <c:v>6.1053506531790937E-6</c:v>
                </c:pt>
                <c:pt idx="6654">
                  <c:v>0</c:v>
                </c:pt>
                <c:pt idx="6655">
                  <c:v>0</c:v>
                </c:pt>
                <c:pt idx="6656">
                  <c:v>0</c:v>
                </c:pt>
                <c:pt idx="6657">
                  <c:v>2.3298330374713202E-3</c:v>
                </c:pt>
                <c:pt idx="6658">
                  <c:v>2.5208294581066009E-5</c:v>
                </c:pt>
                <c:pt idx="6659">
                  <c:v>0</c:v>
                </c:pt>
                <c:pt idx="6660">
                  <c:v>2.1557438124497775E-6</c:v>
                </c:pt>
                <c:pt idx="6661">
                  <c:v>8.748960277799424E-7</c:v>
                </c:pt>
                <c:pt idx="6662">
                  <c:v>1.6776715236330692E-5</c:v>
                </c:pt>
                <c:pt idx="6663">
                  <c:v>1.1324624014755013E-5</c:v>
                </c:pt>
                <c:pt idx="6664">
                  <c:v>2.1202773548772899E-6</c:v>
                </c:pt>
                <c:pt idx="6665">
                  <c:v>0</c:v>
                </c:pt>
                <c:pt idx="6666">
                  <c:v>1.4516911276850323E-5</c:v>
                </c:pt>
                <c:pt idx="6667">
                  <c:v>0</c:v>
                </c:pt>
                <c:pt idx="6668">
                  <c:v>2.7337749970405076E-5</c:v>
                </c:pt>
                <c:pt idx="6669">
                  <c:v>3.2576943289319933E-5</c:v>
                </c:pt>
                <c:pt idx="6670">
                  <c:v>4.9652963807670541E-6</c:v>
                </c:pt>
                <c:pt idx="6671">
                  <c:v>0</c:v>
                </c:pt>
                <c:pt idx="6672">
                  <c:v>3.1511302503565204E-5</c:v>
                </c:pt>
                <c:pt idx="6673">
                  <c:v>0</c:v>
                </c:pt>
                <c:pt idx="6674">
                  <c:v>2.4521585866613768E-6</c:v>
                </c:pt>
                <c:pt idx="6675">
                  <c:v>0</c:v>
                </c:pt>
                <c:pt idx="6676">
                  <c:v>3.9131778489897399E-5</c:v>
                </c:pt>
                <c:pt idx="6677">
                  <c:v>5.0966688521463293E-5</c:v>
                </c:pt>
                <c:pt idx="6678">
                  <c:v>1.0569132858260665E-4</c:v>
                </c:pt>
                <c:pt idx="6679">
                  <c:v>4.1799582712960996E-6</c:v>
                </c:pt>
                <c:pt idx="6680">
                  <c:v>2.7461370175156807E-5</c:v>
                </c:pt>
                <c:pt idx="6681">
                  <c:v>3.1594203000162215E-5</c:v>
                </c:pt>
                <c:pt idx="6682">
                  <c:v>2.4767777730838147E-5</c:v>
                </c:pt>
                <c:pt idx="6683">
                  <c:v>1.4644998725881668E-7</c:v>
                </c:pt>
                <c:pt idx="6684">
                  <c:v>1.3460732485059227E-4</c:v>
                </c:pt>
                <c:pt idx="6685">
                  <c:v>2.2146693858215503E-5</c:v>
                </c:pt>
                <c:pt idx="6686">
                  <c:v>4.481174776433854E-6</c:v>
                </c:pt>
                <c:pt idx="6687">
                  <c:v>1.0687281152487592E-5</c:v>
                </c:pt>
                <c:pt idx="6688">
                  <c:v>6.1114153580525154E-5</c:v>
                </c:pt>
                <c:pt idx="6689">
                  <c:v>6.8508807599039613E-6</c:v>
                </c:pt>
                <c:pt idx="6690">
                  <c:v>1.5361155256982449E-5</c:v>
                </c:pt>
                <c:pt idx="6691">
                  <c:v>1.1191960687638627E-4</c:v>
                </c:pt>
                <c:pt idx="6692">
                  <c:v>6.3675651994449847E-5</c:v>
                </c:pt>
                <c:pt idx="6693">
                  <c:v>9.5643791030780096E-6</c:v>
                </c:pt>
                <c:pt idx="6694">
                  <c:v>6.3734147719068779E-8</c:v>
                </c:pt>
                <c:pt idx="6695">
                  <c:v>0</c:v>
                </c:pt>
                <c:pt idx="6696">
                  <c:v>2.1756353355173698E-6</c:v>
                </c:pt>
                <c:pt idx="6697">
                  <c:v>1.8482183440987083E-3</c:v>
                </c:pt>
                <c:pt idx="6698">
                  <c:v>4.8846666011595483E-5</c:v>
                </c:pt>
                <c:pt idx="6699">
                  <c:v>3.0590398086204869E-3</c:v>
                </c:pt>
                <c:pt idx="6700">
                  <c:v>3.4333041090152302E-5</c:v>
                </c:pt>
                <c:pt idx="6701">
                  <c:v>9.5330652083569539E-7</c:v>
                </c:pt>
                <c:pt idx="6702">
                  <c:v>4.3322825812897533E-7</c:v>
                </c:pt>
                <c:pt idx="6703">
                  <c:v>3.0937769983492832E-7</c:v>
                </c:pt>
                <c:pt idx="6704">
                  <c:v>4.9411462635058895E-5</c:v>
                </c:pt>
                <c:pt idx="6705">
                  <c:v>2.458795335045645E-5</c:v>
                </c:pt>
                <c:pt idx="6706">
                  <c:v>3.2774438634582095E-5</c:v>
                </c:pt>
                <c:pt idx="6707">
                  <c:v>1.6588315930273554E-6</c:v>
                </c:pt>
                <c:pt idx="6708">
                  <c:v>1.7185926133936585E-5</c:v>
                </c:pt>
                <c:pt idx="6709">
                  <c:v>1.2916226290579463E-5</c:v>
                </c:pt>
                <c:pt idx="6710">
                  <c:v>1.2602426285230846E-5</c:v>
                </c:pt>
                <c:pt idx="6711">
                  <c:v>1.2768788068228352E-5</c:v>
                </c:pt>
                <c:pt idx="6712">
                  <c:v>1.8000623245593945E-5</c:v>
                </c:pt>
                <c:pt idx="6713">
                  <c:v>3.3632019488677879E-6</c:v>
                </c:pt>
                <c:pt idx="6714">
                  <c:v>5.1268640897302598E-6</c:v>
                </c:pt>
                <c:pt idx="6715">
                  <c:v>1.6163460461812784E-5</c:v>
                </c:pt>
                <c:pt idx="6716">
                  <c:v>2.899583678868968E-7</c:v>
                </c:pt>
                <c:pt idx="6717">
                  <c:v>3.6164570203144292E-5</c:v>
                </c:pt>
                <c:pt idx="6718">
                  <c:v>1.8618115006852629E-6</c:v>
                </c:pt>
                <c:pt idx="6719">
                  <c:v>0</c:v>
                </c:pt>
                <c:pt idx="6720">
                  <c:v>1.445643651052692E-7</c:v>
                </c:pt>
                <c:pt idx="6721">
                  <c:v>0</c:v>
                </c:pt>
                <c:pt idx="6722">
                  <c:v>0</c:v>
                </c:pt>
                <c:pt idx="6723">
                  <c:v>2.4054707126905045E-5</c:v>
                </c:pt>
                <c:pt idx="6724">
                  <c:v>0</c:v>
                </c:pt>
                <c:pt idx="6725">
                  <c:v>7.2947476057450795E-8</c:v>
                </c:pt>
                <c:pt idx="6726">
                  <c:v>0</c:v>
                </c:pt>
                <c:pt idx="6727">
                  <c:v>2.015481339079631E-5</c:v>
                </c:pt>
                <c:pt idx="6728">
                  <c:v>8.0757284089017938E-6</c:v>
                </c:pt>
                <c:pt idx="6729">
                  <c:v>1.7407857729209735E-4</c:v>
                </c:pt>
                <c:pt idx="6730">
                  <c:v>4.1813996362172469E-5</c:v>
                </c:pt>
                <c:pt idx="6731">
                  <c:v>2.2362487681014328E-6</c:v>
                </c:pt>
                <c:pt idx="6732">
                  <c:v>7.1287824485773229E-7</c:v>
                </c:pt>
                <c:pt idx="6733">
                  <c:v>5.5102290720599714E-6</c:v>
                </c:pt>
                <c:pt idx="6734">
                  <c:v>1.3124772069709429E-5</c:v>
                </c:pt>
                <c:pt idx="6735">
                  <c:v>0</c:v>
                </c:pt>
                <c:pt idx="6736">
                  <c:v>8.1078859264025565E-6</c:v>
                </c:pt>
                <c:pt idx="6737">
                  <c:v>1.5865415286371808E-6</c:v>
                </c:pt>
                <c:pt idx="6738">
                  <c:v>3.0212934325472186E-5</c:v>
                </c:pt>
                <c:pt idx="6739">
                  <c:v>7.2494039710700688E-6</c:v>
                </c:pt>
                <c:pt idx="6740">
                  <c:v>0</c:v>
                </c:pt>
                <c:pt idx="6741">
                  <c:v>0</c:v>
                </c:pt>
                <c:pt idx="6742">
                  <c:v>1.0440641158082438E-6</c:v>
                </c:pt>
                <c:pt idx="6743">
                  <c:v>0</c:v>
                </c:pt>
                <c:pt idx="6744">
                  <c:v>1.9895048641162147E-4</c:v>
                </c:pt>
                <c:pt idx="6745">
                  <c:v>0</c:v>
                </c:pt>
                <c:pt idx="6746">
                  <c:v>2.9233441562374799E-5</c:v>
                </c:pt>
                <c:pt idx="6747">
                  <c:v>6.8928659071136132E-6</c:v>
                </c:pt>
                <c:pt idx="6748">
                  <c:v>7.2429594310467332E-6</c:v>
                </c:pt>
                <c:pt idx="6749">
                  <c:v>1.1874323291255418E-5</c:v>
                </c:pt>
                <c:pt idx="6750">
                  <c:v>3.3201539241823912E-5</c:v>
                </c:pt>
                <c:pt idx="6751">
                  <c:v>5.2717587588124873E-6</c:v>
                </c:pt>
                <c:pt idx="6752">
                  <c:v>0</c:v>
                </c:pt>
                <c:pt idx="6753">
                  <c:v>2.895870770760342E-5</c:v>
                </c:pt>
                <c:pt idx="6754">
                  <c:v>2.6740513692848835E-6</c:v>
                </c:pt>
                <c:pt idx="6755">
                  <c:v>7.7945282474940497E-7</c:v>
                </c:pt>
                <c:pt idx="6756">
                  <c:v>0</c:v>
                </c:pt>
                <c:pt idx="6757">
                  <c:v>1.4195518691692867E-6</c:v>
                </c:pt>
                <c:pt idx="6758">
                  <c:v>4.0938754034537536E-6</c:v>
                </c:pt>
                <c:pt idx="6759">
                  <c:v>8.4363823231230033E-6</c:v>
                </c:pt>
                <c:pt idx="6760">
                  <c:v>5.1523513681878031E-7</c:v>
                </c:pt>
                <c:pt idx="6761">
                  <c:v>2.5602658105104261E-7</c:v>
                </c:pt>
                <c:pt idx="6762">
                  <c:v>1.1391196622308568E-5</c:v>
                </c:pt>
                <c:pt idx="6763">
                  <c:v>2.7680776619375888E-6</c:v>
                </c:pt>
                <c:pt idx="6764">
                  <c:v>2.8666806016619447E-6</c:v>
                </c:pt>
                <c:pt idx="6765">
                  <c:v>2.7109454381913755E-7</c:v>
                </c:pt>
                <c:pt idx="6766">
                  <c:v>0</c:v>
                </c:pt>
                <c:pt idx="6767">
                  <c:v>0</c:v>
                </c:pt>
                <c:pt idx="6768">
                  <c:v>5.3732398116893965E-7</c:v>
                </c:pt>
                <c:pt idx="6769">
                  <c:v>5.427958346029542E-7</c:v>
                </c:pt>
                <c:pt idx="6770">
                  <c:v>1.1176091193576041E-5</c:v>
                </c:pt>
                <c:pt idx="6771">
                  <c:v>0</c:v>
                </c:pt>
                <c:pt idx="6772">
                  <c:v>6.3929522574812271E-5</c:v>
                </c:pt>
                <c:pt idx="6773">
                  <c:v>6.0249072716369378E-6</c:v>
                </c:pt>
                <c:pt idx="6774">
                  <c:v>3.5654961521592176E-6</c:v>
                </c:pt>
                <c:pt idx="6775">
                  <c:v>2.4563252420722485E-6</c:v>
                </c:pt>
                <c:pt idx="6776">
                  <c:v>0</c:v>
                </c:pt>
                <c:pt idx="6777">
                  <c:v>2.102942215601719E-5</c:v>
                </c:pt>
                <c:pt idx="6778">
                  <c:v>1.8874308562583385E-5</c:v>
                </c:pt>
                <c:pt idx="6779">
                  <c:v>2.1094442163172828E-6</c:v>
                </c:pt>
                <c:pt idx="6780">
                  <c:v>8.9027502249669445E-4</c:v>
                </c:pt>
                <c:pt idx="6781">
                  <c:v>2.6470331685287106E-7</c:v>
                </c:pt>
                <c:pt idx="6782">
                  <c:v>9.9944231712515068E-6</c:v>
                </c:pt>
                <c:pt idx="6783">
                  <c:v>2.5136938111587816E-5</c:v>
                </c:pt>
                <c:pt idx="6784">
                  <c:v>0</c:v>
                </c:pt>
                <c:pt idx="6785">
                  <c:v>8.1930384070717727E-6</c:v>
                </c:pt>
                <c:pt idx="6786">
                  <c:v>0</c:v>
                </c:pt>
                <c:pt idx="6787">
                  <c:v>5.4271743628604339E-7</c:v>
                </c:pt>
                <c:pt idx="6788">
                  <c:v>2.9325414619177802E-5</c:v>
                </c:pt>
                <c:pt idx="6789">
                  <c:v>2.3794081815118874E-6</c:v>
                </c:pt>
                <c:pt idx="6790">
                  <c:v>6.0084297731917838E-5</c:v>
                </c:pt>
                <c:pt idx="6791">
                  <c:v>3.7348460291838677E-5</c:v>
                </c:pt>
                <c:pt idx="6792">
                  <c:v>4.0803751749882372E-7</c:v>
                </c:pt>
                <c:pt idx="6793">
                  <c:v>0</c:v>
                </c:pt>
                <c:pt idx="6794">
                  <c:v>1.7946125487863182E-6</c:v>
                </c:pt>
                <c:pt idx="6795">
                  <c:v>0</c:v>
                </c:pt>
                <c:pt idx="6796">
                  <c:v>3.6070516546895991E-6</c:v>
                </c:pt>
                <c:pt idx="6797">
                  <c:v>2.5185252706425857E-5</c:v>
                </c:pt>
                <c:pt idx="6798">
                  <c:v>7.0036142107241785E-7</c:v>
                </c:pt>
                <c:pt idx="6799">
                  <c:v>2.3601423728478405E-5</c:v>
                </c:pt>
                <c:pt idx="6800">
                  <c:v>2.6238361711832677E-6</c:v>
                </c:pt>
                <c:pt idx="6801">
                  <c:v>1.3400173834181726E-5</c:v>
                </c:pt>
                <c:pt idx="6802">
                  <c:v>1.9525573837970194E-4</c:v>
                </c:pt>
                <c:pt idx="6803">
                  <c:v>1.2939956511986198E-3</c:v>
                </c:pt>
                <c:pt idx="6804">
                  <c:v>1.8664971655203653E-5</c:v>
                </c:pt>
                <c:pt idx="6805">
                  <c:v>7.1547284944820588E-6</c:v>
                </c:pt>
                <c:pt idx="6806">
                  <c:v>2.6523404409743215E-5</c:v>
                </c:pt>
                <c:pt idx="6807">
                  <c:v>9.0516397664611894E-8</c:v>
                </c:pt>
                <c:pt idx="6808">
                  <c:v>9.7552499039931788E-6</c:v>
                </c:pt>
                <c:pt idx="6809">
                  <c:v>1.0525365140287975E-5</c:v>
                </c:pt>
                <c:pt idx="6810">
                  <c:v>6.1879073029285464E-6</c:v>
                </c:pt>
                <c:pt idx="6811">
                  <c:v>0</c:v>
                </c:pt>
                <c:pt idx="6812">
                  <c:v>1.2930325170644047E-7</c:v>
                </c:pt>
                <c:pt idx="6813">
                  <c:v>4.0792651124132146E-6</c:v>
                </c:pt>
                <c:pt idx="6814">
                  <c:v>4.6222609117308315E-5</c:v>
                </c:pt>
                <c:pt idx="6815">
                  <c:v>4.0315376504521717E-8</c:v>
                </c:pt>
                <c:pt idx="6816">
                  <c:v>3.8213665476865992E-6</c:v>
                </c:pt>
                <c:pt idx="6817">
                  <c:v>0</c:v>
                </c:pt>
                <c:pt idx="6818">
                  <c:v>0</c:v>
                </c:pt>
                <c:pt idx="6819">
                  <c:v>6.0222009912186096E-5</c:v>
                </c:pt>
                <c:pt idx="6820">
                  <c:v>1.0194596250082054E-5</c:v>
                </c:pt>
                <c:pt idx="6821">
                  <c:v>0</c:v>
                </c:pt>
                <c:pt idx="6822">
                  <c:v>0</c:v>
                </c:pt>
                <c:pt idx="6823">
                  <c:v>1.2908006794656745E-5</c:v>
                </c:pt>
                <c:pt idx="6824">
                  <c:v>1.4427857064377645E-5</c:v>
                </c:pt>
                <c:pt idx="6825">
                  <c:v>0</c:v>
                </c:pt>
                <c:pt idx="6826">
                  <c:v>0</c:v>
                </c:pt>
                <c:pt idx="6827">
                  <c:v>0</c:v>
                </c:pt>
                <c:pt idx="6828">
                  <c:v>6.9291765400171555E-6</c:v>
                </c:pt>
                <c:pt idx="6829">
                  <c:v>1.5451145444737507E-7</c:v>
                </c:pt>
                <c:pt idx="6830">
                  <c:v>2.2935521365705266E-6</c:v>
                </c:pt>
                <c:pt idx="6831">
                  <c:v>1.6428617133322979E-6</c:v>
                </c:pt>
                <c:pt idx="6832">
                  <c:v>1.6894543984716151E-6</c:v>
                </c:pt>
                <c:pt idx="6833">
                  <c:v>7.8522013056158278E-5</c:v>
                </c:pt>
                <c:pt idx="6834">
                  <c:v>7.6264521666855487E-7</c:v>
                </c:pt>
                <c:pt idx="6835">
                  <c:v>1.0258266642867153E-5</c:v>
                </c:pt>
                <c:pt idx="6836">
                  <c:v>8.9628342662021397E-6</c:v>
                </c:pt>
                <c:pt idx="6837">
                  <c:v>0</c:v>
                </c:pt>
                <c:pt idx="6838">
                  <c:v>0</c:v>
                </c:pt>
                <c:pt idx="6839">
                  <c:v>0</c:v>
                </c:pt>
                <c:pt idx="6840">
                  <c:v>4.9371345974119171E-5</c:v>
                </c:pt>
                <c:pt idx="6841">
                  <c:v>0</c:v>
                </c:pt>
                <c:pt idx="6842">
                  <c:v>1.1736410128755323E-7</c:v>
                </c:pt>
                <c:pt idx="6843">
                  <c:v>1.3415072425959101E-5</c:v>
                </c:pt>
                <c:pt idx="6844">
                  <c:v>1.3899654911772074E-5</c:v>
                </c:pt>
                <c:pt idx="6845">
                  <c:v>5.375919731794966E-6</c:v>
                </c:pt>
                <c:pt idx="6846">
                  <c:v>1.4631169643043265E-5</c:v>
                </c:pt>
                <c:pt idx="6847">
                  <c:v>8.6935426140213872E-6</c:v>
                </c:pt>
                <c:pt idx="6848">
                  <c:v>4.6725373331862324E-7</c:v>
                </c:pt>
                <c:pt idx="6849">
                  <c:v>0</c:v>
                </c:pt>
                <c:pt idx="6850">
                  <c:v>2.5172353093307182E-5</c:v>
                </c:pt>
                <c:pt idx="6851">
                  <c:v>2.2257428396223852E-3</c:v>
                </c:pt>
                <c:pt idx="6852">
                  <c:v>0</c:v>
                </c:pt>
                <c:pt idx="6853">
                  <c:v>0</c:v>
                </c:pt>
                <c:pt idx="6854">
                  <c:v>2.2015357561782915E-5</c:v>
                </c:pt>
                <c:pt idx="6855">
                  <c:v>0</c:v>
                </c:pt>
                <c:pt idx="6856">
                  <c:v>0</c:v>
                </c:pt>
                <c:pt idx="6857">
                  <c:v>0</c:v>
                </c:pt>
                <c:pt idx="6858">
                  <c:v>0</c:v>
                </c:pt>
                <c:pt idx="6859">
                  <c:v>5.2165138483868503E-6</c:v>
                </c:pt>
                <c:pt idx="6860">
                  <c:v>5.5491402223517081E-5</c:v>
                </c:pt>
                <c:pt idx="6861">
                  <c:v>0</c:v>
                </c:pt>
                <c:pt idx="6862">
                  <c:v>0</c:v>
                </c:pt>
                <c:pt idx="6863">
                  <c:v>1.7554917039493336E-7</c:v>
                </c:pt>
                <c:pt idx="6864">
                  <c:v>7.6043784990540479E-6</c:v>
                </c:pt>
                <c:pt idx="6865">
                  <c:v>6.7560022774992127E-7</c:v>
                </c:pt>
                <c:pt idx="6866">
                  <c:v>1.4558550238553868E-5</c:v>
                </c:pt>
                <c:pt idx="6867">
                  <c:v>1.8923312960408873E-7</c:v>
                </c:pt>
                <c:pt idx="6868">
                  <c:v>2.7953109601267979E-7</c:v>
                </c:pt>
                <c:pt idx="6869">
                  <c:v>0</c:v>
                </c:pt>
                <c:pt idx="6870">
                  <c:v>1.7774932490515925E-6</c:v>
                </c:pt>
                <c:pt idx="6871">
                  <c:v>2.9455560197126536E-5</c:v>
                </c:pt>
                <c:pt idx="6872">
                  <c:v>2.9106297119313297E-6</c:v>
                </c:pt>
                <c:pt idx="6873">
                  <c:v>0</c:v>
                </c:pt>
                <c:pt idx="6874">
                  <c:v>3.5929063540829694E-7</c:v>
                </c:pt>
                <c:pt idx="6875">
                  <c:v>2.5493659087627522E-7</c:v>
                </c:pt>
                <c:pt idx="6876">
                  <c:v>1.2372267059514321E-7</c:v>
                </c:pt>
                <c:pt idx="6877">
                  <c:v>0</c:v>
                </c:pt>
                <c:pt idx="6878">
                  <c:v>0</c:v>
                </c:pt>
                <c:pt idx="6879">
                  <c:v>1.2188177953934027E-4</c:v>
                </c:pt>
                <c:pt idx="6880">
                  <c:v>4.9809237810762192E-7</c:v>
                </c:pt>
                <c:pt idx="6881">
                  <c:v>0</c:v>
                </c:pt>
                <c:pt idx="6882">
                  <c:v>1.4638155268533085E-5</c:v>
                </c:pt>
                <c:pt idx="6883">
                  <c:v>0</c:v>
                </c:pt>
                <c:pt idx="6884">
                  <c:v>2.8093536428652417E-5</c:v>
                </c:pt>
                <c:pt idx="6885">
                  <c:v>0</c:v>
                </c:pt>
                <c:pt idx="6886">
                  <c:v>3.8430835582682788E-5</c:v>
                </c:pt>
                <c:pt idx="6887">
                  <c:v>0</c:v>
                </c:pt>
                <c:pt idx="6888">
                  <c:v>0</c:v>
                </c:pt>
                <c:pt idx="6889">
                  <c:v>2.7953109601267954E-6</c:v>
                </c:pt>
                <c:pt idx="6890">
                  <c:v>0</c:v>
                </c:pt>
                <c:pt idx="6891">
                  <c:v>2.7650631922746698E-6</c:v>
                </c:pt>
                <c:pt idx="6892">
                  <c:v>0</c:v>
                </c:pt>
                <c:pt idx="6893">
                  <c:v>3.0781837247831052E-4</c:v>
                </c:pt>
                <c:pt idx="6894">
                  <c:v>2.8277503712690056E-5</c:v>
                </c:pt>
                <c:pt idx="6895">
                  <c:v>7.2458504995246971E-5</c:v>
                </c:pt>
                <c:pt idx="6896">
                  <c:v>6.9348376319616186E-6</c:v>
                </c:pt>
                <c:pt idx="6897">
                  <c:v>3.8819795481054126E-6</c:v>
                </c:pt>
                <c:pt idx="6898">
                  <c:v>8.3698521414698958E-5</c:v>
                </c:pt>
                <c:pt idx="6899">
                  <c:v>8.6433124555769572E-6</c:v>
                </c:pt>
                <c:pt idx="6900">
                  <c:v>0</c:v>
                </c:pt>
                <c:pt idx="6901">
                  <c:v>1.4257564897154646E-7</c:v>
                </c:pt>
                <c:pt idx="6902">
                  <c:v>9.4157515535089292E-6</c:v>
                </c:pt>
                <c:pt idx="6903">
                  <c:v>0</c:v>
                </c:pt>
                <c:pt idx="6904">
                  <c:v>0</c:v>
                </c:pt>
                <c:pt idx="6905">
                  <c:v>1.1613521254251985E-5</c:v>
                </c:pt>
                <c:pt idx="6906">
                  <c:v>4.4510732830562115E-8</c:v>
                </c:pt>
                <c:pt idx="6907">
                  <c:v>1.6926380436948657E-7</c:v>
                </c:pt>
                <c:pt idx="6908">
                  <c:v>0</c:v>
                </c:pt>
                <c:pt idx="6909">
                  <c:v>0</c:v>
                </c:pt>
                <c:pt idx="6910">
                  <c:v>2.7419228242538011E-5</c:v>
                </c:pt>
                <c:pt idx="6911">
                  <c:v>1.119472966127434E-5</c:v>
                </c:pt>
                <c:pt idx="6912">
                  <c:v>1.4805932777814401E-6</c:v>
                </c:pt>
                <c:pt idx="6913">
                  <c:v>2.3487700016786477E-6</c:v>
                </c:pt>
                <c:pt idx="6914">
                  <c:v>0</c:v>
                </c:pt>
                <c:pt idx="6915">
                  <c:v>0</c:v>
                </c:pt>
                <c:pt idx="6916">
                  <c:v>0</c:v>
                </c:pt>
                <c:pt idx="6917">
                  <c:v>3.349821930786669E-6</c:v>
                </c:pt>
                <c:pt idx="6918">
                  <c:v>0</c:v>
                </c:pt>
                <c:pt idx="6919">
                  <c:v>5.3205059632794394E-6</c:v>
                </c:pt>
                <c:pt idx="6920">
                  <c:v>6.8575754877719198E-5</c:v>
                </c:pt>
                <c:pt idx="6921">
                  <c:v>5.5486213623373477E-6</c:v>
                </c:pt>
                <c:pt idx="6922">
                  <c:v>1.3186960746032569E-5</c:v>
                </c:pt>
                <c:pt idx="6923">
                  <c:v>1.0852099662251942E-5</c:v>
                </c:pt>
                <c:pt idx="6924">
                  <c:v>3.8978999273454317E-6</c:v>
                </c:pt>
                <c:pt idx="6925">
                  <c:v>1.8976618067339654E-7</c:v>
                </c:pt>
                <c:pt idx="6926">
                  <c:v>5.6686767317428569E-5</c:v>
                </c:pt>
                <c:pt idx="6927">
                  <c:v>1.7422498484238466E-5</c:v>
                </c:pt>
                <c:pt idx="6928">
                  <c:v>9.655829250116201E-6</c:v>
                </c:pt>
                <c:pt idx="6929">
                  <c:v>1.3935397555159284E-4</c:v>
                </c:pt>
                <c:pt idx="6930">
                  <c:v>1.0424741183825943E-6</c:v>
                </c:pt>
                <c:pt idx="6931">
                  <c:v>5.6139161782546348E-7</c:v>
                </c:pt>
                <c:pt idx="6932">
                  <c:v>2.7862272317482353E-6</c:v>
                </c:pt>
                <c:pt idx="6933">
                  <c:v>7.7386252379251098E-6</c:v>
                </c:pt>
                <c:pt idx="6934">
                  <c:v>1.8729658234460871E-5</c:v>
                </c:pt>
                <c:pt idx="6935">
                  <c:v>9.1556703409278169E-7</c:v>
                </c:pt>
                <c:pt idx="6936">
                  <c:v>0</c:v>
                </c:pt>
                <c:pt idx="6937">
                  <c:v>0</c:v>
                </c:pt>
                <c:pt idx="6938">
                  <c:v>1.4534410817487715E-7</c:v>
                </c:pt>
                <c:pt idx="6939">
                  <c:v>1.7829817593045148E-6</c:v>
                </c:pt>
                <c:pt idx="6940">
                  <c:v>8.9636464702264808E-6</c:v>
                </c:pt>
                <c:pt idx="6941">
                  <c:v>1.8225954552890566E-6</c:v>
                </c:pt>
                <c:pt idx="6942">
                  <c:v>0</c:v>
                </c:pt>
                <c:pt idx="6943">
                  <c:v>0</c:v>
                </c:pt>
                <c:pt idx="6944">
                  <c:v>0</c:v>
                </c:pt>
                <c:pt idx="6945">
                  <c:v>2.3827690056451163E-5</c:v>
                </c:pt>
                <c:pt idx="6946">
                  <c:v>1.0852835990967724E-5</c:v>
                </c:pt>
                <c:pt idx="6947">
                  <c:v>2.0860582031769891E-6</c:v>
                </c:pt>
                <c:pt idx="6948">
                  <c:v>2.7270213338204968E-6</c:v>
                </c:pt>
                <c:pt idx="6949">
                  <c:v>6.2285356194059637E-6</c:v>
                </c:pt>
                <c:pt idx="6950">
                  <c:v>0</c:v>
                </c:pt>
                <c:pt idx="6951">
                  <c:v>2.8128181268916675E-7</c:v>
                </c:pt>
                <c:pt idx="6952">
                  <c:v>4.0596912455297689E-6</c:v>
                </c:pt>
                <c:pt idx="6953">
                  <c:v>0</c:v>
                </c:pt>
                <c:pt idx="6954">
                  <c:v>1.9590156942111405E-6</c:v>
                </c:pt>
                <c:pt idx="6955">
                  <c:v>5.8303438743371516E-5</c:v>
                </c:pt>
                <c:pt idx="6956">
                  <c:v>0</c:v>
                </c:pt>
                <c:pt idx="6957">
                  <c:v>0</c:v>
                </c:pt>
                <c:pt idx="6958">
                  <c:v>0</c:v>
                </c:pt>
                <c:pt idx="6959">
                  <c:v>0</c:v>
                </c:pt>
                <c:pt idx="6960">
                  <c:v>0</c:v>
                </c:pt>
                <c:pt idx="6961">
                  <c:v>2.6871557295195748E-6</c:v>
                </c:pt>
                <c:pt idx="6962">
                  <c:v>1.9107729246713981E-5</c:v>
                </c:pt>
                <c:pt idx="6963">
                  <c:v>3.0268271720529993E-5</c:v>
                </c:pt>
                <c:pt idx="6964">
                  <c:v>2.2218699433765216E-6</c:v>
                </c:pt>
                <c:pt idx="6965">
                  <c:v>3.9601855556798444E-5</c:v>
                </c:pt>
                <c:pt idx="6966">
                  <c:v>0</c:v>
                </c:pt>
                <c:pt idx="6967">
                  <c:v>5.8546055161403982E-6</c:v>
                </c:pt>
                <c:pt idx="6968">
                  <c:v>2.0595052493939834E-5</c:v>
                </c:pt>
                <c:pt idx="6969">
                  <c:v>9.5476356845681348E-7</c:v>
                </c:pt>
                <c:pt idx="6970">
                  <c:v>6.3073198216413807E-5</c:v>
                </c:pt>
                <c:pt idx="6971">
                  <c:v>6.2537805593276767E-5</c:v>
                </c:pt>
                <c:pt idx="6972">
                  <c:v>1.7899750092299941E-5</c:v>
                </c:pt>
                <c:pt idx="6973">
                  <c:v>7.6029666294265021E-6</c:v>
                </c:pt>
                <c:pt idx="6974">
                  <c:v>2.3637541803177388E-7</c:v>
                </c:pt>
                <c:pt idx="6975">
                  <c:v>2.5339022307641261E-5</c:v>
                </c:pt>
                <c:pt idx="6976">
                  <c:v>1.2905225682968782E-5</c:v>
                </c:pt>
                <c:pt idx="6977">
                  <c:v>2.0816375168499222E-7</c:v>
                </c:pt>
                <c:pt idx="6978">
                  <c:v>2.7207302538493678E-6</c:v>
                </c:pt>
                <c:pt idx="6979">
                  <c:v>3.7544699436305027E-4</c:v>
                </c:pt>
                <c:pt idx="6980">
                  <c:v>0</c:v>
                </c:pt>
                <c:pt idx="6981">
                  <c:v>7.6110792787066777E-5</c:v>
                </c:pt>
                <c:pt idx="6982">
                  <c:v>3.5112763839331785E-6</c:v>
                </c:pt>
                <c:pt idx="6983">
                  <c:v>4.4525039132196147E-6</c:v>
                </c:pt>
                <c:pt idx="6984">
                  <c:v>8.5583701823359814E-4</c:v>
                </c:pt>
                <c:pt idx="6985">
                  <c:v>0</c:v>
                </c:pt>
                <c:pt idx="6986">
                  <c:v>9.0455212787652394E-5</c:v>
                </c:pt>
                <c:pt idx="6987">
                  <c:v>3.8168268099352274E-7</c:v>
                </c:pt>
                <c:pt idx="6988">
                  <c:v>8.523987013513166E-5</c:v>
                </c:pt>
                <c:pt idx="6989">
                  <c:v>0</c:v>
                </c:pt>
                <c:pt idx="6990">
                  <c:v>0</c:v>
                </c:pt>
                <c:pt idx="6991">
                  <c:v>2.8307247173334069E-5</c:v>
                </c:pt>
                <c:pt idx="6992">
                  <c:v>4.1564868346396423E-6</c:v>
                </c:pt>
                <c:pt idx="6993">
                  <c:v>6.1804581778658341E-7</c:v>
                </c:pt>
                <c:pt idx="6994">
                  <c:v>6.5723896721029979E-7</c:v>
                </c:pt>
                <c:pt idx="6995">
                  <c:v>2.5578027533556277E-6</c:v>
                </c:pt>
                <c:pt idx="6996">
                  <c:v>2.3070888403786198E-7</c:v>
                </c:pt>
                <c:pt idx="6997">
                  <c:v>9.4212488044093025E-5</c:v>
                </c:pt>
                <c:pt idx="6998">
                  <c:v>1.9165574435008727E-7</c:v>
                </c:pt>
                <c:pt idx="6999">
                  <c:v>1.4167611806320825E-7</c:v>
                </c:pt>
                <c:pt idx="7000">
                  <c:v>0</c:v>
                </c:pt>
                <c:pt idx="7001">
                  <c:v>7.2631564341196214E-5</c:v>
                </c:pt>
                <c:pt idx="7002">
                  <c:v>0</c:v>
                </c:pt>
                <c:pt idx="7003">
                  <c:v>1.016390236255378E-4</c:v>
                </c:pt>
                <c:pt idx="7004">
                  <c:v>7.9913451887541952E-7</c:v>
                </c:pt>
                <c:pt idx="7005">
                  <c:v>5.6531743333473222E-7</c:v>
                </c:pt>
                <c:pt idx="7006">
                  <c:v>7.7772692325152529E-6</c:v>
                </c:pt>
                <c:pt idx="7007">
                  <c:v>9.9181305074487561E-6</c:v>
                </c:pt>
                <c:pt idx="7008">
                  <c:v>1.030404912166782E-5</c:v>
                </c:pt>
                <c:pt idx="7009">
                  <c:v>9.8345976845336819E-6</c:v>
                </c:pt>
                <c:pt idx="7010">
                  <c:v>1.031557097754288E-5</c:v>
                </c:pt>
                <c:pt idx="7011">
                  <c:v>3.1081181191468482E-5</c:v>
                </c:pt>
                <c:pt idx="7012">
                  <c:v>6.3990756025295064E-5</c:v>
                </c:pt>
                <c:pt idx="7013">
                  <c:v>0</c:v>
                </c:pt>
                <c:pt idx="7014">
                  <c:v>0</c:v>
                </c:pt>
                <c:pt idx="7015">
                  <c:v>3.1777094713154763E-5</c:v>
                </c:pt>
                <c:pt idx="7016">
                  <c:v>9.1923866718320249E-5</c:v>
                </c:pt>
                <c:pt idx="7017">
                  <c:v>7.7379501479966581E-5</c:v>
                </c:pt>
                <c:pt idx="7018">
                  <c:v>0</c:v>
                </c:pt>
                <c:pt idx="7019">
                  <c:v>1.0185289258285737E-4</c:v>
                </c:pt>
                <c:pt idx="7020">
                  <c:v>0</c:v>
                </c:pt>
                <c:pt idx="7021">
                  <c:v>6.7863088955344159E-5</c:v>
                </c:pt>
                <c:pt idx="7022">
                  <c:v>8.9907078644228582E-6</c:v>
                </c:pt>
                <c:pt idx="7023">
                  <c:v>6.1925199575743302E-5</c:v>
                </c:pt>
                <c:pt idx="7024">
                  <c:v>2.0251144745750077E-5</c:v>
                </c:pt>
                <c:pt idx="7025">
                  <c:v>1.1357161692348324E-5</c:v>
                </c:pt>
                <c:pt idx="7026">
                  <c:v>3.3159161396350952E-6</c:v>
                </c:pt>
                <c:pt idx="7027">
                  <c:v>0</c:v>
                </c:pt>
                <c:pt idx="7028">
                  <c:v>0</c:v>
                </c:pt>
                <c:pt idx="7029">
                  <c:v>4.0733531339894146E-5</c:v>
                </c:pt>
                <c:pt idx="7030">
                  <c:v>1.1304269813766018E-5</c:v>
                </c:pt>
                <c:pt idx="7031">
                  <c:v>3.8626808926147914E-5</c:v>
                </c:pt>
                <c:pt idx="7032">
                  <c:v>1.6040597571429901E-4</c:v>
                </c:pt>
                <c:pt idx="7033">
                  <c:v>0</c:v>
                </c:pt>
                <c:pt idx="7034">
                  <c:v>4.6022995995988512E-5</c:v>
                </c:pt>
                <c:pt idx="7035">
                  <c:v>3.0405802593407324E-6</c:v>
                </c:pt>
                <c:pt idx="7036">
                  <c:v>1.4344302934551695E-6</c:v>
                </c:pt>
                <c:pt idx="7037">
                  <c:v>7.0429130236285501E-5</c:v>
                </c:pt>
                <c:pt idx="7038">
                  <c:v>1.4954168411852092E-7</c:v>
                </c:pt>
                <c:pt idx="7039">
                  <c:v>1.6557172138631121E-6</c:v>
                </c:pt>
                <c:pt idx="7040">
                  <c:v>2.9396506533406051E-6</c:v>
                </c:pt>
                <c:pt idx="7041">
                  <c:v>1.0688625611370703E-5</c:v>
                </c:pt>
                <c:pt idx="7042">
                  <c:v>6.3208825073056689E-6</c:v>
                </c:pt>
                <c:pt idx="7043">
                  <c:v>5.8172056220112361E-6</c:v>
                </c:pt>
                <c:pt idx="7044">
                  <c:v>8.4787894961810271E-6</c:v>
                </c:pt>
                <c:pt idx="7045">
                  <c:v>1.5665647347422526E-6</c:v>
                </c:pt>
                <c:pt idx="7046">
                  <c:v>2.9864043132105836E-6</c:v>
                </c:pt>
                <c:pt idx="7047">
                  <c:v>7.4356505672246989E-6</c:v>
                </c:pt>
                <c:pt idx="7048">
                  <c:v>8.3801374879267753E-7</c:v>
                </c:pt>
                <c:pt idx="7049">
                  <c:v>0</c:v>
                </c:pt>
                <c:pt idx="7050">
                  <c:v>1.4638868850468565E-4</c:v>
                </c:pt>
                <c:pt idx="7051">
                  <c:v>3.3871673030810142E-5</c:v>
                </c:pt>
                <c:pt idx="7052">
                  <c:v>7.1610584321043535E-6</c:v>
                </c:pt>
                <c:pt idx="7053">
                  <c:v>1.2505897903717852E-5</c:v>
                </c:pt>
                <c:pt idx="7054">
                  <c:v>1.8800874715975206E-5</c:v>
                </c:pt>
                <c:pt idx="7055">
                  <c:v>1.1728286341985506E-5</c:v>
                </c:pt>
                <c:pt idx="7056">
                  <c:v>6.6371422797099112E-8</c:v>
                </c:pt>
                <c:pt idx="7057">
                  <c:v>5.5647329326378834E-6</c:v>
                </c:pt>
                <c:pt idx="7058">
                  <c:v>2.2992148170326216E-6</c:v>
                </c:pt>
                <c:pt idx="7059">
                  <c:v>2.3011782797286222E-6</c:v>
                </c:pt>
                <c:pt idx="7060">
                  <c:v>0</c:v>
                </c:pt>
                <c:pt idx="7061">
                  <c:v>0</c:v>
                </c:pt>
                <c:pt idx="7062">
                  <c:v>1.0476529737168371E-5</c:v>
                </c:pt>
                <c:pt idx="7063">
                  <c:v>3.246602127183405E-7</c:v>
                </c:pt>
                <c:pt idx="7064">
                  <c:v>2.7116828500077163E-7</c:v>
                </c:pt>
                <c:pt idx="7065">
                  <c:v>1.5386814506265567E-5</c:v>
                </c:pt>
                <c:pt idx="7066">
                  <c:v>3.9281046145222058E-7</c:v>
                </c:pt>
                <c:pt idx="7067">
                  <c:v>8.2394324342263331E-6</c:v>
                </c:pt>
                <c:pt idx="7068">
                  <c:v>2.4123870510178877E-5</c:v>
                </c:pt>
                <c:pt idx="7069">
                  <c:v>3.9519519072024499E-6</c:v>
                </c:pt>
                <c:pt idx="7070">
                  <c:v>3.3414983806794646E-6</c:v>
                </c:pt>
                <c:pt idx="7071">
                  <c:v>7.7846304338464304E-6</c:v>
                </c:pt>
                <c:pt idx="7072">
                  <c:v>0</c:v>
                </c:pt>
                <c:pt idx="7073">
                  <c:v>0</c:v>
                </c:pt>
                <c:pt idx="7074">
                  <c:v>5.1989984729962482E-5</c:v>
                </c:pt>
                <c:pt idx="7075">
                  <c:v>7.1290116427624422E-5</c:v>
                </c:pt>
                <c:pt idx="7076">
                  <c:v>0</c:v>
                </c:pt>
                <c:pt idx="7077">
                  <c:v>1.7317993351942301E-7</c:v>
                </c:pt>
                <c:pt idx="7078">
                  <c:v>6.8983801998393027E-6</c:v>
                </c:pt>
                <c:pt idx="7079">
                  <c:v>1.0608975454969418E-7</c:v>
                </c:pt>
                <c:pt idx="7080">
                  <c:v>2.7927715566571645E-6</c:v>
                </c:pt>
                <c:pt idx="7081">
                  <c:v>2.2677271815302335E-5</c:v>
                </c:pt>
                <c:pt idx="7082">
                  <c:v>1.1956926491477209E-5</c:v>
                </c:pt>
                <c:pt idx="7083">
                  <c:v>0</c:v>
                </c:pt>
                <c:pt idx="7084">
                  <c:v>1.9891090191476046E-5</c:v>
                </c:pt>
                <c:pt idx="7085">
                  <c:v>4.9764947790820931E-6</c:v>
                </c:pt>
                <c:pt idx="7086">
                  <c:v>1.0597900754729171E-5</c:v>
                </c:pt>
                <c:pt idx="7087">
                  <c:v>2.1500104512464591E-6</c:v>
                </c:pt>
                <c:pt idx="7088">
                  <c:v>0</c:v>
                </c:pt>
                <c:pt idx="7089">
                  <c:v>2.0179964532653838E-5</c:v>
                </c:pt>
                <c:pt idx="7090">
                  <c:v>0</c:v>
                </c:pt>
                <c:pt idx="7091">
                  <c:v>0</c:v>
                </c:pt>
                <c:pt idx="7092">
                  <c:v>0</c:v>
                </c:pt>
                <c:pt idx="7093">
                  <c:v>4.0952550829047147E-7</c:v>
                </c:pt>
                <c:pt idx="7094">
                  <c:v>2.5251002365421267E-5</c:v>
                </c:pt>
                <c:pt idx="7095">
                  <c:v>1.273764917064599E-4</c:v>
                </c:pt>
                <c:pt idx="7096">
                  <c:v>2.6607528929965092E-5</c:v>
                </c:pt>
                <c:pt idx="7097">
                  <c:v>4.7296139141501915E-6</c:v>
                </c:pt>
                <c:pt idx="7098">
                  <c:v>0</c:v>
                </c:pt>
                <c:pt idx="7099">
                  <c:v>2.0874102364466716E-5</c:v>
                </c:pt>
                <c:pt idx="7100">
                  <c:v>3.0671151803147267E-5</c:v>
                </c:pt>
                <c:pt idx="7101">
                  <c:v>1.7137881037993896E-6</c:v>
                </c:pt>
                <c:pt idx="7102">
                  <c:v>4.4543700426949774E-5</c:v>
                </c:pt>
                <c:pt idx="7103">
                  <c:v>1.2029820381974167E-6</c:v>
                </c:pt>
                <c:pt idx="7104">
                  <c:v>8.8815844242310592E-8</c:v>
                </c:pt>
                <c:pt idx="7105">
                  <c:v>9.5788037318418048E-5</c:v>
                </c:pt>
                <c:pt idx="7106">
                  <c:v>2.2852822852678279E-5</c:v>
                </c:pt>
                <c:pt idx="7107">
                  <c:v>3.041399283930284E-7</c:v>
                </c:pt>
                <c:pt idx="7108">
                  <c:v>0</c:v>
                </c:pt>
                <c:pt idx="7109">
                  <c:v>2.3774174992791062E-6</c:v>
                </c:pt>
                <c:pt idx="7110">
                  <c:v>3.8089835691312613E-5</c:v>
                </c:pt>
                <c:pt idx="7111">
                  <c:v>3.8152396680732455E-5</c:v>
                </c:pt>
                <c:pt idx="7112">
                  <c:v>3.6155712298970263E-5</c:v>
                </c:pt>
                <c:pt idx="7113">
                  <c:v>2.9546927253971731E-7</c:v>
                </c:pt>
                <c:pt idx="7114">
                  <c:v>0</c:v>
                </c:pt>
                <c:pt idx="7115">
                  <c:v>1.9748777990432644E-5</c:v>
                </c:pt>
                <c:pt idx="7116">
                  <c:v>1.7076551112561634E-7</c:v>
                </c:pt>
                <c:pt idx="7117">
                  <c:v>0</c:v>
                </c:pt>
                <c:pt idx="7118">
                  <c:v>4.5345538777686684E-5</c:v>
                </c:pt>
                <c:pt idx="7119">
                  <c:v>2.8060789916988339E-5</c:v>
                </c:pt>
                <c:pt idx="7120">
                  <c:v>2.6522438637423511E-7</c:v>
                </c:pt>
                <c:pt idx="7121">
                  <c:v>1.871542294295123E-5</c:v>
                </c:pt>
                <c:pt idx="7122">
                  <c:v>0</c:v>
                </c:pt>
                <c:pt idx="7123">
                  <c:v>4.5118120813097134E-7</c:v>
                </c:pt>
                <c:pt idx="7124">
                  <c:v>2.7235893734366949E-5</c:v>
                </c:pt>
                <c:pt idx="7125">
                  <c:v>2.3677102542596925E-5</c:v>
                </c:pt>
                <c:pt idx="7126">
                  <c:v>0</c:v>
                </c:pt>
                <c:pt idx="7127">
                  <c:v>0</c:v>
                </c:pt>
                <c:pt idx="7128">
                  <c:v>5.6752775876448653E-4</c:v>
                </c:pt>
                <c:pt idx="7129">
                  <c:v>4.1086734932149798E-5</c:v>
                </c:pt>
                <c:pt idx="7130">
                  <c:v>1.3113372371909003E-5</c:v>
                </c:pt>
                <c:pt idx="7131">
                  <c:v>4.4474577318015738E-6</c:v>
                </c:pt>
                <c:pt idx="7132">
                  <c:v>0</c:v>
                </c:pt>
                <c:pt idx="7133">
                  <c:v>1.1727164163977928E-5</c:v>
                </c:pt>
                <c:pt idx="7134">
                  <c:v>8.6885114504539723E-7</c:v>
                </c:pt>
                <c:pt idx="7135">
                  <c:v>8.2238446558358953E-7</c:v>
                </c:pt>
                <c:pt idx="7136">
                  <c:v>6.7844225382238776E-6</c:v>
                </c:pt>
                <c:pt idx="7137">
                  <c:v>1.0219320265920161E-6</c:v>
                </c:pt>
                <c:pt idx="7138">
                  <c:v>6.1010411951444609E-5</c:v>
                </c:pt>
                <c:pt idx="7139">
                  <c:v>3.874986365967148E-5</c:v>
                </c:pt>
                <c:pt idx="7140">
                  <c:v>5.9619789813064308E-5</c:v>
                </c:pt>
                <c:pt idx="7141">
                  <c:v>0</c:v>
                </c:pt>
                <c:pt idx="7142">
                  <c:v>0</c:v>
                </c:pt>
                <c:pt idx="7143">
                  <c:v>3.3063555405671539E-7</c:v>
                </c:pt>
                <c:pt idx="7144">
                  <c:v>1.0446439233024729E-5</c:v>
                </c:pt>
                <c:pt idx="7145">
                  <c:v>9.0333014868279097E-5</c:v>
                </c:pt>
                <c:pt idx="7146">
                  <c:v>3.1581188972770457E-5</c:v>
                </c:pt>
                <c:pt idx="7147">
                  <c:v>1.7185457688534591E-6</c:v>
                </c:pt>
                <c:pt idx="7148">
                  <c:v>1.9993816594541572E-5</c:v>
                </c:pt>
                <c:pt idx="7149">
                  <c:v>2.565212252395964E-4</c:v>
                </c:pt>
                <c:pt idx="7150">
                  <c:v>2.9793277459160367E-6</c:v>
                </c:pt>
                <c:pt idx="7151">
                  <c:v>2.032332008060588E-4</c:v>
                </c:pt>
                <c:pt idx="7152">
                  <c:v>2.7212879140552084E-6</c:v>
                </c:pt>
                <c:pt idx="7153">
                  <c:v>2.4785501890748847E-7</c:v>
                </c:pt>
                <c:pt idx="7154">
                  <c:v>5.7002841194585648E-7</c:v>
                </c:pt>
                <c:pt idx="7155">
                  <c:v>6.5175740785074535E-6</c:v>
                </c:pt>
                <c:pt idx="7156">
                  <c:v>2.8007695201119224E-5</c:v>
                </c:pt>
                <c:pt idx="7157">
                  <c:v>8.3913825463527035E-6</c:v>
                </c:pt>
                <c:pt idx="7158">
                  <c:v>1.2516272135125061E-5</c:v>
                </c:pt>
                <c:pt idx="7159">
                  <c:v>6.9991682222395667E-7</c:v>
                </c:pt>
                <c:pt idx="7160">
                  <c:v>0</c:v>
                </c:pt>
                <c:pt idx="7161">
                  <c:v>6.1993030173531697E-5</c:v>
                </c:pt>
                <c:pt idx="7162">
                  <c:v>2.0582265436489958E-5</c:v>
                </c:pt>
                <c:pt idx="7163">
                  <c:v>0</c:v>
                </c:pt>
                <c:pt idx="7164">
                  <c:v>1.0942121408617588E-7</c:v>
                </c:pt>
                <c:pt idx="7165">
                  <c:v>0</c:v>
                </c:pt>
                <c:pt idx="7166">
                  <c:v>8.1946673053083496E-6</c:v>
                </c:pt>
                <c:pt idx="7167">
                  <c:v>1.6974360727950955E-5</c:v>
                </c:pt>
                <c:pt idx="7168">
                  <c:v>0</c:v>
                </c:pt>
                <c:pt idx="7169">
                  <c:v>4.5465070671393817E-6</c:v>
                </c:pt>
                <c:pt idx="7170">
                  <c:v>1.065398942989878E-5</c:v>
                </c:pt>
                <c:pt idx="7171">
                  <c:v>3.5837251896539207E-5</c:v>
                </c:pt>
                <c:pt idx="7172">
                  <c:v>7.6055250145229469E-6</c:v>
                </c:pt>
                <c:pt idx="7173">
                  <c:v>1.9577636648106377E-6</c:v>
                </c:pt>
                <c:pt idx="7174">
                  <c:v>1.8666327816218361E-5</c:v>
                </c:pt>
                <c:pt idx="7175">
                  <c:v>5.9171086529979726E-6</c:v>
                </c:pt>
                <c:pt idx="7176">
                  <c:v>0</c:v>
                </c:pt>
                <c:pt idx="7177">
                  <c:v>6.6327532804066675E-6</c:v>
                </c:pt>
                <c:pt idx="7178">
                  <c:v>0</c:v>
                </c:pt>
                <c:pt idx="7179">
                  <c:v>2.3066980449302606E-5</c:v>
                </c:pt>
                <c:pt idx="7180">
                  <c:v>0</c:v>
                </c:pt>
                <c:pt idx="7181">
                  <c:v>5.7170977454327479E-6</c:v>
                </c:pt>
                <c:pt idx="7182">
                  <c:v>1.5288468099951484E-5</c:v>
                </c:pt>
                <c:pt idx="7183">
                  <c:v>4.6945640515021383E-7</c:v>
                </c:pt>
                <c:pt idx="7184">
                  <c:v>3.8105470310774444E-6</c:v>
                </c:pt>
                <c:pt idx="7185">
                  <c:v>9.3204575987664357E-6</c:v>
                </c:pt>
                <c:pt idx="7186">
                  <c:v>4.7428360857510345E-6</c:v>
                </c:pt>
                <c:pt idx="7187">
                  <c:v>9.5074386889796488E-7</c:v>
                </c:pt>
                <c:pt idx="7188">
                  <c:v>6.6046072685348682E-7</c:v>
                </c:pt>
                <c:pt idx="7189">
                  <c:v>1.0387818223037449E-5</c:v>
                </c:pt>
                <c:pt idx="7190">
                  <c:v>0</c:v>
                </c:pt>
                <c:pt idx="7191">
                  <c:v>1.5380111249885994E-5</c:v>
                </c:pt>
                <c:pt idx="7192">
                  <c:v>3.743316407893791E-6</c:v>
                </c:pt>
                <c:pt idx="7193">
                  <c:v>9.8308209573122757E-7</c:v>
                </c:pt>
                <c:pt idx="7194">
                  <c:v>1.3664704693520426E-7</c:v>
                </c:pt>
                <c:pt idx="7195">
                  <c:v>3.1813162774541047E-5</c:v>
                </c:pt>
                <c:pt idx="7196">
                  <c:v>4.9556195370258621E-7</c:v>
                </c:pt>
                <c:pt idx="7197">
                  <c:v>1.9354088371075252E-7</c:v>
                </c:pt>
                <c:pt idx="7198">
                  <c:v>4.3265166897007702E-5</c:v>
                </c:pt>
                <c:pt idx="7199">
                  <c:v>9.8837368158546962E-6</c:v>
                </c:pt>
                <c:pt idx="7200">
                  <c:v>0</c:v>
                </c:pt>
                <c:pt idx="7201">
                  <c:v>2.7292502689691721E-7</c:v>
                </c:pt>
                <c:pt idx="7202">
                  <c:v>2.7259746920090486E-7</c:v>
                </c:pt>
                <c:pt idx="7203">
                  <c:v>1.1520648848064213E-7</c:v>
                </c:pt>
                <c:pt idx="7204">
                  <c:v>4.6392993721766575E-5</c:v>
                </c:pt>
                <c:pt idx="7205">
                  <c:v>2.9972874933010456E-6</c:v>
                </c:pt>
                <c:pt idx="7206">
                  <c:v>5.1920612053222162E-7</c:v>
                </c:pt>
                <c:pt idx="7207">
                  <c:v>2.53259376462615E-6</c:v>
                </c:pt>
                <c:pt idx="7208">
                  <c:v>2.1091935717295892E-5</c:v>
                </c:pt>
                <c:pt idx="7209">
                  <c:v>0</c:v>
                </c:pt>
                <c:pt idx="7210">
                  <c:v>6.9040708279156382E-6</c:v>
                </c:pt>
                <c:pt idx="7211">
                  <c:v>4.1682821888966976E-6</c:v>
                </c:pt>
                <c:pt idx="7212">
                  <c:v>2.7646080877826169E-6</c:v>
                </c:pt>
                <c:pt idx="7213">
                  <c:v>1.9169654972992484E-5</c:v>
                </c:pt>
                <c:pt idx="7214">
                  <c:v>1.442548054369494E-6</c:v>
                </c:pt>
                <c:pt idx="7215">
                  <c:v>1.1451688416890748E-5</c:v>
                </c:pt>
                <c:pt idx="7216">
                  <c:v>3.329388774485402E-6</c:v>
                </c:pt>
                <c:pt idx="7217">
                  <c:v>2.1001527193882612E-6</c:v>
                </c:pt>
                <c:pt idx="7218">
                  <c:v>0</c:v>
                </c:pt>
                <c:pt idx="7219">
                  <c:v>1.3938106398616888E-6</c:v>
                </c:pt>
                <c:pt idx="7220">
                  <c:v>0</c:v>
                </c:pt>
                <c:pt idx="7221">
                  <c:v>0</c:v>
                </c:pt>
                <c:pt idx="7222">
                  <c:v>0</c:v>
                </c:pt>
                <c:pt idx="7223">
                  <c:v>0</c:v>
                </c:pt>
                <c:pt idx="7224">
                  <c:v>8.1822260087921881E-7</c:v>
                </c:pt>
                <c:pt idx="7225">
                  <c:v>6.9845580115144635E-4</c:v>
                </c:pt>
                <c:pt idx="7226">
                  <c:v>4.1258254783727731E-6</c:v>
                </c:pt>
                <c:pt idx="7227">
                  <c:v>0</c:v>
                </c:pt>
                <c:pt idx="7228">
                  <c:v>0</c:v>
                </c:pt>
                <c:pt idx="7229">
                  <c:v>1.3494616778721012E-4</c:v>
                </c:pt>
                <c:pt idx="7230">
                  <c:v>0</c:v>
                </c:pt>
                <c:pt idx="7231">
                  <c:v>3.1685907263768554E-5</c:v>
                </c:pt>
                <c:pt idx="7232">
                  <c:v>8.6474326350295304E-6</c:v>
                </c:pt>
                <c:pt idx="7233">
                  <c:v>2.8912873021053919E-7</c:v>
                </c:pt>
                <c:pt idx="7234">
                  <c:v>9.3322242963194244E-7</c:v>
                </c:pt>
                <c:pt idx="7235">
                  <c:v>0</c:v>
                </c:pt>
                <c:pt idx="7236">
                  <c:v>5.5790024935253856E-6</c:v>
                </c:pt>
                <c:pt idx="7237">
                  <c:v>0</c:v>
                </c:pt>
                <c:pt idx="7238">
                  <c:v>2.3911834097139185E-5</c:v>
                </c:pt>
                <c:pt idx="7239">
                  <c:v>0</c:v>
                </c:pt>
                <c:pt idx="7240">
                  <c:v>0</c:v>
                </c:pt>
                <c:pt idx="7241">
                  <c:v>7.0321686864452908E-5</c:v>
                </c:pt>
                <c:pt idx="7242">
                  <c:v>1.6311620856914206E-7</c:v>
                </c:pt>
                <c:pt idx="7243">
                  <c:v>1.9046165882246033E-5</c:v>
                </c:pt>
                <c:pt idx="7244">
                  <c:v>6.8607426727530513E-6</c:v>
                </c:pt>
                <c:pt idx="7245">
                  <c:v>1.2517013450001299E-5</c:v>
                </c:pt>
                <c:pt idx="7246">
                  <c:v>9.8417814666261123E-8</c:v>
                </c:pt>
                <c:pt idx="7247">
                  <c:v>2.3620242111711153E-5</c:v>
                </c:pt>
                <c:pt idx="7248">
                  <c:v>5.7333612033239048E-7</c:v>
                </c:pt>
                <c:pt idx="7249">
                  <c:v>1.6056157320622079E-5</c:v>
                </c:pt>
                <c:pt idx="7250">
                  <c:v>1.7359071868596202E-5</c:v>
                </c:pt>
                <c:pt idx="7251">
                  <c:v>1.095578927063896E-4</c:v>
                </c:pt>
                <c:pt idx="7252">
                  <c:v>3.3111687739772163E-6</c:v>
                </c:pt>
                <c:pt idx="7253">
                  <c:v>5.7144210714714702E-6</c:v>
                </c:pt>
                <c:pt idx="7254">
                  <c:v>2.2636758783284878E-6</c:v>
                </c:pt>
                <c:pt idx="7255">
                  <c:v>6.7544743463960694E-6</c:v>
                </c:pt>
                <c:pt idx="7256">
                  <c:v>1.0041487800149213E-6</c:v>
                </c:pt>
                <c:pt idx="7257">
                  <c:v>3.1060035486371417E-6</c:v>
                </c:pt>
                <c:pt idx="7258">
                  <c:v>2.2609400424028955E-6</c:v>
                </c:pt>
                <c:pt idx="7259">
                  <c:v>0</c:v>
                </c:pt>
                <c:pt idx="7260">
                  <c:v>4.1425186208006314E-5</c:v>
                </c:pt>
                <c:pt idx="7261">
                  <c:v>1.6589234426616303E-5</c:v>
                </c:pt>
                <c:pt idx="7262">
                  <c:v>3.0551037907949477E-7</c:v>
                </c:pt>
                <c:pt idx="7263">
                  <c:v>0</c:v>
                </c:pt>
                <c:pt idx="7264">
                  <c:v>7.5333357912169385E-8</c:v>
                </c:pt>
                <c:pt idx="7265">
                  <c:v>3.6400335239309668E-6</c:v>
                </c:pt>
                <c:pt idx="7266">
                  <c:v>6.813005070697379E-6</c:v>
                </c:pt>
                <c:pt idx="7267">
                  <c:v>1.235651461965582E-5</c:v>
                </c:pt>
                <c:pt idx="7268">
                  <c:v>0</c:v>
                </c:pt>
                <c:pt idx="7269">
                  <c:v>1.3179396897031121E-6</c:v>
                </c:pt>
                <c:pt idx="7270">
                  <c:v>4.829175207100748E-7</c:v>
                </c:pt>
                <c:pt idx="7271">
                  <c:v>0</c:v>
                </c:pt>
                <c:pt idx="7272">
                  <c:v>0</c:v>
                </c:pt>
                <c:pt idx="7273">
                  <c:v>0</c:v>
                </c:pt>
                <c:pt idx="7274">
                  <c:v>3.2292811131536587E-5</c:v>
                </c:pt>
                <c:pt idx="7275">
                  <c:v>8.7642497229451025E-5</c:v>
                </c:pt>
                <c:pt idx="7276">
                  <c:v>5.5628495185262423E-7</c:v>
                </c:pt>
                <c:pt idx="7277">
                  <c:v>1.6759771392085271E-6</c:v>
                </c:pt>
                <c:pt idx="7278">
                  <c:v>3.7756348588537228E-4</c:v>
                </c:pt>
                <c:pt idx="7279">
                  <c:v>8.8496429273530608E-7</c:v>
                </c:pt>
                <c:pt idx="7280">
                  <c:v>4.4325418718834099E-6</c:v>
                </c:pt>
                <c:pt idx="7281">
                  <c:v>0</c:v>
                </c:pt>
                <c:pt idx="7282">
                  <c:v>2.5981760824980103E-6</c:v>
                </c:pt>
                <c:pt idx="7283">
                  <c:v>1.5309117366801111E-5</c:v>
                </c:pt>
                <c:pt idx="7284">
                  <c:v>2.4999763495747811E-5</c:v>
                </c:pt>
                <c:pt idx="7285">
                  <c:v>2.2481438790164076E-4</c:v>
                </c:pt>
                <c:pt idx="7286">
                  <c:v>1.9795040931855161E-5</c:v>
                </c:pt>
                <c:pt idx="7287">
                  <c:v>7.2402952334397227E-6</c:v>
                </c:pt>
                <c:pt idx="7288">
                  <c:v>5.1099208203561183E-5</c:v>
                </c:pt>
                <c:pt idx="7289">
                  <c:v>4.8472796198531414E-5</c:v>
                </c:pt>
                <c:pt idx="7290">
                  <c:v>1.9638540387287701E-6</c:v>
                </c:pt>
                <c:pt idx="7291">
                  <c:v>1.6531777702835783E-7</c:v>
                </c:pt>
                <c:pt idx="7292">
                  <c:v>0</c:v>
                </c:pt>
                <c:pt idx="7293">
                  <c:v>0</c:v>
                </c:pt>
                <c:pt idx="7294">
                  <c:v>6.2618608890290956E-6</c:v>
                </c:pt>
                <c:pt idx="7295">
                  <c:v>4.3985842537090327E-5</c:v>
                </c:pt>
                <c:pt idx="7296">
                  <c:v>4.9703864256033738E-5</c:v>
                </c:pt>
                <c:pt idx="7297">
                  <c:v>1.2848204157490361E-6</c:v>
                </c:pt>
                <c:pt idx="7298">
                  <c:v>0</c:v>
                </c:pt>
                <c:pt idx="7299">
                  <c:v>5.170378782681488E-6</c:v>
                </c:pt>
                <c:pt idx="7300">
                  <c:v>6.8858937791198382E-6</c:v>
                </c:pt>
                <c:pt idx="7301">
                  <c:v>9.9679892684176242E-6</c:v>
                </c:pt>
                <c:pt idx="7302">
                  <c:v>3.3317879977329937E-7</c:v>
                </c:pt>
                <c:pt idx="7303">
                  <c:v>1.0909634678389528E-6</c:v>
                </c:pt>
                <c:pt idx="7304">
                  <c:v>6.9727911360443646E-5</c:v>
                </c:pt>
                <c:pt idx="7305">
                  <c:v>1.2149234923991778E-5</c:v>
                </c:pt>
                <c:pt idx="7306">
                  <c:v>1.3341946627028317E-5</c:v>
                </c:pt>
                <c:pt idx="7307">
                  <c:v>8.4775394311428243E-6</c:v>
                </c:pt>
                <c:pt idx="7308">
                  <c:v>4.4264647228979933E-5</c:v>
                </c:pt>
                <c:pt idx="7309">
                  <c:v>1.5439644102388801E-5</c:v>
                </c:pt>
                <c:pt idx="7310">
                  <c:v>2.1050152904602086E-5</c:v>
                </c:pt>
                <c:pt idx="7311">
                  <c:v>3.0629408636154097E-5</c:v>
                </c:pt>
                <c:pt idx="7312">
                  <c:v>0</c:v>
                </c:pt>
                <c:pt idx="7313">
                  <c:v>1.9762695024143715E-5</c:v>
                </c:pt>
                <c:pt idx="7314">
                  <c:v>1.5393119881616801E-4</c:v>
                </c:pt>
                <c:pt idx="7315">
                  <c:v>2.0438589584929665E-5</c:v>
                </c:pt>
                <c:pt idx="7316">
                  <c:v>1.5131049387530969E-5</c:v>
                </c:pt>
                <c:pt idx="7317">
                  <c:v>4.1478616348887723E-6</c:v>
                </c:pt>
                <c:pt idx="7318">
                  <c:v>5.0695856660360159E-6</c:v>
                </c:pt>
                <c:pt idx="7319">
                  <c:v>3.0331498574744656E-4</c:v>
                </c:pt>
                <c:pt idx="7320">
                  <c:v>7.7037681862180604E-6</c:v>
                </c:pt>
                <c:pt idx="7321">
                  <c:v>1.3980037763945616E-5</c:v>
                </c:pt>
                <c:pt idx="7322">
                  <c:v>3.4602446870656098E-4</c:v>
                </c:pt>
                <c:pt idx="7323">
                  <c:v>4.7989827296771146E-7</c:v>
                </c:pt>
                <c:pt idx="7324">
                  <c:v>5.5340974648197434E-6</c:v>
                </c:pt>
                <c:pt idx="7325">
                  <c:v>6.3945889073578327E-6</c:v>
                </c:pt>
                <c:pt idx="7326">
                  <c:v>3.2942295422521168E-7</c:v>
                </c:pt>
                <c:pt idx="7327">
                  <c:v>4.0347042014399684E-6</c:v>
                </c:pt>
                <c:pt idx="7328">
                  <c:v>9.2248763205525662E-6</c:v>
                </c:pt>
                <c:pt idx="7329">
                  <c:v>1.1010659583656093E-5</c:v>
                </c:pt>
                <c:pt idx="7330">
                  <c:v>0</c:v>
                </c:pt>
                <c:pt idx="7331">
                  <c:v>1.2770994149583932E-6</c:v>
                </c:pt>
                <c:pt idx="7332">
                  <c:v>2.136899898005284E-5</c:v>
                </c:pt>
                <c:pt idx="7333">
                  <c:v>2.5612528640035106E-6</c:v>
                </c:pt>
                <c:pt idx="7334">
                  <c:v>0</c:v>
                </c:pt>
                <c:pt idx="7335">
                  <c:v>2.3127415366826711E-4</c:v>
                </c:pt>
                <c:pt idx="7336">
                  <c:v>1.1799684687710322E-3</c:v>
                </c:pt>
                <c:pt idx="7337">
                  <c:v>1.4710990054629025E-5</c:v>
                </c:pt>
                <c:pt idx="7338">
                  <c:v>7.7386378046373795E-5</c:v>
                </c:pt>
                <c:pt idx="7339">
                  <c:v>5.4176254027911966E-6</c:v>
                </c:pt>
                <c:pt idx="7340">
                  <c:v>1.4071287435163961E-5</c:v>
                </c:pt>
                <c:pt idx="7341">
                  <c:v>1.133203497698726E-5</c:v>
                </c:pt>
                <c:pt idx="7342">
                  <c:v>1.6611039650726073E-5</c:v>
                </c:pt>
                <c:pt idx="7343">
                  <c:v>2.3010321216162916E-5</c:v>
                </c:pt>
                <c:pt idx="7344">
                  <c:v>8.2484534237120489E-6</c:v>
                </c:pt>
                <c:pt idx="7345">
                  <c:v>0</c:v>
                </c:pt>
                <c:pt idx="7346">
                  <c:v>9.9802954280082733E-7</c:v>
                </c:pt>
                <c:pt idx="7347">
                  <c:v>6.7807384721300587E-4</c:v>
                </c:pt>
                <c:pt idx="7348">
                  <c:v>9.4502797389456944E-6</c:v>
                </c:pt>
                <c:pt idx="7349">
                  <c:v>2.047323710107483E-3</c:v>
                </c:pt>
                <c:pt idx="7350">
                  <c:v>2.0753217218274019E-6</c:v>
                </c:pt>
                <c:pt idx="7351">
                  <c:v>3.2204911057657332E-6</c:v>
                </c:pt>
                <c:pt idx="7352">
                  <c:v>1.7799201154167969E-5</c:v>
                </c:pt>
                <c:pt idx="7353">
                  <c:v>8.2017436965569164E-6</c:v>
                </c:pt>
                <c:pt idx="7354">
                  <c:v>3.261109379287742E-6</c:v>
                </c:pt>
                <c:pt idx="7355">
                  <c:v>0</c:v>
                </c:pt>
                <c:pt idx="7356">
                  <c:v>0</c:v>
                </c:pt>
                <c:pt idx="7357">
                  <c:v>0</c:v>
                </c:pt>
                <c:pt idx="7358">
                  <c:v>1.1206281814558202E-6</c:v>
                </c:pt>
                <c:pt idx="7359">
                  <c:v>5.4259162816388122E-5</c:v>
                </c:pt>
                <c:pt idx="7360">
                  <c:v>1.8654229311247299E-5</c:v>
                </c:pt>
                <c:pt idx="7361">
                  <c:v>5.9311282619142355E-6</c:v>
                </c:pt>
                <c:pt idx="7362">
                  <c:v>1.4358861983457673E-6</c:v>
                </c:pt>
                <c:pt idx="7363">
                  <c:v>1.9781499094665621E-6</c:v>
                </c:pt>
                <c:pt idx="7364">
                  <c:v>3.1785213486317249E-5</c:v>
                </c:pt>
                <c:pt idx="7365">
                  <c:v>1.4806415499774473E-5</c:v>
                </c:pt>
                <c:pt idx="7366">
                  <c:v>6.0847607609054523E-5</c:v>
                </c:pt>
                <c:pt idx="7367">
                  <c:v>8.8774916477019574E-5</c:v>
                </c:pt>
                <c:pt idx="7368">
                  <c:v>1.129657672196978E-5</c:v>
                </c:pt>
                <c:pt idx="7369">
                  <c:v>3.065740023589821E-6</c:v>
                </c:pt>
                <c:pt idx="7370">
                  <c:v>6.509454928779256E-6</c:v>
                </c:pt>
                <c:pt idx="7371">
                  <c:v>1.5025449791438337E-5</c:v>
                </c:pt>
                <c:pt idx="7372">
                  <c:v>1.3795288902195682E-6</c:v>
                </c:pt>
                <c:pt idx="7373">
                  <c:v>5.8050282183654198E-5</c:v>
                </c:pt>
                <c:pt idx="7374">
                  <c:v>2.0036371951722015E-6</c:v>
                </c:pt>
                <c:pt idx="7375">
                  <c:v>1.0469387025959607E-4</c:v>
                </c:pt>
                <c:pt idx="7376">
                  <c:v>6.9472212705901275E-6</c:v>
                </c:pt>
                <c:pt idx="7377">
                  <c:v>7.2403778747583242E-6</c:v>
                </c:pt>
                <c:pt idx="7378">
                  <c:v>2.3003526202834588E-6</c:v>
                </c:pt>
                <c:pt idx="7379">
                  <c:v>1.7347723812632396E-6</c:v>
                </c:pt>
                <c:pt idx="7380">
                  <c:v>1.0329605767988553E-5</c:v>
                </c:pt>
                <c:pt idx="7381">
                  <c:v>1.0150751510575541E-7</c:v>
                </c:pt>
                <c:pt idx="7382">
                  <c:v>7.1858127081659282E-4</c:v>
                </c:pt>
                <c:pt idx="7383">
                  <c:v>9.5218366274283776E-6</c:v>
                </c:pt>
                <c:pt idx="7384">
                  <c:v>0</c:v>
                </c:pt>
                <c:pt idx="7385">
                  <c:v>5.9357400854639269E-6</c:v>
                </c:pt>
                <c:pt idx="7386">
                  <c:v>1.852314591254492E-5</c:v>
                </c:pt>
                <c:pt idx="7387">
                  <c:v>8.3594080318536449E-6</c:v>
                </c:pt>
                <c:pt idx="7388">
                  <c:v>1.4543569818560568E-4</c:v>
                </c:pt>
                <c:pt idx="7389">
                  <c:v>1.3461839157353906E-4</c:v>
                </c:pt>
                <c:pt idx="7390">
                  <c:v>4.3744801388997093E-7</c:v>
                </c:pt>
                <c:pt idx="7391">
                  <c:v>2.3868574588058811E-6</c:v>
                </c:pt>
                <c:pt idx="7392">
                  <c:v>6.0828906700761864E-6</c:v>
                </c:pt>
                <c:pt idx="7393">
                  <c:v>5.3312657525061307E-4</c:v>
                </c:pt>
                <c:pt idx="7394">
                  <c:v>1.6902786272298269E-5</c:v>
                </c:pt>
                <c:pt idx="7395">
                  <c:v>2.8191941749556445E-6</c:v>
                </c:pt>
                <c:pt idx="7396">
                  <c:v>1.7218900597521868E-5</c:v>
                </c:pt>
                <c:pt idx="7397">
                  <c:v>1.7558859545105624E-3</c:v>
                </c:pt>
                <c:pt idx="7398">
                  <c:v>1.5427555909707357E-6</c:v>
                </c:pt>
                <c:pt idx="7399">
                  <c:v>3.6226700753593988E-5</c:v>
                </c:pt>
                <c:pt idx="7400">
                  <c:v>3.885544870347291E-6</c:v>
                </c:pt>
                <c:pt idx="7401">
                  <c:v>2.3181348768557465E-5</c:v>
                </c:pt>
                <c:pt idx="7402">
                  <c:v>0</c:v>
                </c:pt>
                <c:pt idx="7403">
                  <c:v>0</c:v>
                </c:pt>
                <c:pt idx="7404">
                  <c:v>2.3846723589046216E-6</c:v>
                </c:pt>
                <c:pt idx="7405">
                  <c:v>1.0848147204356744E-6</c:v>
                </c:pt>
                <c:pt idx="7406">
                  <c:v>1.0600189553971427E-5</c:v>
                </c:pt>
                <c:pt idx="7407">
                  <c:v>3.2333367062924561E-5</c:v>
                </c:pt>
                <c:pt idx="7408">
                  <c:v>6.7132032026961448E-8</c:v>
                </c:pt>
                <c:pt idx="7409">
                  <c:v>1.3656760802565073E-5</c:v>
                </c:pt>
                <c:pt idx="7410">
                  <c:v>1.410006854073255E-5</c:v>
                </c:pt>
                <c:pt idx="7411">
                  <c:v>3.7142702259969189E-5</c:v>
                </c:pt>
                <c:pt idx="7412">
                  <c:v>3.8413111412103831E-7</c:v>
                </c:pt>
                <c:pt idx="7413">
                  <c:v>4.3665221176760339E-7</c:v>
                </c:pt>
                <c:pt idx="7414">
                  <c:v>0</c:v>
                </c:pt>
                <c:pt idx="7415">
                  <c:v>0</c:v>
                </c:pt>
                <c:pt idx="7416">
                  <c:v>1.4599482980156466E-5</c:v>
                </c:pt>
                <c:pt idx="7417">
                  <c:v>0</c:v>
                </c:pt>
                <c:pt idx="7418">
                  <c:v>0</c:v>
                </c:pt>
                <c:pt idx="7419">
                  <c:v>0</c:v>
                </c:pt>
                <c:pt idx="7420">
                  <c:v>0</c:v>
                </c:pt>
                <c:pt idx="7421">
                  <c:v>0</c:v>
                </c:pt>
                <c:pt idx="7422">
                  <c:v>0</c:v>
                </c:pt>
                <c:pt idx="7423">
                  <c:v>0</c:v>
                </c:pt>
                <c:pt idx="7424">
                  <c:v>4.529849605902033E-6</c:v>
                </c:pt>
                <c:pt idx="7425">
                  <c:v>3.2990692526471956E-6</c:v>
                </c:pt>
                <c:pt idx="7426">
                  <c:v>0</c:v>
                </c:pt>
                <c:pt idx="7427">
                  <c:v>8.5817826928733522E-7</c:v>
                </c:pt>
                <c:pt idx="7428">
                  <c:v>0</c:v>
                </c:pt>
                <c:pt idx="7429">
                  <c:v>0</c:v>
                </c:pt>
                <c:pt idx="7430">
                  <c:v>8.1154249179161994E-5</c:v>
                </c:pt>
                <c:pt idx="7431">
                  <c:v>0</c:v>
                </c:pt>
                <c:pt idx="7432">
                  <c:v>7.2271104823508079E-7</c:v>
                </c:pt>
                <c:pt idx="7433">
                  <c:v>1.752436326073457E-6</c:v>
                </c:pt>
                <c:pt idx="7434">
                  <c:v>3.648734920190769E-5</c:v>
                </c:pt>
                <c:pt idx="7435">
                  <c:v>0</c:v>
                </c:pt>
                <c:pt idx="7436">
                  <c:v>1.4242493475487438E-6</c:v>
                </c:pt>
                <c:pt idx="7437">
                  <c:v>0</c:v>
                </c:pt>
                <c:pt idx="7438">
                  <c:v>0</c:v>
                </c:pt>
                <c:pt idx="7439">
                  <c:v>0</c:v>
                </c:pt>
                <c:pt idx="7440">
                  <c:v>0</c:v>
                </c:pt>
                <c:pt idx="7441">
                  <c:v>6.3660622863644568E-6</c:v>
                </c:pt>
                <c:pt idx="7442">
                  <c:v>0</c:v>
                </c:pt>
                <c:pt idx="7443">
                  <c:v>0</c:v>
                </c:pt>
                <c:pt idx="7444">
                  <c:v>5.9616808972615736E-6</c:v>
                </c:pt>
                <c:pt idx="7445">
                  <c:v>1.3537138725233623E-5</c:v>
                </c:pt>
                <c:pt idx="7446">
                  <c:v>2.7496732301655309E-5</c:v>
                </c:pt>
                <c:pt idx="7447">
                  <c:v>1.2215230124941992E-7</c:v>
                </c:pt>
                <c:pt idx="7448">
                  <c:v>1.6711192344571866E-5</c:v>
                </c:pt>
                <c:pt idx="7449">
                  <c:v>3.7909200472739089E-5</c:v>
                </c:pt>
                <c:pt idx="7450">
                  <c:v>1.8926635754607415E-6</c:v>
                </c:pt>
                <c:pt idx="7451">
                  <c:v>0</c:v>
                </c:pt>
                <c:pt idx="7452">
                  <c:v>0</c:v>
                </c:pt>
                <c:pt idx="7453">
                  <c:v>0</c:v>
                </c:pt>
                <c:pt idx="7454">
                  <c:v>0</c:v>
                </c:pt>
                <c:pt idx="7455">
                  <c:v>0</c:v>
                </c:pt>
                <c:pt idx="7456">
                  <c:v>5.6390906902647654E-7</c:v>
                </c:pt>
                <c:pt idx="7457">
                  <c:v>0</c:v>
                </c:pt>
                <c:pt idx="7458">
                  <c:v>1.6648448856831249E-4</c:v>
                </c:pt>
                <c:pt idx="7459">
                  <c:v>0</c:v>
                </c:pt>
                <c:pt idx="7460">
                  <c:v>1.7785557605827848E-6</c:v>
                </c:pt>
                <c:pt idx="7461">
                  <c:v>0</c:v>
                </c:pt>
                <c:pt idx="7462">
                  <c:v>5.9354179858198937E-7</c:v>
                </c:pt>
                <c:pt idx="7463">
                  <c:v>6.3029980237413514E-7</c:v>
                </c:pt>
                <c:pt idx="7464">
                  <c:v>1.0088005956339621E-5</c:v>
                </c:pt>
                <c:pt idx="7465">
                  <c:v>3.6316438888978827E-7</c:v>
                </c:pt>
                <c:pt idx="7466">
                  <c:v>0</c:v>
                </c:pt>
                <c:pt idx="7467">
                  <c:v>0</c:v>
                </c:pt>
                <c:pt idx="7468">
                  <c:v>4.1886213972469834E-5</c:v>
                </c:pt>
                <c:pt idx="7469">
                  <c:v>5.1235937642559414E-6</c:v>
                </c:pt>
                <c:pt idx="7470">
                  <c:v>9.9439845818564528E-5</c:v>
                </c:pt>
                <c:pt idx="7471">
                  <c:v>7.3791639356676934E-5</c:v>
                </c:pt>
                <c:pt idx="7472">
                  <c:v>0</c:v>
                </c:pt>
                <c:pt idx="7473">
                  <c:v>0</c:v>
                </c:pt>
                <c:pt idx="7474">
                  <c:v>2.3583018301053386E-5</c:v>
                </c:pt>
                <c:pt idx="7475">
                  <c:v>2.2682489609109618E-7</c:v>
                </c:pt>
                <c:pt idx="7476">
                  <c:v>0</c:v>
                </c:pt>
                <c:pt idx="7477">
                  <c:v>2.4513185345754956E-5</c:v>
                </c:pt>
                <c:pt idx="7478">
                  <c:v>0</c:v>
                </c:pt>
                <c:pt idx="7479">
                  <c:v>0</c:v>
                </c:pt>
                <c:pt idx="7480">
                  <c:v>0</c:v>
                </c:pt>
                <c:pt idx="7481">
                  <c:v>1.1981195400640439E-6</c:v>
                </c:pt>
                <c:pt idx="7482">
                  <c:v>1.2734484306332514E-5</c:v>
                </c:pt>
                <c:pt idx="7483">
                  <c:v>0</c:v>
                </c:pt>
                <c:pt idx="7484">
                  <c:v>1.8516618554795587E-5</c:v>
                </c:pt>
                <c:pt idx="7485">
                  <c:v>9.9520141792477115E-5</c:v>
                </c:pt>
                <c:pt idx="7486">
                  <c:v>2.9473059935836788E-5</c:v>
                </c:pt>
                <c:pt idx="7487">
                  <c:v>4.8171415094015924E-6</c:v>
                </c:pt>
                <c:pt idx="7488">
                  <c:v>8.4137472028769768E-6</c:v>
                </c:pt>
                <c:pt idx="7489">
                  <c:v>0</c:v>
                </c:pt>
                <c:pt idx="7490">
                  <c:v>7.1951486724153404E-6</c:v>
                </c:pt>
                <c:pt idx="7491">
                  <c:v>1.0179078784747429E-6</c:v>
                </c:pt>
                <c:pt idx="7492">
                  <c:v>9.9918600808796344E-6</c:v>
                </c:pt>
                <c:pt idx="7493">
                  <c:v>0</c:v>
                </c:pt>
                <c:pt idx="7494">
                  <c:v>0</c:v>
                </c:pt>
                <c:pt idx="7495">
                  <c:v>0</c:v>
                </c:pt>
                <c:pt idx="7496">
                  <c:v>0</c:v>
                </c:pt>
                <c:pt idx="7497">
                  <c:v>5.1498896618484931E-7</c:v>
                </c:pt>
                <c:pt idx="7498">
                  <c:v>2.109618663309523E-4</c:v>
                </c:pt>
                <c:pt idx="7499">
                  <c:v>2.7552962838059563E-7</c:v>
                </c:pt>
                <c:pt idx="7500">
                  <c:v>0</c:v>
                </c:pt>
                <c:pt idx="7501">
                  <c:v>8.8879992267419947E-6</c:v>
                </c:pt>
                <c:pt idx="7502">
                  <c:v>2.4164247897704684E-5</c:v>
                </c:pt>
                <c:pt idx="7503">
                  <c:v>1.0282330684382206E-5</c:v>
                </c:pt>
                <c:pt idx="7504">
                  <c:v>4.2687996286134266E-5</c:v>
                </c:pt>
                <c:pt idx="7505">
                  <c:v>7.2432365656231434E-6</c:v>
                </c:pt>
                <c:pt idx="7506">
                  <c:v>4.1449960555512894E-7</c:v>
                </c:pt>
                <c:pt idx="7507">
                  <c:v>2.305115282773508E-7</c:v>
                </c:pt>
                <c:pt idx="7508">
                  <c:v>7.8238795449487778E-6</c:v>
                </c:pt>
                <c:pt idx="7509">
                  <c:v>9.2683253083031806E-5</c:v>
                </c:pt>
                <c:pt idx="7510">
                  <c:v>6.1354275172181946E-8</c:v>
                </c:pt>
                <c:pt idx="7511">
                  <c:v>0</c:v>
                </c:pt>
                <c:pt idx="7512">
                  <c:v>0</c:v>
                </c:pt>
                <c:pt idx="7513">
                  <c:v>7.103757879233331E-7</c:v>
                </c:pt>
                <c:pt idx="7514">
                  <c:v>2.9848760480073899E-5</c:v>
                </c:pt>
                <c:pt idx="7515">
                  <c:v>1.6997559496818065E-7</c:v>
                </c:pt>
                <c:pt idx="7516">
                  <c:v>1.1466722406647699E-6</c:v>
                </c:pt>
                <c:pt idx="7517">
                  <c:v>0</c:v>
                </c:pt>
                <c:pt idx="7518">
                  <c:v>7.7211454600637035E-7</c:v>
                </c:pt>
                <c:pt idx="7519">
                  <c:v>0</c:v>
                </c:pt>
                <c:pt idx="7520">
                  <c:v>1.0069957558435721E-5</c:v>
                </c:pt>
                <c:pt idx="7521">
                  <c:v>0</c:v>
                </c:pt>
                <c:pt idx="7522">
                  <c:v>8.6652131258731348E-6</c:v>
                </c:pt>
                <c:pt idx="7523">
                  <c:v>0</c:v>
                </c:pt>
                <c:pt idx="7524">
                  <c:v>1.3123440416699147E-6</c:v>
                </c:pt>
                <c:pt idx="7525">
                  <c:v>4.9534554514011596E-7</c:v>
                </c:pt>
                <c:pt idx="7526">
                  <c:v>0</c:v>
                </c:pt>
                <c:pt idx="7527">
                  <c:v>5.5377660947359742E-4</c:v>
                </c:pt>
                <c:pt idx="7528">
                  <c:v>1.8693054255067167E-5</c:v>
                </c:pt>
                <c:pt idx="7529">
                  <c:v>5.1494300433885476E-6</c:v>
                </c:pt>
                <c:pt idx="7530">
                  <c:v>1.023296113504641E-6</c:v>
                </c:pt>
                <c:pt idx="7531">
                  <c:v>0</c:v>
                </c:pt>
                <c:pt idx="7532">
                  <c:v>0</c:v>
                </c:pt>
                <c:pt idx="7533">
                  <c:v>0</c:v>
                </c:pt>
                <c:pt idx="7534">
                  <c:v>1.4410052222257865E-7</c:v>
                </c:pt>
                <c:pt idx="7535">
                  <c:v>3.9602322433182846E-5</c:v>
                </c:pt>
                <c:pt idx="7536">
                  <c:v>1.8159662781722425E-5</c:v>
                </c:pt>
                <c:pt idx="7537">
                  <c:v>0</c:v>
                </c:pt>
                <c:pt idx="7538">
                  <c:v>0</c:v>
                </c:pt>
                <c:pt idx="7539">
                  <c:v>5.4228600975186828E-5</c:v>
                </c:pt>
                <c:pt idx="7540">
                  <c:v>3.5398092158452877E-6</c:v>
                </c:pt>
                <c:pt idx="7541">
                  <c:v>1.8301800726899669E-5</c:v>
                </c:pt>
                <c:pt idx="7542">
                  <c:v>0</c:v>
                </c:pt>
                <c:pt idx="7543">
                  <c:v>0</c:v>
                </c:pt>
                <c:pt idx="7544">
                  <c:v>0</c:v>
                </c:pt>
                <c:pt idx="7545">
                  <c:v>0</c:v>
                </c:pt>
                <c:pt idx="7546">
                  <c:v>0</c:v>
                </c:pt>
                <c:pt idx="7547">
                  <c:v>0</c:v>
                </c:pt>
                <c:pt idx="7548">
                  <c:v>2.5109515997284352E-4</c:v>
                </c:pt>
                <c:pt idx="7549">
                  <c:v>1.1976354513609849E-5</c:v>
                </c:pt>
                <c:pt idx="7550">
                  <c:v>0</c:v>
                </c:pt>
                <c:pt idx="7551">
                  <c:v>0</c:v>
                </c:pt>
                <c:pt idx="7552">
                  <c:v>6.2552329405588286E-6</c:v>
                </c:pt>
                <c:pt idx="7553">
                  <c:v>0</c:v>
                </c:pt>
                <c:pt idx="7554">
                  <c:v>2.3252736923252201E-5</c:v>
                </c:pt>
                <c:pt idx="7555">
                  <c:v>6.6616386962018906E-5</c:v>
                </c:pt>
                <c:pt idx="7556">
                  <c:v>0</c:v>
                </c:pt>
                <c:pt idx="7557">
                  <c:v>1.9428058013314273E-5</c:v>
                </c:pt>
                <c:pt idx="7558">
                  <c:v>3.7591690124860345E-6</c:v>
                </c:pt>
                <c:pt idx="7559">
                  <c:v>1.0793354118680991E-5</c:v>
                </c:pt>
                <c:pt idx="7560">
                  <c:v>2.4914314134151951E-5</c:v>
                </c:pt>
                <c:pt idx="7561">
                  <c:v>1.4714974829008733E-6</c:v>
                </c:pt>
                <c:pt idx="7562">
                  <c:v>6.8976444510978514E-7</c:v>
                </c:pt>
                <c:pt idx="7563">
                  <c:v>2.8069580891273212E-6</c:v>
                </c:pt>
                <c:pt idx="7564">
                  <c:v>3.0213076159334058E-5</c:v>
                </c:pt>
                <c:pt idx="7565">
                  <c:v>1.1332765369186905E-6</c:v>
                </c:pt>
                <c:pt idx="7566">
                  <c:v>0</c:v>
                </c:pt>
                <c:pt idx="7567">
                  <c:v>6.5385611958495346E-6</c:v>
                </c:pt>
                <c:pt idx="7568">
                  <c:v>1.9908681358265923E-6</c:v>
                </c:pt>
                <c:pt idx="7569">
                  <c:v>5.2039320666795432E-5</c:v>
                </c:pt>
                <c:pt idx="7570">
                  <c:v>1.7910258260534401E-6</c:v>
                </c:pt>
                <c:pt idx="7571">
                  <c:v>1.8858034530160167E-6</c:v>
                </c:pt>
                <c:pt idx="7572">
                  <c:v>1.0173101314441141E-4</c:v>
                </c:pt>
                <c:pt idx="7573">
                  <c:v>8.4381055472742918E-7</c:v>
                </c:pt>
                <c:pt idx="7574">
                  <c:v>2.9655496672151846E-6</c:v>
                </c:pt>
                <c:pt idx="7575">
                  <c:v>6.0258204362149522E-5</c:v>
                </c:pt>
                <c:pt idx="7576">
                  <c:v>1.3897386902787663E-5</c:v>
                </c:pt>
                <c:pt idx="7577">
                  <c:v>4.850434159335377E-5</c:v>
                </c:pt>
                <c:pt idx="7578">
                  <c:v>0</c:v>
                </c:pt>
                <c:pt idx="7579">
                  <c:v>1.202564222198669E-5</c:v>
                </c:pt>
                <c:pt idx="7580">
                  <c:v>6.8319343769994968E-5</c:v>
                </c:pt>
                <c:pt idx="7581">
                  <c:v>6.6813287983232722E-6</c:v>
                </c:pt>
                <c:pt idx="7582">
                  <c:v>2.7726389124812947E-5</c:v>
                </c:pt>
                <c:pt idx="7583">
                  <c:v>1.5851057444483704E-5</c:v>
                </c:pt>
                <c:pt idx="7584">
                  <c:v>0</c:v>
                </c:pt>
                <c:pt idx="7585">
                  <c:v>1.20178978642517E-6</c:v>
                </c:pt>
                <c:pt idx="7586">
                  <c:v>1.8369366289184701E-4</c:v>
                </c:pt>
                <c:pt idx="7587">
                  <c:v>1.0633963537652509E-4</c:v>
                </c:pt>
                <c:pt idx="7588">
                  <c:v>0</c:v>
                </c:pt>
                <c:pt idx="7589">
                  <c:v>0</c:v>
                </c:pt>
                <c:pt idx="7590">
                  <c:v>8.4898543338444727E-8</c:v>
                </c:pt>
                <c:pt idx="7591">
                  <c:v>4.8199346888176289E-6</c:v>
                </c:pt>
                <c:pt idx="7592">
                  <c:v>1.6298466323965038E-6</c:v>
                </c:pt>
                <c:pt idx="7593">
                  <c:v>0</c:v>
                </c:pt>
                <c:pt idx="7594">
                  <c:v>4.9579755147679719E-5</c:v>
                </c:pt>
                <c:pt idx="7595">
                  <c:v>2.6066518506072938E-6</c:v>
                </c:pt>
                <c:pt idx="7596">
                  <c:v>0</c:v>
                </c:pt>
                <c:pt idx="7597">
                  <c:v>0</c:v>
                </c:pt>
                <c:pt idx="7598">
                  <c:v>0</c:v>
                </c:pt>
                <c:pt idx="7599">
                  <c:v>2.0511208447716664E-6</c:v>
                </c:pt>
                <c:pt idx="7600">
                  <c:v>2.7345073817570315E-5</c:v>
                </c:pt>
                <c:pt idx="7601">
                  <c:v>1.8448936222806668E-5</c:v>
                </c:pt>
                <c:pt idx="7602">
                  <c:v>1.1135040353562838E-6</c:v>
                </c:pt>
                <c:pt idx="7603">
                  <c:v>1.2085166606827464E-5</c:v>
                </c:pt>
                <c:pt idx="7604">
                  <c:v>1.9528246074317281E-5</c:v>
                </c:pt>
                <c:pt idx="7605">
                  <c:v>1.8115840087770668E-5</c:v>
                </c:pt>
                <c:pt idx="7606">
                  <c:v>1.3118473238724523E-4</c:v>
                </c:pt>
                <c:pt idx="7607">
                  <c:v>4.6674591782255485E-6</c:v>
                </c:pt>
                <c:pt idx="7608">
                  <c:v>1.7126283304860493E-5</c:v>
                </c:pt>
                <c:pt idx="7609">
                  <c:v>5.7288467456834794E-5</c:v>
                </c:pt>
                <c:pt idx="7610">
                  <c:v>0</c:v>
                </c:pt>
                <c:pt idx="7611">
                  <c:v>0</c:v>
                </c:pt>
                <c:pt idx="7612">
                  <c:v>5.4805627897632759E-6</c:v>
                </c:pt>
                <c:pt idx="7613">
                  <c:v>0</c:v>
                </c:pt>
                <c:pt idx="7614">
                  <c:v>0</c:v>
                </c:pt>
                <c:pt idx="7615">
                  <c:v>0</c:v>
                </c:pt>
                <c:pt idx="7616">
                  <c:v>5.8881177396603872E-6</c:v>
                </c:pt>
                <c:pt idx="7617">
                  <c:v>2.00041729321213E-6</c:v>
                </c:pt>
                <c:pt idx="7618">
                  <c:v>0</c:v>
                </c:pt>
                <c:pt idx="7619">
                  <c:v>4.0219100978540705E-7</c:v>
                </c:pt>
                <c:pt idx="7620">
                  <c:v>0</c:v>
                </c:pt>
                <c:pt idx="7621">
                  <c:v>0</c:v>
                </c:pt>
                <c:pt idx="7622">
                  <c:v>0</c:v>
                </c:pt>
                <c:pt idx="7623">
                  <c:v>0</c:v>
                </c:pt>
                <c:pt idx="7624">
                  <c:v>0</c:v>
                </c:pt>
                <c:pt idx="7625">
                  <c:v>0</c:v>
                </c:pt>
                <c:pt idx="7626">
                  <c:v>1.7168597469147323E-5</c:v>
                </c:pt>
                <c:pt idx="7627">
                  <c:v>5.0910440001830908E-5</c:v>
                </c:pt>
                <c:pt idx="7628">
                  <c:v>4.3813450231792629E-6</c:v>
                </c:pt>
                <c:pt idx="7629">
                  <c:v>1.415230518493028E-5</c:v>
                </c:pt>
                <c:pt idx="7630">
                  <c:v>0</c:v>
                </c:pt>
                <c:pt idx="7631">
                  <c:v>0</c:v>
                </c:pt>
                <c:pt idx="7632">
                  <c:v>3.0637090175370818E-7</c:v>
                </c:pt>
                <c:pt idx="7633">
                  <c:v>9.5668275781268732E-6</c:v>
                </c:pt>
                <c:pt idx="7634">
                  <c:v>3.1133824759293181E-6</c:v>
                </c:pt>
                <c:pt idx="7635">
                  <c:v>0</c:v>
                </c:pt>
                <c:pt idx="7636">
                  <c:v>4.93857870474337E-6</c:v>
                </c:pt>
                <c:pt idx="7637">
                  <c:v>1.7153578803444341E-5</c:v>
                </c:pt>
                <c:pt idx="7638">
                  <c:v>2.7340500868123229E-7</c:v>
                </c:pt>
                <c:pt idx="7639">
                  <c:v>0</c:v>
                </c:pt>
                <c:pt idx="7640">
                  <c:v>9.1270114411015206E-6</c:v>
                </c:pt>
                <c:pt idx="7641">
                  <c:v>6.626261718595652E-7</c:v>
                </c:pt>
                <c:pt idx="7642">
                  <c:v>0</c:v>
                </c:pt>
                <c:pt idx="7643">
                  <c:v>0</c:v>
                </c:pt>
                <c:pt idx="7644">
                  <c:v>0</c:v>
                </c:pt>
                <c:pt idx="7645">
                  <c:v>0</c:v>
                </c:pt>
                <c:pt idx="7646">
                  <c:v>0</c:v>
                </c:pt>
                <c:pt idx="7647">
                  <c:v>7.1149718249601982E-6</c:v>
                </c:pt>
                <c:pt idx="7648">
                  <c:v>5.8099196926716945E-6</c:v>
                </c:pt>
                <c:pt idx="7649">
                  <c:v>3.783089278275235E-6</c:v>
                </c:pt>
                <c:pt idx="7650">
                  <c:v>6.1143347503303879E-6</c:v>
                </c:pt>
                <c:pt idx="7651">
                  <c:v>1.2290443628561995E-6</c:v>
                </c:pt>
                <c:pt idx="7652">
                  <c:v>0</c:v>
                </c:pt>
                <c:pt idx="7653">
                  <c:v>0</c:v>
                </c:pt>
                <c:pt idx="7654">
                  <c:v>0</c:v>
                </c:pt>
                <c:pt idx="7655">
                  <c:v>0</c:v>
                </c:pt>
                <c:pt idx="7656">
                  <c:v>0</c:v>
                </c:pt>
                <c:pt idx="7657">
                  <c:v>1.8256993309139035E-5</c:v>
                </c:pt>
                <c:pt idx="7658">
                  <c:v>1.9129293177204603E-5</c:v>
                </c:pt>
                <c:pt idx="7659">
                  <c:v>0</c:v>
                </c:pt>
                <c:pt idx="7660">
                  <c:v>6.4701596791564114E-5</c:v>
                </c:pt>
                <c:pt idx="7661">
                  <c:v>4.4139648361191022E-5</c:v>
                </c:pt>
                <c:pt idx="7662">
                  <c:v>9.161382239801257E-5</c:v>
                </c:pt>
                <c:pt idx="7663">
                  <c:v>9.1444788226751648E-6</c:v>
                </c:pt>
                <c:pt idx="7664">
                  <c:v>3.0589034985260831E-6</c:v>
                </c:pt>
                <c:pt idx="7665">
                  <c:v>2.5516354338931427E-5</c:v>
                </c:pt>
                <c:pt idx="7666">
                  <c:v>1.5440191852329738E-4</c:v>
                </c:pt>
                <c:pt idx="7667">
                  <c:v>0</c:v>
                </c:pt>
                <c:pt idx="7668">
                  <c:v>1.9408851303739837E-5</c:v>
                </c:pt>
                <c:pt idx="7669">
                  <c:v>0</c:v>
                </c:pt>
                <c:pt idx="7670">
                  <c:v>0</c:v>
                </c:pt>
                <c:pt idx="7671">
                  <c:v>0</c:v>
                </c:pt>
                <c:pt idx="7672">
                  <c:v>9.3009506005895513E-5</c:v>
                </c:pt>
                <c:pt idx="7673">
                  <c:v>0</c:v>
                </c:pt>
                <c:pt idx="7674">
                  <c:v>8.4208742673027722E-5</c:v>
                </c:pt>
                <c:pt idx="7675">
                  <c:v>0</c:v>
                </c:pt>
                <c:pt idx="7676">
                  <c:v>2.6101748612536679E-6</c:v>
                </c:pt>
                <c:pt idx="7677">
                  <c:v>8.3415265863789733E-7</c:v>
                </c:pt>
                <c:pt idx="7678">
                  <c:v>0</c:v>
                </c:pt>
                <c:pt idx="7679">
                  <c:v>0</c:v>
                </c:pt>
                <c:pt idx="7680">
                  <c:v>3.2110349727609146E-5</c:v>
                </c:pt>
                <c:pt idx="7681">
                  <c:v>4.2262857050850501E-8</c:v>
                </c:pt>
                <c:pt idx="7682">
                  <c:v>0</c:v>
                </c:pt>
                <c:pt idx="7683">
                  <c:v>0</c:v>
                </c:pt>
                <c:pt idx="7684">
                  <c:v>0</c:v>
                </c:pt>
                <c:pt idx="7685">
                  <c:v>0</c:v>
                </c:pt>
                <c:pt idx="7686">
                  <c:v>3.8828238696862062E-7</c:v>
                </c:pt>
                <c:pt idx="7687">
                  <c:v>0</c:v>
                </c:pt>
                <c:pt idx="7688">
                  <c:v>0</c:v>
                </c:pt>
                <c:pt idx="7689">
                  <c:v>0</c:v>
                </c:pt>
                <c:pt idx="7690">
                  <c:v>7.4279750985430877E-5</c:v>
                </c:pt>
                <c:pt idx="7691">
                  <c:v>0</c:v>
                </c:pt>
                <c:pt idx="7692">
                  <c:v>0</c:v>
                </c:pt>
                <c:pt idx="7693">
                  <c:v>3.6524273930813318E-6</c:v>
                </c:pt>
                <c:pt idx="7694">
                  <c:v>0</c:v>
                </c:pt>
                <c:pt idx="7695">
                  <c:v>0</c:v>
                </c:pt>
                <c:pt idx="7696">
                  <c:v>5.5533043798044464E-6</c:v>
                </c:pt>
                <c:pt idx="7697">
                  <c:v>8.2539513575790094E-6</c:v>
                </c:pt>
                <c:pt idx="7698">
                  <c:v>6.8090790555861759E-4</c:v>
                </c:pt>
                <c:pt idx="7699">
                  <c:v>3.0479386858403589E-6</c:v>
                </c:pt>
                <c:pt idx="7700">
                  <c:v>0</c:v>
                </c:pt>
                <c:pt idx="7701">
                  <c:v>0</c:v>
                </c:pt>
                <c:pt idx="7702">
                  <c:v>0</c:v>
                </c:pt>
                <c:pt idx="7703">
                  <c:v>0</c:v>
                </c:pt>
                <c:pt idx="7704">
                  <c:v>6.6516613350440517E-5</c:v>
                </c:pt>
                <c:pt idx="7705">
                  <c:v>0</c:v>
                </c:pt>
                <c:pt idx="7706">
                  <c:v>2.8828961713500401E-8</c:v>
                </c:pt>
                <c:pt idx="7707">
                  <c:v>0</c:v>
                </c:pt>
                <c:pt idx="7708">
                  <c:v>0</c:v>
                </c:pt>
                <c:pt idx="7709">
                  <c:v>1.8976378963809937E-8</c:v>
                </c:pt>
                <c:pt idx="7710">
                  <c:v>0</c:v>
                </c:pt>
                <c:pt idx="7711">
                  <c:v>2.2785983930237992E-6</c:v>
                </c:pt>
                <c:pt idx="7712">
                  <c:v>0</c:v>
                </c:pt>
                <c:pt idx="7713">
                  <c:v>5.9373808194752903E-9</c:v>
                </c:pt>
                <c:pt idx="7714">
                  <c:v>3.1285315652268567E-7</c:v>
                </c:pt>
                <c:pt idx="7715">
                  <c:v>0</c:v>
                </c:pt>
                <c:pt idx="7716">
                  <c:v>6.1962488221921469E-5</c:v>
                </c:pt>
                <c:pt idx="7717">
                  <c:v>2.6275166786215702E-8</c:v>
                </c:pt>
                <c:pt idx="7718">
                  <c:v>0</c:v>
                </c:pt>
                <c:pt idx="7719">
                  <c:v>0</c:v>
                </c:pt>
                <c:pt idx="7720">
                  <c:v>0</c:v>
                </c:pt>
                <c:pt idx="7721">
                  <c:v>1.8652736593714453E-6</c:v>
                </c:pt>
                <c:pt idx="7722">
                  <c:v>1.5383892676862302E-5</c:v>
                </c:pt>
                <c:pt idx="7723">
                  <c:v>2.5645966758369811E-6</c:v>
                </c:pt>
                <c:pt idx="7724">
                  <c:v>0</c:v>
                </c:pt>
                <c:pt idx="7725">
                  <c:v>1.6868747495588892E-8</c:v>
                </c:pt>
                <c:pt idx="7726">
                  <c:v>1.484643459627166E-6</c:v>
                </c:pt>
                <c:pt idx="7727">
                  <c:v>0</c:v>
                </c:pt>
                <c:pt idx="7728">
                  <c:v>2.6610266635393527E-8</c:v>
                </c:pt>
                <c:pt idx="7729">
                  <c:v>0</c:v>
                </c:pt>
                <c:pt idx="7730">
                  <c:v>0</c:v>
                </c:pt>
                <c:pt idx="7731">
                  <c:v>0</c:v>
                </c:pt>
                <c:pt idx="7732">
                  <c:v>6.8081490139144014E-7</c:v>
                </c:pt>
                <c:pt idx="7733">
                  <c:v>7.7339764359303125E-6</c:v>
                </c:pt>
                <c:pt idx="7734">
                  <c:v>0</c:v>
                </c:pt>
                <c:pt idx="7735">
                  <c:v>0</c:v>
                </c:pt>
                <c:pt idx="7736">
                  <c:v>0</c:v>
                </c:pt>
                <c:pt idx="7737">
                  <c:v>2.8481071149093154E-6</c:v>
                </c:pt>
                <c:pt idx="7738">
                  <c:v>4.971308864610948E-6</c:v>
                </c:pt>
                <c:pt idx="7739">
                  <c:v>0</c:v>
                </c:pt>
                <c:pt idx="7740">
                  <c:v>2.393964255564945E-6</c:v>
                </c:pt>
                <c:pt idx="7741">
                  <c:v>0</c:v>
                </c:pt>
                <c:pt idx="7742">
                  <c:v>0</c:v>
                </c:pt>
                <c:pt idx="7743">
                  <c:v>0</c:v>
                </c:pt>
                <c:pt idx="7744">
                  <c:v>0</c:v>
                </c:pt>
                <c:pt idx="7745">
                  <c:v>4.5410260295432443E-6</c:v>
                </c:pt>
                <c:pt idx="7746">
                  <c:v>0</c:v>
                </c:pt>
                <c:pt idx="7747">
                  <c:v>6.3952576897896885E-6</c:v>
                </c:pt>
                <c:pt idx="7748">
                  <c:v>2.6521278980164297E-6</c:v>
                </c:pt>
                <c:pt idx="7749">
                  <c:v>2.1268759230175072E-6</c:v>
                </c:pt>
                <c:pt idx="7750">
                  <c:v>0</c:v>
                </c:pt>
                <c:pt idx="7751">
                  <c:v>9.4425167777876013E-7</c:v>
                </c:pt>
                <c:pt idx="7752">
                  <c:v>1.2229243795882133E-5</c:v>
                </c:pt>
                <c:pt idx="7753">
                  <c:v>0</c:v>
                </c:pt>
                <c:pt idx="7754">
                  <c:v>6.4710949101493464E-6</c:v>
                </c:pt>
                <c:pt idx="7755">
                  <c:v>0</c:v>
                </c:pt>
                <c:pt idx="7756">
                  <c:v>0</c:v>
                </c:pt>
                <c:pt idx="7757">
                  <c:v>0</c:v>
                </c:pt>
                <c:pt idx="7758">
                  <c:v>2.0398678660039957E-6</c:v>
                </c:pt>
                <c:pt idx="7759">
                  <c:v>0</c:v>
                </c:pt>
                <c:pt idx="7760">
                  <c:v>0</c:v>
                </c:pt>
                <c:pt idx="7761">
                  <c:v>0</c:v>
                </c:pt>
                <c:pt idx="7762">
                  <c:v>0</c:v>
                </c:pt>
                <c:pt idx="7763">
                  <c:v>0</c:v>
                </c:pt>
                <c:pt idx="7764">
                  <c:v>0</c:v>
                </c:pt>
                <c:pt idx="7765">
                  <c:v>1.4946671789693277E-5</c:v>
                </c:pt>
                <c:pt idx="7766">
                  <c:v>3.5888639430264334E-7</c:v>
                </c:pt>
                <c:pt idx="7767">
                  <c:v>0</c:v>
                </c:pt>
                <c:pt idx="7768">
                  <c:v>0</c:v>
                </c:pt>
                <c:pt idx="7769">
                  <c:v>0</c:v>
                </c:pt>
                <c:pt idx="7770">
                  <c:v>0</c:v>
                </c:pt>
                <c:pt idx="7771">
                  <c:v>0</c:v>
                </c:pt>
                <c:pt idx="7772">
                  <c:v>1.6258195448143091E-7</c:v>
                </c:pt>
                <c:pt idx="7773">
                  <c:v>0</c:v>
                </c:pt>
                <c:pt idx="7774">
                  <c:v>0</c:v>
                </c:pt>
                <c:pt idx="7775">
                  <c:v>1.1647066897161552E-6</c:v>
                </c:pt>
                <c:pt idx="7776">
                  <c:v>0</c:v>
                </c:pt>
                <c:pt idx="7777">
                  <c:v>0</c:v>
                </c:pt>
                <c:pt idx="7778">
                  <c:v>0</c:v>
                </c:pt>
                <c:pt idx="7779">
                  <c:v>0</c:v>
                </c:pt>
                <c:pt idx="7780">
                  <c:v>0</c:v>
                </c:pt>
                <c:pt idx="7781">
                  <c:v>0</c:v>
                </c:pt>
                <c:pt idx="7782">
                  <c:v>0</c:v>
                </c:pt>
                <c:pt idx="7783">
                  <c:v>0</c:v>
                </c:pt>
                <c:pt idx="7784">
                  <c:v>0</c:v>
                </c:pt>
                <c:pt idx="7785">
                  <c:v>5.2123598099742322E-5</c:v>
                </c:pt>
                <c:pt idx="7786">
                  <c:v>8.8634101046485784E-8</c:v>
                </c:pt>
                <c:pt idx="7787">
                  <c:v>1.8713053927515423E-6</c:v>
                </c:pt>
                <c:pt idx="7788">
                  <c:v>4.1329444257089394E-7</c:v>
                </c:pt>
                <c:pt idx="7789">
                  <c:v>0</c:v>
                </c:pt>
                <c:pt idx="7790">
                  <c:v>0</c:v>
                </c:pt>
                <c:pt idx="7791">
                  <c:v>0</c:v>
                </c:pt>
                <c:pt idx="7792">
                  <c:v>0</c:v>
                </c:pt>
                <c:pt idx="7793">
                  <c:v>3.3852760873897283E-7</c:v>
                </c:pt>
                <c:pt idx="7794">
                  <c:v>0</c:v>
                </c:pt>
                <c:pt idx="7795">
                  <c:v>0</c:v>
                </c:pt>
                <c:pt idx="7796">
                  <c:v>0</c:v>
                </c:pt>
                <c:pt idx="7797">
                  <c:v>1.5413736787589323E-5</c:v>
                </c:pt>
                <c:pt idx="7798">
                  <c:v>1.7245167215184667E-5</c:v>
                </c:pt>
                <c:pt idx="7799">
                  <c:v>0</c:v>
                </c:pt>
                <c:pt idx="7800">
                  <c:v>0</c:v>
                </c:pt>
                <c:pt idx="7801">
                  <c:v>1.5263414962094601E-6</c:v>
                </c:pt>
                <c:pt idx="7802">
                  <c:v>1.1558187810616752E-4</c:v>
                </c:pt>
                <c:pt idx="7803">
                  <c:v>3.4370353688697735E-6</c:v>
                </c:pt>
                <c:pt idx="7804">
                  <c:v>3.6570095480515046E-5</c:v>
                </c:pt>
                <c:pt idx="7805">
                  <c:v>6.0509276172804438E-6</c:v>
                </c:pt>
                <c:pt idx="7806">
                  <c:v>2.6114798337377987E-3</c:v>
                </c:pt>
                <c:pt idx="7807">
                  <c:v>5.827361697937055E-5</c:v>
                </c:pt>
                <c:pt idx="7808">
                  <c:v>1.4447914585572041E-5</c:v>
                </c:pt>
                <c:pt idx="7809">
                  <c:v>1.186368393858053E-4</c:v>
                </c:pt>
                <c:pt idx="7810">
                  <c:v>3.5644108677950475E-5</c:v>
                </c:pt>
                <c:pt idx="7811">
                  <c:v>1.0967357613195841E-7</c:v>
                </c:pt>
                <c:pt idx="7812">
                  <c:v>0</c:v>
                </c:pt>
                <c:pt idx="7813">
                  <c:v>2.2661277519472901E-6</c:v>
                </c:pt>
                <c:pt idx="7814">
                  <c:v>2.4767277256481259E-6</c:v>
                </c:pt>
                <c:pt idx="7815">
                  <c:v>2.4515463487146317E-6</c:v>
                </c:pt>
                <c:pt idx="7816">
                  <c:v>3.9894316852199871E-6</c:v>
                </c:pt>
                <c:pt idx="7817">
                  <c:v>1.5108692616938532E-5</c:v>
                </c:pt>
                <c:pt idx="7818">
                  <c:v>9.1330519041048566E-6</c:v>
                </c:pt>
                <c:pt idx="7819">
                  <c:v>1.5178005611918954E-5</c:v>
                </c:pt>
                <c:pt idx="7820">
                  <c:v>7.3021798563076813E-6</c:v>
                </c:pt>
                <c:pt idx="7821">
                  <c:v>3.29233698623168E-6</c:v>
                </c:pt>
                <c:pt idx="7822">
                  <c:v>2.4153986814086941E-5</c:v>
                </c:pt>
                <c:pt idx="7823">
                  <c:v>2.5942569171561723E-6</c:v>
                </c:pt>
                <c:pt idx="7824">
                  <c:v>1.4810160024860147E-5</c:v>
                </c:pt>
                <c:pt idx="7825">
                  <c:v>3.0505808666742225E-5</c:v>
                </c:pt>
                <c:pt idx="7826">
                  <c:v>3.6120175580940493E-6</c:v>
                </c:pt>
                <c:pt idx="7827">
                  <c:v>6.6264809996999799E-5</c:v>
                </c:pt>
                <c:pt idx="7828">
                  <c:v>5.0040478469122102E-7</c:v>
                </c:pt>
                <c:pt idx="7829">
                  <c:v>7.8906482592599122E-7</c:v>
                </c:pt>
                <c:pt idx="7830">
                  <c:v>0</c:v>
                </c:pt>
                <c:pt idx="7831">
                  <c:v>0</c:v>
                </c:pt>
                <c:pt idx="7832">
                  <c:v>0</c:v>
                </c:pt>
                <c:pt idx="7833">
                  <c:v>0</c:v>
                </c:pt>
                <c:pt idx="7834">
                  <c:v>4.4282989707218532E-6</c:v>
                </c:pt>
                <c:pt idx="7835">
                  <c:v>1.6705514534886398E-5</c:v>
                </c:pt>
                <c:pt idx="7836">
                  <c:v>1.255690767379901E-5</c:v>
                </c:pt>
                <c:pt idx="7837">
                  <c:v>0</c:v>
                </c:pt>
                <c:pt idx="7838">
                  <c:v>6.5236093221950989E-5</c:v>
                </c:pt>
                <c:pt idx="7839">
                  <c:v>4.2787144926157005E-6</c:v>
                </c:pt>
                <c:pt idx="7840">
                  <c:v>6.218160668969419E-5</c:v>
                </c:pt>
                <c:pt idx="7841">
                  <c:v>2.4635536420532299E-6</c:v>
                </c:pt>
                <c:pt idx="7842">
                  <c:v>2.9482273146195054E-7</c:v>
                </c:pt>
                <c:pt idx="7843">
                  <c:v>1.2029581225292548E-4</c:v>
                </c:pt>
                <c:pt idx="7844">
                  <c:v>0</c:v>
                </c:pt>
                <c:pt idx="7845">
                  <c:v>3.6913421446057845E-6</c:v>
                </c:pt>
                <c:pt idx="7846">
                  <c:v>0</c:v>
                </c:pt>
                <c:pt idx="7847">
                  <c:v>8.2011992864937223E-5</c:v>
                </c:pt>
                <c:pt idx="7848">
                  <c:v>1.0966719976125281E-5</c:v>
                </c:pt>
                <c:pt idx="7849">
                  <c:v>0</c:v>
                </c:pt>
                <c:pt idx="7850">
                  <c:v>0</c:v>
                </c:pt>
                <c:pt idx="7851">
                  <c:v>1.2680845955586933E-6</c:v>
                </c:pt>
                <c:pt idx="7852">
                  <c:v>4.4247660227906727E-5</c:v>
                </c:pt>
                <c:pt idx="7853">
                  <c:v>2.5827601586858406E-6</c:v>
                </c:pt>
                <c:pt idx="7854">
                  <c:v>1.6430974180257508E-7</c:v>
                </c:pt>
                <c:pt idx="7855">
                  <c:v>0</c:v>
                </c:pt>
                <c:pt idx="7856">
                  <c:v>1.4827185312902187E-5</c:v>
                </c:pt>
                <c:pt idx="7857">
                  <c:v>0</c:v>
                </c:pt>
                <c:pt idx="7858">
                  <c:v>1.6430974180257506E-6</c:v>
                </c:pt>
                <c:pt idx="7859">
                  <c:v>6.7540174072574974E-6</c:v>
                </c:pt>
                <c:pt idx="7860">
                  <c:v>0</c:v>
                </c:pt>
                <c:pt idx="7861">
                  <c:v>1.2955191180587623E-6</c:v>
                </c:pt>
                <c:pt idx="7862">
                  <c:v>0</c:v>
                </c:pt>
                <c:pt idx="7863">
                  <c:v>0</c:v>
                </c:pt>
                <c:pt idx="7864">
                  <c:v>0</c:v>
                </c:pt>
                <c:pt idx="7865">
                  <c:v>1.2436983533364084E-4</c:v>
                </c:pt>
                <c:pt idx="7866">
                  <c:v>3.1965359022090468E-8</c:v>
                </c:pt>
                <c:pt idx="7867">
                  <c:v>0</c:v>
                </c:pt>
                <c:pt idx="7868">
                  <c:v>0</c:v>
                </c:pt>
                <c:pt idx="7869">
                  <c:v>3.3939753598374582E-5</c:v>
                </c:pt>
                <c:pt idx="7870">
                  <c:v>0</c:v>
                </c:pt>
                <c:pt idx="7871">
                  <c:v>0</c:v>
                </c:pt>
                <c:pt idx="7872">
                  <c:v>0</c:v>
                </c:pt>
                <c:pt idx="7873">
                  <c:v>0</c:v>
                </c:pt>
                <c:pt idx="7874">
                  <c:v>2.8464531886737539E-6</c:v>
                </c:pt>
                <c:pt idx="7875">
                  <c:v>5.6468561725947816E-7</c:v>
                </c:pt>
                <c:pt idx="7876">
                  <c:v>0</c:v>
                </c:pt>
                <c:pt idx="7877">
                  <c:v>1.5478578287824809E-5</c:v>
                </c:pt>
                <c:pt idx="7878">
                  <c:v>2.8138043283690878E-5</c:v>
                </c:pt>
                <c:pt idx="7879">
                  <c:v>0</c:v>
                </c:pt>
                <c:pt idx="7880">
                  <c:v>6.2666971292144905E-6</c:v>
                </c:pt>
                <c:pt idx="7881">
                  <c:v>3.919534204454146E-5</c:v>
                </c:pt>
                <c:pt idx="7882">
                  <c:v>0</c:v>
                </c:pt>
                <c:pt idx="7883">
                  <c:v>2.7082208699117839E-6</c:v>
                </c:pt>
                <c:pt idx="7884">
                  <c:v>0</c:v>
                </c:pt>
                <c:pt idx="7885">
                  <c:v>0</c:v>
                </c:pt>
                <c:pt idx="7886">
                  <c:v>0</c:v>
                </c:pt>
                <c:pt idx="7887">
                  <c:v>0</c:v>
                </c:pt>
                <c:pt idx="7888">
                  <c:v>0</c:v>
                </c:pt>
                <c:pt idx="7889">
                  <c:v>0</c:v>
                </c:pt>
                <c:pt idx="7890">
                  <c:v>0</c:v>
                </c:pt>
                <c:pt idx="7891">
                  <c:v>3.4640673576239707E-6</c:v>
                </c:pt>
                <c:pt idx="7892">
                  <c:v>1.224854438891921E-5</c:v>
                </c:pt>
                <c:pt idx="7893">
                  <c:v>7.0263836521979378E-6</c:v>
                </c:pt>
                <c:pt idx="7894">
                  <c:v>1.2661385370213765E-6</c:v>
                </c:pt>
                <c:pt idx="7895">
                  <c:v>1.0024850318311892E-7</c:v>
                </c:pt>
                <c:pt idx="7896">
                  <c:v>2.9142174825835185E-6</c:v>
                </c:pt>
                <c:pt idx="7897">
                  <c:v>4.5337702806663924E-3</c:v>
                </c:pt>
                <c:pt idx="7898">
                  <c:v>2.2773675496985522E-6</c:v>
                </c:pt>
                <c:pt idx="7899">
                  <c:v>0</c:v>
                </c:pt>
                <c:pt idx="7900">
                  <c:v>2.9475606204513757E-3</c:v>
                </c:pt>
                <c:pt idx="7901">
                  <c:v>7.6828676810696776E-3</c:v>
                </c:pt>
                <c:pt idx="7902">
                  <c:v>3.0527141400075569E-4</c:v>
                </c:pt>
                <c:pt idx="7903">
                  <c:v>8.0151093562231739E-6</c:v>
                </c:pt>
                <c:pt idx="7904">
                  <c:v>2.1441896299876759E-5</c:v>
                </c:pt>
                <c:pt idx="7905">
                  <c:v>0</c:v>
                </c:pt>
                <c:pt idx="7906">
                  <c:v>1.0243086893225179E-5</c:v>
                </c:pt>
                <c:pt idx="7907">
                  <c:v>1.5175517705601481E-5</c:v>
                </c:pt>
                <c:pt idx="7908">
                  <c:v>6.38857004308347E-6</c:v>
                </c:pt>
                <c:pt idx="7909">
                  <c:v>0</c:v>
                </c:pt>
                <c:pt idx="7910">
                  <c:v>0</c:v>
                </c:pt>
                <c:pt idx="7911">
                  <c:v>3.3924291602163189E-6</c:v>
                </c:pt>
                <c:pt idx="7912">
                  <c:v>0</c:v>
                </c:pt>
                <c:pt idx="7913">
                  <c:v>0</c:v>
                </c:pt>
                <c:pt idx="7914">
                  <c:v>0</c:v>
                </c:pt>
                <c:pt idx="7915">
                  <c:v>2.3439400656638482E-5</c:v>
                </c:pt>
                <c:pt idx="7916">
                  <c:v>9.4800324842628627E-6</c:v>
                </c:pt>
                <c:pt idx="7917">
                  <c:v>0</c:v>
                </c:pt>
                <c:pt idx="7918">
                  <c:v>0</c:v>
                </c:pt>
                <c:pt idx="7919">
                  <c:v>2.072830588894021E-5</c:v>
                </c:pt>
                <c:pt idx="7920">
                  <c:v>1.6512280794719795E-6</c:v>
                </c:pt>
                <c:pt idx="7921">
                  <c:v>1.8371469701435891E-6</c:v>
                </c:pt>
                <c:pt idx="7922">
                  <c:v>5.4993464603310819E-6</c:v>
                </c:pt>
                <c:pt idx="7923">
                  <c:v>6.3400444389129646E-7</c:v>
                </c:pt>
                <c:pt idx="7924">
                  <c:v>1.5047394017975993E-4</c:v>
                </c:pt>
                <c:pt idx="7925">
                  <c:v>5.1820764722350433E-7</c:v>
                </c:pt>
                <c:pt idx="7926">
                  <c:v>2.2372802481605226E-6</c:v>
                </c:pt>
                <c:pt idx="7927">
                  <c:v>2.0687014442946226E-5</c:v>
                </c:pt>
                <c:pt idx="7928">
                  <c:v>2.6336400570737801E-5</c:v>
                </c:pt>
                <c:pt idx="7929">
                  <c:v>0</c:v>
                </c:pt>
                <c:pt idx="7930">
                  <c:v>1.0525007154944802E-5</c:v>
                </c:pt>
                <c:pt idx="7931">
                  <c:v>8.0342270887365022E-8</c:v>
                </c:pt>
                <c:pt idx="7932">
                  <c:v>3.1340633190458861E-5</c:v>
                </c:pt>
                <c:pt idx="7933">
                  <c:v>1.555189908461787E-5</c:v>
                </c:pt>
                <c:pt idx="7934">
                  <c:v>1.4934883894644156E-6</c:v>
                </c:pt>
                <c:pt idx="7935">
                  <c:v>0</c:v>
                </c:pt>
                <c:pt idx="7936">
                  <c:v>5.9691649074919356E-5</c:v>
                </c:pt>
                <c:pt idx="7937">
                  <c:v>0</c:v>
                </c:pt>
                <c:pt idx="7938">
                  <c:v>9.9523038893925646E-6</c:v>
                </c:pt>
                <c:pt idx="7939">
                  <c:v>9.5774762751910604E-5</c:v>
                </c:pt>
                <c:pt idx="7940">
                  <c:v>1.1707266094457891E-5</c:v>
                </c:pt>
                <c:pt idx="7941">
                  <c:v>3.6388011432774586E-5</c:v>
                </c:pt>
                <c:pt idx="7942">
                  <c:v>1.6267401125753675E-6</c:v>
                </c:pt>
                <c:pt idx="7943">
                  <c:v>1.674209321799012E-5</c:v>
                </c:pt>
                <c:pt idx="7944">
                  <c:v>1.1098351587982743E-6</c:v>
                </c:pt>
                <c:pt idx="7945">
                  <c:v>1.267967506737194E-6</c:v>
                </c:pt>
                <c:pt idx="7946">
                  <c:v>1.0728478382991888E-6</c:v>
                </c:pt>
                <c:pt idx="7947">
                  <c:v>5.3850865757686193E-6</c:v>
                </c:pt>
                <c:pt idx="7948">
                  <c:v>2.8116441627318723E-6</c:v>
                </c:pt>
                <c:pt idx="7949">
                  <c:v>1.5612281376374424E-7</c:v>
                </c:pt>
                <c:pt idx="7950">
                  <c:v>0</c:v>
                </c:pt>
                <c:pt idx="7951">
                  <c:v>3.0569254288851076E-7</c:v>
                </c:pt>
                <c:pt idx="7952">
                  <c:v>9.2985428529964191E-5</c:v>
                </c:pt>
                <c:pt idx="7953">
                  <c:v>1.9454309020178262E-5</c:v>
                </c:pt>
                <c:pt idx="7954">
                  <c:v>0</c:v>
                </c:pt>
                <c:pt idx="7955">
                  <c:v>1.1518510235440185E-4</c:v>
                </c:pt>
                <c:pt idx="7956">
                  <c:v>4.516650743413961E-5</c:v>
                </c:pt>
                <c:pt idx="7957">
                  <c:v>1.8533645740632216E-6</c:v>
                </c:pt>
                <c:pt idx="7958">
                  <c:v>2.0034041905447216E-5</c:v>
                </c:pt>
                <c:pt idx="7959">
                  <c:v>3.7803061459326259E-5</c:v>
                </c:pt>
                <c:pt idx="7960">
                  <c:v>1.1749812706312648E-4</c:v>
                </c:pt>
                <c:pt idx="7961">
                  <c:v>0</c:v>
                </c:pt>
                <c:pt idx="7962">
                  <c:v>0</c:v>
                </c:pt>
                <c:pt idx="7963">
                  <c:v>0</c:v>
                </c:pt>
                <c:pt idx="7964">
                  <c:v>9.962724485353317E-6</c:v>
                </c:pt>
                <c:pt idx="7965">
                  <c:v>0</c:v>
                </c:pt>
                <c:pt idx="7966">
                  <c:v>1.880009138764338E-5</c:v>
                </c:pt>
                <c:pt idx="7967">
                  <c:v>6.2426747902191639E-4</c:v>
                </c:pt>
                <c:pt idx="7968">
                  <c:v>0</c:v>
                </c:pt>
                <c:pt idx="7969">
                  <c:v>0</c:v>
                </c:pt>
                <c:pt idx="7970">
                  <c:v>0</c:v>
                </c:pt>
                <c:pt idx="7971">
                  <c:v>0</c:v>
                </c:pt>
                <c:pt idx="7972">
                  <c:v>0</c:v>
                </c:pt>
                <c:pt idx="7973">
                  <c:v>9.3074858569132271E-4</c:v>
                </c:pt>
                <c:pt idx="7974">
                  <c:v>0</c:v>
                </c:pt>
                <c:pt idx="7975">
                  <c:v>2.8385072826447619E-6</c:v>
                </c:pt>
                <c:pt idx="7976">
                  <c:v>0</c:v>
                </c:pt>
                <c:pt idx="7977">
                  <c:v>1.0086642838306679E-4</c:v>
                </c:pt>
                <c:pt idx="7978">
                  <c:v>0</c:v>
                </c:pt>
                <c:pt idx="7979">
                  <c:v>0</c:v>
                </c:pt>
                <c:pt idx="7980">
                  <c:v>2.2914383057489429E-6</c:v>
                </c:pt>
                <c:pt idx="7981">
                  <c:v>2.9646224908503416E-5</c:v>
                </c:pt>
                <c:pt idx="7982">
                  <c:v>0</c:v>
                </c:pt>
                <c:pt idx="7983">
                  <c:v>0</c:v>
                </c:pt>
                <c:pt idx="7984">
                  <c:v>7.9960823903923832E-6</c:v>
                </c:pt>
                <c:pt idx="7985">
                  <c:v>0</c:v>
                </c:pt>
                <c:pt idx="7986">
                  <c:v>0</c:v>
                </c:pt>
                <c:pt idx="7987">
                  <c:v>4.4175078123970817E-5</c:v>
                </c:pt>
                <c:pt idx="7988">
                  <c:v>0</c:v>
                </c:pt>
                <c:pt idx="7989">
                  <c:v>8.9227806806696428E-7</c:v>
                </c:pt>
                <c:pt idx="7990">
                  <c:v>8.527467612538704E-7</c:v>
                </c:pt>
                <c:pt idx="7991">
                  <c:v>2.9470752555689849E-6</c:v>
                </c:pt>
                <c:pt idx="7992">
                  <c:v>0</c:v>
                </c:pt>
                <c:pt idx="7993">
                  <c:v>5.3385165166798774E-5</c:v>
                </c:pt>
                <c:pt idx="7994">
                  <c:v>0</c:v>
                </c:pt>
                <c:pt idx="7995">
                  <c:v>0</c:v>
                </c:pt>
                <c:pt idx="7996">
                  <c:v>1.9287014027812003E-5</c:v>
                </c:pt>
                <c:pt idx="7997">
                  <c:v>6.0224131974623559E-6</c:v>
                </c:pt>
                <c:pt idx="7998">
                  <c:v>4.8119281527896923E-6</c:v>
                </c:pt>
                <c:pt idx="7999">
                  <c:v>7.8142422994020801E-7</c:v>
                </c:pt>
                <c:pt idx="8000">
                  <c:v>3.1024273616670324E-4</c:v>
                </c:pt>
                <c:pt idx="8001">
                  <c:v>0</c:v>
                </c:pt>
                <c:pt idx="8002">
                  <c:v>4.7929086739249024E-5</c:v>
                </c:pt>
                <c:pt idx="8003">
                  <c:v>2.7957302567708153E-4</c:v>
                </c:pt>
                <c:pt idx="8004">
                  <c:v>0</c:v>
                </c:pt>
                <c:pt idx="8005">
                  <c:v>0</c:v>
                </c:pt>
                <c:pt idx="8006">
                  <c:v>1.9675439558073358E-5</c:v>
                </c:pt>
                <c:pt idx="8007">
                  <c:v>0</c:v>
                </c:pt>
                <c:pt idx="8008">
                  <c:v>6.0690985710860988E-7</c:v>
                </c:pt>
                <c:pt idx="8009">
                  <c:v>2.4256528167908686E-6</c:v>
                </c:pt>
                <c:pt idx="8010">
                  <c:v>0</c:v>
                </c:pt>
                <c:pt idx="8011">
                  <c:v>9.3277376500231079E-5</c:v>
                </c:pt>
                <c:pt idx="8012">
                  <c:v>0</c:v>
                </c:pt>
                <c:pt idx="8013">
                  <c:v>8.5549542071733028E-6</c:v>
                </c:pt>
                <c:pt idx="8014">
                  <c:v>0</c:v>
                </c:pt>
                <c:pt idx="8015">
                  <c:v>0</c:v>
                </c:pt>
                <c:pt idx="8016">
                  <c:v>0</c:v>
                </c:pt>
                <c:pt idx="8017">
                  <c:v>7.7824686370028317E-6</c:v>
                </c:pt>
                <c:pt idx="8018">
                  <c:v>1.8085099097733048E-6</c:v>
                </c:pt>
                <c:pt idx="8019">
                  <c:v>1.148167900109121E-4</c:v>
                </c:pt>
                <c:pt idx="8020">
                  <c:v>0</c:v>
                </c:pt>
                <c:pt idx="8021">
                  <c:v>2.5663616814878358E-6</c:v>
                </c:pt>
                <c:pt idx="8022">
                  <c:v>0</c:v>
                </c:pt>
                <c:pt idx="8023">
                  <c:v>1.1713143903871445E-6</c:v>
                </c:pt>
                <c:pt idx="8024">
                  <c:v>0</c:v>
                </c:pt>
                <c:pt idx="8025">
                  <c:v>0</c:v>
                </c:pt>
                <c:pt idx="8026">
                  <c:v>0</c:v>
                </c:pt>
                <c:pt idx="8027">
                  <c:v>0</c:v>
                </c:pt>
                <c:pt idx="8028">
                  <c:v>0</c:v>
                </c:pt>
                <c:pt idx="8029">
                  <c:v>0</c:v>
                </c:pt>
                <c:pt idx="8030">
                  <c:v>1.4250710298646319E-5</c:v>
                </c:pt>
                <c:pt idx="8031">
                  <c:v>2.7739350527846493E-6</c:v>
                </c:pt>
                <c:pt idx="8032">
                  <c:v>1.1144354049025902E-3</c:v>
                </c:pt>
                <c:pt idx="8033">
                  <c:v>4.6863995922821407E-5</c:v>
                </c:pt>
                <c:pt idx="8034">
                  <c:v>1.9558159588758059E-5</c:v>
                </c:pt>
                <c:pt idx="8035">
                  <c:v>5.8218389996714739E-6</c:v>
                </c:pt>
                <c:pt idx="8036">
                  <c:v>0</c:v>
                </c:pt>
                <c:pt idx="8037">
                  <c:v>1.1565149208421532E-6</c:v>
                </c:pt>
                <c:pt idx="8038">
                  <c:v>5.1174650697072885E-5</c:v>
                </c:pt>
                <c:pt idx="8039">
                  <c:v>0</c:v>
                </c:pt>
                <c:pt idx="8040">
                  <c:v>3.9367953409704098E-6</c:v>
                </c:pt>
                <c:pt idx="8041">
                  <c:v>0</c:v>
                </c:pt>
                <c:pt idx="8042">
                  <c:v>7.4165498134740337E-6</c:v>
                </c:pt>
                <c:pt idx="8043">
                  <c:v>1.4613230832766933E-6</c:v>
                </c:pt>
                <c:pt idx="8044">
                  <c:v>0</c:v>
                </c:pt>
                <c:pt idx="8045">
                  <c:v>1.6147893726215562E-5</c:v>
                </c:pt>
                <c:pt idx="8046">
                  <c:v>1.2634081154336602E-4</c:v>
                </c:pt>
                <c:pt idx="8047">
                  <c:v>2.9392231299762471E-5</c:v>
                </c:pt>
                <c:pt idx="8048">
                  <c:v>0</c:v>
                </c:pt>
                <c:pt idx="8049">
                  <c:v>9.7544650242458348E-5</c:v>
                </c:pt>
                <c:pt idx="8050">
                  <c:v>9.9802954280082733E-7</c:v>
                </c:pt>
                <c:pt idx="8051">
                  <c:v>5.0843014444570424E-7</c:v>
                </c:pt>
                <c:pt idx="8052">
                  <c:v>0</c:v>
                </c:pt>
                <c:pt idx="8053">
                  <c:v>7.3826842892115835E-6</c:v>
                </c:pt>
                <c:pt idx="8054">
                  <c:v>0</c:v>
                </c:pt>
                <c:pt idx="8055">
                  <c:v>0</c:v>
                </c:pt>
                <c:pt idx="8056">
                  <c:v>0</c:v>
                </c:pt>
                <c:pt idx="8057">
                  <c:v>1.451408784955204E-5</c:v>
                </c:pt>
                <c:pt idx="8058">
                  <c:v>2.5910382361175248E-5</c:v>
                </c:pt>
                <c:pt idx="8059">
                  <c:v>3.147990380329708E-7</c:v>
                </c:pt>
                <c:pt idx="8060">
                  <c:v>1.335469046809472E-6</c:v>
                </c:pt>
                <c:pt idx="8061">
                  <c:v>1.1737262136750089E-5</c:v>
                </c:pt>
                <c:pt idx="8062">
                  <c:v>1.2029820381974167E-6</c:v>
                </c:pt>
                <c:pt idx="8063">
                  <c:v>1.7936722897705139E-5</c:v>
                </c:pt>
                <c:pt idx="8064">
                  <c:v>1.9597671022270728E-6</c:v>
                </c:pt>
                <c:pt idx="8065">
                  <c:v>3.092137165378146E-6</c:v>
                </c:pt>
                <c:pt idx="8066">
                  <c:v>4.5061534541174419E-7</c:v>
                </c:pt>
                <c:pt idx="8067">
                  <c:v>0</c:v>
                </c:pt>
                <c:pt idx="8068">
                  <c:v>2.245426161061245E-7</c:v>
                </c:pt>
                <c:pt idx="8069">
                  <c:v>6.0971352720122384E-6</c:v>
                </c:pt>
                <c:pt idx="8070">
                  <c:v>5.733361203323902E-6</c:v>
                </c:pt>
                <c:pt idx="8071">
                  <c:v>0</c:v>
                </c:pt>
                <c:pt idx="8072">
                  <c:v>0</c:v>
                </c:pt>
                <c:pt idx="8073">
                  <c:v>0</c:v>
                </c:pt>
                <c:pt idx="8074">
                  <c:v>9.3565269637577635E-7</c:v>
                </c:pt>
                <c:pt idx="8075">
                  <c:v>0</c:v>
                </c:pt>
                <c:pt idx="8076">
                  <c:v>3.0345492855430457E-7</c:v>
                </c:pt>
                <c:pt idx="8077">
                  <c:v>3.100624353864392E-7</c:v>
                </c:pt>
                <c:pt idx="8078">
                  <c:v>0</c:v>
                </c:pt>
                <c:pt idx="8079">
                  <c:v>2.5183923042637605E-6</c:v>
                </c:pt>
                <c:pt idx="8080">
                  <c:v>5.6139161782546348E-7</c:v>
                </c:pt>
                <c:pt idx="8081">
                  <c:v>0</c:v>
                </c:pt>
                <c:pt idx="8082">
                  <c:v>6.8104796096770755E-7</c:v>
                </c:pt>
                <c:pt idx="8083">
                  <c:v>0</c:v>
                </c:pt>
                <c:pt idx="8084">
                  <c:v>1.8356129193203149E-7</c:v>
                </c:pt>
                <c:pt idx="8085">
                  <c:v>0</c:v>
                </c:pt>
                <c:pt idx="8086">
                  <c:v>0</c:v>
                </c:pt>
                <c:pt idx="8087">
                  <c:v>9.9700381870750378E-6</c:v>
                </c:pt>
                <c:pt idx="8088">
                  <c:v>0</c:v>
                </c:pt>
                <c:pt idx="8089">
                  <c:v>0</c:v>
                </c:pt>
                <c:pt idx="8090">
                  <c:v>5.7090672999199826E-7</c:v>
                </c:pt>
                <c:pt idx="8091">
                  <c:v>7.5582481229184522E-5</c:v>
                </c:pt>
                <c:pt idx="8092">
                  <c:v>0</c:v>
                </c:pt>
                <c:pt idx="8093">
                  <c:v>0</c:v>
                </c:pt>
                <c:pt idx="8094">
                  <c:v>0</c:v>
                </c:pt>
                <c:pt idx="8095">
                  <c:v>0</c:v>
                </c:pt>
                <c:pt idx="8096">
                  <c:v>1.8430242191379793E-5</c:v>
                </c:pt>
                <c:pt idx="8097">
                  <c:v>1.8713053927515432E-7</c:v>
                </c:pt>
                <c:pt idx="8098">
                  <c:v>0</c:v>
                </c:pt>
                <c:pt idx="8099">
                  <c:v>0</c:v>
                </c:pt>
                <c:pt idx="8100">
                  <c:v>2.6620828329142984E-5</c:v>
                </c:pt>
                <c:pt idx="8101">
                  <c:v>3.7582702448566639E-6</c:v>
                </c:pt>
                <c:pt idx="8102">
                  <c:v>0</c:v>
                </c:pt>
                <c:pt idx="8103">
                  <c:v>1.6298466323965038E-6</c:v>
                </c:pt>
                <c:pt idx="8104">
                  <c:v>0</c:v>
                </c:pt>
                <c:pt idx="8105">
                  <c:v>0</c:v>
                </c:pt>
                <c:pt idx="8106">
                  <c:v>0</c:v>
                </c:pt>
                <c:pt idx="8107">
                  <c:v>4.9443715696681389E-6</c:v>
                </c:pt>
                <c:pt idx="8108">
                  <c:v>0</c:v>
                </c:pt>
                <c:pt idx="8109">
                  <c:v>0</c:v>
                </c:pt>
                <c:pt idx="8110">
                  <c:v>0</c:v>
                </c:pt>
                <c:pt idx="8111">
                  <c:v>0</c:v>
                </c:pt>
                <c:pt idx="8112">
                  <c:v>0</c:v>
                </c:pt>
                <c:pt idx="8113">
                  <c:v>7.1575117421967832E-7</c:v>
                </c:pt>
                <c:pt idx="8114">
                  <c:v>0</c:v>
                </c:pt>
                <c:pt idx="8115">
                  <c:v>7.3092579536046063E-7</c:v>
                </c:pt>
                <c:pt idx="8116">
                  <c:v>7.7452578301222437E-7</c:v>
                </c:pt>
                <c:pt idx="8117">
                  <c:v>3.3996993939875016E-5</c:v>
                </c:pt>
                <c:pt idx="8118">
                  <c:v>4.8724589863193361E-5</c:v>
                </c:pt>
                <c:pt idx="8119">
                  <c:v>0</c:v>
                </c:pt>
                <c:pt idx="8120">
                  <c:v>8.1896546047659657E-6</c:v>
                </c:pt>
                <c:pt idx="8121">
                  <c:v>2.0521488423127832E-6</c:v>
                </c:pt>
                <c:pt idx="8122">
                  <c:v>1.7653395486094065E-6</c:v>
                </c:pt>
                <c:pt idx="8123">
                  <c:v>5.9653866021317187E-6</c:v>
                </c:pt>
                <c:pt idx="8124">
                  <c:v>0</c:v>
                </c:pt>
                <c:pt idx="8125">
                  <c:v>6.1865782242606786E-6</c:v>
                </c:pt>
                <c:pt idx="8126">
                  <c:v>5.5894012604456631E-6</c:v>
                </c:pt>
                <c:pt idx="8127">
                  <c:v>9.2464501759488265E-6</c:v>
                </c:pt>
                <c:pt idx="8128">
                  <c:v>9.8274439690495479E-7</c:v>
                </c:pt>
                <c:pt idx="8129">
                  <c:v>1.0851081183192753E-6</c:v>
                </c:pt>
                <c:pt idx="8130">
                  <c:v>0</c:v>
                </c:pt>
                <c:pt idx="8131">
                  <c:v>0</c:v>
                </c:pt>
                <c:pt idx="8132">
                  <c:v>2.7180097895574341E-5</c:v>
                </c:pt>
                <c:pt idx="8133">
                  <c:v>0</c:v>
                </c:pt>
                <c:pt idx="8134">
                  <c:v>0</c:v>
                </c:pt>
                <c:pt idx="8135">
                  <c:v>1.5772613644843663E-4</c:v>
                </c:pt>
                <c:pt idx="8136">
                  <c:v>2.8977504676240631E-5</c:v>
                </c:pt>
                <c:pt idx="8137">
                  <c:v>5.6383939170413409E-4</c:v>
                </c:pt>
                <c:pt idx="8138">
                  <c:v>0</c:v>
                </c:pt>
                <c:pt idx="8139">
                  <c:v>1.1510806345844642E-7</c:v>
                </c:pt>
                <c:pt idx="8140">
                  <c:v>0</c:v>
                </c:pt>
                <c:pt idx="8141">
                  <c:v>0</c:v>
                </c:pt>
                <c:pt idx="8142">
                  <c:v>8.3426618128861772E-7</c:v>
                </c:pt>
                <c:pt idx="8143">
                  <c:v>1.4106763729852289E-5</c:v>
                </c:pt>
                <c:pt idx="8144">
                  <c:v>1.3072965645865657E-5</c:v>
                </c:pt>
                <c:pt idx="8145">
                  <c:v>1.1708726479786162E-6</c:v>
                </c:pt>
                <c:pt idx="8146">
                  <c:v>1.7308514799948582E-5</c:v>
                </c:pt>
                <c:pt idx="8147">
                  <c:v>7.6935896233040013E-7</c:v>
                </c:pt>
                <c:pt idx="8148">
                  <c:v>6.4053362681030976E-6</c:v>
                </c:pt>
                <c:pt idx="8149">
                  <c:v>3.255764370052739E-5</c:v>
                </c:pt>
                <c:pt idx="8150">
                  <c:v>0</c:v>
                </c:pt>
                <c:pt idx="8151">
                  <c:v>2.4374916587237009E-5</c:v>
                </c:pt>
                <c:pt idx="8152">
                  <c:v>2.5079474586443817E-6</c:v>
                </c:pt>
                <c:pt idx="8153">
                  <c:v>2.1232589292919406E-5</c:v>
                </c:pt>
                <c:pt idx="8154">
                  <c:v>1.840428211265153E-5</c:v>
                </c:pt>
                <c:pt idx="8155">
                  <c:v>0</c:v>
                </c:pt>
                <c:pt idx="8156">
                  <c:v>4.0679472240571093E-6</c:v>
                </c:pt>
                <c:pt idx="8157">
                  <c:v>1.7225399003142292E-5</c:v>
                </c:pt>
                <c:pt idx="8158">
                  <c:v>4.6459995957969415E-6</c:v>
                </c:pt>
                <c:pt idx="8159">
                  <c:v>1.9386198233682488E-6</c:v>
                </c:pt>
                <c:pt idx="8160">
                  <c:v>9.2646160898485555E-6</c:v>
                </c:pt>
                <c:pt idx="8161">
                  <c:v>7.0226203867965783E-7</c:v>
                </c:pt>
                <c:pt idx="8162">
                  <c:v>1.0772563311772873E-6</c:v>
                </c:pt>
                <c:pt idx="8163">
                  <c:v>2.900662241194221E-6</c:v>
                </c:pt>
                <c:pt idx="8164">
                  <c:v>2.7906752165928825E-5</c:v>
                </c:pt>
                <c:pt idx="8165">
                  <c:v>1.699861494787006E-5</c:v>
                </c:pt>
                <c:pt idx="8166">
                  <c:v>2.8705763871068277E-5</c:v>
                </c:pt>
                <c:pt idx="8167">
                  <c:v>2.9513712900998199E-6</c:v>
                </c:pt>
                <c:pt idx="8168">
                  <c:v>5.8886935138881883E-6</c:v>
                </c:pt>
                <c:pt idx="8169">
                  <c:v>3.1684863564809456E-6</c:v>
                </c:pt>
                <c:pt idx="8170">
                  <c:v>8.771166804473994E-6</c:v>
                </c:pt>
                <c:pt idx="8171">
                  <c:v>4.8540109020180009E-5</c:v>
                </c:pt>
                <c:pt idx="8172">
                  <c:v>9.2884404021677743E-7</c:v>
                </c:pt>
                <c:pt idx="8173">
                  <c:v>3.8422240003263767E-7</c:v>
                </c:pt>
                <c:pt idx="8174">
                  <c:v>9.0980593680738068E-7</c:v>
                </c:pt>
                <c:pt idx="8175">
                  <c:v>0</c:v>
                </c:pt>
                <c:pt idx="8176">
                  <c:v>9.0425183799411342E-6</c:v>
                </c:pt>
                <c:pt idx="8177">
                  <c:v>3.904865289018308E-6</c:v>
                </c:pt>
                <c:pt idx="8178">
                  <c:v>2.4797666554253649E-6</c:v>
                </c:pt>
                <c:pt idx="8179">
                  <c:v>1.6722303509694587E-6</c:v>
                </c:pt>
                <c:pt idx="8180">
                  <c:v>1.2036575797862238E-4</c:v>
                </c:pt>
                <c:pt idx="8181">
                  <c:v>1.8113144636423936E-5</c:v>
                </c:pt>
                <c:pt idx="8182">
                  <c:v>9.6132922481638299E-7</c:v>
                </c:pt>
                <c:pt idx="8183">
                  <c:v>3.2274914464664789E-5</c:v>
                </c:pt>
                <c:pt idx="8184">
                  <c:v>0</c:v>
                </c:pt>
                <c:pt idx="8185">
                  <c:v>7.8630318277775833E-6</c:v>
                </c:pt>
                <c:pt idx="8186">
                  <c:v>2.062948865352185E-5</c:v>
                </c:pt>
                <c:pt idx="8187">
                  <c:v>5.3964953928008935E-6</c:v>
                </c:pt>
                <c:pt idx="8188">
                  <c:v>6.3988218382181934E-6</c:v>
                </c:pt>
                <c:pt idx="8189">
                  <c:v>5.4249019924543289E-6</c:v>
                </c:pt>
                <c:pt idx="8190">
                  <c:v>6.4298435831674077E-6</c:v>
                </c:pt>
                <c:pt idx="8191">
                  <c:v>1.9548948413354843E-6</c:v>
                </c:pt>
                <c:pt idx="8192">
                  <c:v>4.3124200400433514E-6</c:v>
                </c:pt>
                <c:pt idx="8193">
                  <c:v>2.5406526958748081E-6</c:v>
                </c:pt>
                <c:pt idx="8194">
                  <c:v>1.6561744029418025E-5</c:v>
                </c:pt>
                <c:pt idx="8195">
                  <c:v>1.6195842895479829E-6</c:v>
                </c:pt>
                <c:pt idx="8196">
                  <c:v>1.3081923074497531E-5</c:v>
                </c:pt>
                <c:pt idx="8197">
                  <c:v>2.852580162432206E-6</c:v>
                </c:pt>
                <c:pt idx="8198">
                  <c:v>1.6071304525844821E-6</c:v>
                </c:pt>
                <c:pt idx="8199">
                  <c:v>9.9831753938956581E-6</c:v>
                </c:pt>
                <c:pt idx="8200">
                  <c:v>2.687580496326645E-6</c:v>
                </c:pt>
                <c:pt idx="8201">
                  <c:v>1.1895904289918651E-5</c:v>
                </c:pt>
                <c:pt idx="8202">
                  <c:v>6.2697123297623996E-6</c:v>
                </c:pt>
                <c:pt idx="8203">
                  <c:v>7.5260774790935709E-6</c:v>
                </c:pt>
                <c:pt idx="8204">
                  <c:v>8.1184898918805417E-6</c:v>
                </c:pt>
                <c:pt idx="8205">
                  <c:v>1.4464532599677696E-5</c:v>
                </c:pt>
                <c:pt idx="8206">
                  <c:v>3.1358067355522766E-6</c:v>
                </c:pt>
                <c:pt idx="8207">
                  <c:v>4.4733814289965826E-5</c:v>
                </c:pt>
                <c:pt idx="8208">
                  <c:v>4.6630131210390962E-6</c:v>
                </c:pt>
                <c:pt idx="8209">
                  <c:v>5.9861201708355932E-6</c:v>
                </c:pt>
                <c:pt idx="8210">
                  <c:v>2.3515939819506036E-6</c:v>
                </c:pt>
                <c:pt idx="8211">
                  <c:v>7.9180451790808856E-6</c:v>
                </c:pt>
                <c:pt idx="8212">
                  <c:v>9.4334835583551476E-6</c:v>
                </c:pt>
                <c:pt idx="8213">
                  <c:v>3.4447607638974209E-6</c:v>
                </c:pt>
                <c:pt idx="8214">
                  <c:v>3.4827336047560507E-6</c:v>
                </c:pt>
                <c:pt idx="8215">
                  <c:v>4.3520889701671043E-5</c:v>
                </c:pt>
                <c:pt idx="8216">
                  <c:v>1.4588554068045123E-5</c:v>
                </c:pt>
                <c:pt idx="8217">
                  <c:v>6.3596622922911884E-7</c:v>
                </c:pt>
                <c:pt idx="8218">
                  <c:v>1.7398633843568891E-5</c:v>
                </c:pt>
                <c:pt idx="8219">
                  <c:v>5.7701850810586221E-6</c:v>
                </c:pt>
                <c:pt idx="8220">
                  <c:v>9.7421538885113073E-7</c:v>
                </c:pt>
                <c:pt idx="8221">
                  <c:v>2.2689028768955658E-5</c:v>
                </c:pt>
                <c:pt idx="8222">
                  <c:v>3.7295926548710099E-5</c:v>
                </c:pt>
                <c:pt idx="8223">
                  <c:v>2.0964193847827541E-5</c:v>
                </c:pt>
                <c:pt idx="8224">
                  <c:v>3.9526522589924428E-6</c:v>
                </c:pt>
                <c:pt idx="8225">
                  <c:v>5.8633360415676124E-5</c:v>
                </c:pt>
                <c:pt idx="8226">
                  <c:v>6.9120604850732897E-5</c:v>
                </c:pt>
                <c:pt idx="8227">
                  <c:v>1.5287404166986057E-5</c:v>
                </c:pt>
                <c:pt idx="8228">
                  <c:v>5.4526098048608547E-8</c:v>
                </c:pt>
                <c:pt idx="8229">
                  <c:v>2.0448666011854955E-6</c:v>
                </c:pt>
                <c:pt idx="8230">
                  <c:v>6.7394913860992904E-6</c:v>
                </c:pt>
                <c:pt idx="8231">
                  <c:v>1.4918642300690438E-5</c:v>
                </c:pt>
                <c:pt idx="8232">
                  <c:v>8.8150428501104934E-5</c:v>
                </c:pt>
                <c:pt idx="8233">
                  <c:v>1.0659676984252144E-4</c:v>
                </c:pt>
                <c:pt idx="8234">
                  <c:v>0</c:v>
                </c:pt>
                <c:pt idx="8235">
                  <c:v>5.7935614959587979E-5</c:v>
                </c:pt>
                <c:pt idx="8236">
                  <c:v>1.2226314725781353E-6</c:v>
                </c:pt>
                <c:pt idx="8237">
                  <c:v>0</c:v>
                </c:pt>
                <c:pt idx="8238">
                  <c:v>0</c:v>
                </c:pt>
                <c:pt idx="8239">
                  <c:v>4.0038275184126581E-6</c:v>
                </c:pt>
                <c:pt idx="8240">
                  <c:v>9.228355361514455E-7</c:v>
                </c:pt>
                <c:pt idx="8241">
                  <c:v>5.3359995357667877E-7</c:v>
                </c:pt>
                <c:pt idx="8242">
                  <c:v>5.4881461620412024E-7</c:v>
                </c:pt>
                <c:pt idx="8243">
                  <c:v>0</c:v>
                </c:pt>
                <c:pt idx="8244">
                  <c:v>0</c:v>
                </c:pt>
                <c:pt idx="8245">
                  <c:v>0</c:v>
                </c:pt>
                <c:pt idx="8246">
                  <c:v>5.3238354030864528E-6</c:v>
                </c:pt>
                <c:pt idx="8247">
                  <c:v>5.6297300266440829E-6</c:v>
                </c:pt>
                <c:pt idx="8248">
                  <c:v>7.9524046829971672E-4</c:v>
                </c:pt>
                <c:pt idx="8249">
                  <c:v>4.6545416920174524E-6</c:v>
                </c:pt>
                <c:pt idx="8250">
                  <c:v>1.0173369035459323E-5</c:v>
                </c:pt>
                <c:pt idx="8251">
                  <c:v>0</c:v>
                </c:pt>
                <c:pt idx="8252">
                  <c:v>0</c:v>
                </c:pt>
                <c:pt idx="8253">
                  <c:v>0</c:v>
                </c:pt>
                <c:pt idx="8254">
                  <c:v>1.1900793917309442E-5</c:v>
                </c:pt>
                <c:pt idx="8255">
                  <c:v>0</c:v>
                </c:pt>
                <c:pt idx="8256">
                  <c:v>0</c:v>
                </c:pt>
                <c:pt idx="8257">
                  <c:v>0</c:v>
                </c:pt>
                <c:pt idx="8258">
                  <c:v>1.5618855602223848E-5</c:v>
                </c:pt>
                <c:pt idx="8259">
                  <c:v>8.6746540398236379E-6</c:v>
                </c:pt>
                <c:pt idx="8260">
                  <c:v>7.3357888354688641E-7</c:v>
                </c:pt>
                <c:pt idx="8261">
                  <c:v>0</c:v>
                </c:pt>
                <c:pt idx="8262">
                  <c:v>6.6743409558201627E-6</c:v>
                </c:pt>
                <c:pt idx="8263">
                  <c:v>1.3582055269970879E-6</c:v>
                </c:pt>
                <c:pt idx="8264">
                  <c:v>5.2881940791750104E-5</c:v>
                </c:pt>
                <c:pt idx="8265">
                  <c:v>1.4896299650850141E-4</c:v>
                </c:pt>
                <c:pt idx="8266">
                  <c:v>1.2651078711559737E-6</c:v>
                </c:pt>
                <c:pt idx="8267">
                  <c:v>0</c:v>
                </c:pt>
                <c:pt idx="8268">
                  <c:v>0</c:v>
                </c:pt>
                <c:pt idx="8269">
                  <c:v>1.3550832154407692E-6</c:v>
                </c:pt>
                <c:pt idx="8270">
                  <c:v>4.6049845929958154E-4</c:v>
                </c:pt>
                <c:pt idx="8271">
                  <c:v>0</c:v>
                </c:pt>
                <c:pt idx="8272">
                  <c:v>2.3080768869912015E-6</c:v>
                </c:pt>
                <c:pt idx="8273">
                  <c:v>1.8162215751382288E-5</c:v>
                </c:pt>
                <c:pt idx="8274">
                  <c:v>3.6242249933480114E-6</c:v>
                </c:pt>
                <c:pt idx="8275">
                  <c:v>3.4079773505639989E-5</c:v>
                </c:pt>
                <c:pt idx="8276">
                  <c:v>9.5069929372477858E-6</c:v>
                </c:pt>
                <c:pt idx="8277">
                  <c:v>9.2254163948388422E-5</c:v>
                </c:pt>
                <c:pt idx="8278">
                  <c:v>2.1307692151374719E-5</c:v>
                </c:pt>
                <c:pt idx="8279">
                  <c:v>5.4913415892097925E-6</c:v>
                </c:pt>
                <c:pt idx="8280">
                  <c:v>1.6136334983569545E-5</c:v>
                </c:pt>
                <c:pt idx="8281">
                  <c:v>3.3615834358577192E-5</c:v>
                </c:pt>
                <c:pt idx="8282">
                  <c:v>1.3361638285012189E-5</c:v>
                </c:pt>
                <c:pt idx="8283">
                  <c:v>1.8658496918980434E-5</c:v>
                </c:pt>
                <c:pt idx="8284">
                  <c:v>3.624311315224205E-5</c:v>
                </c:pt>
                <c:pt idx="8285">
                  <c:v>0</c:v>
                </c:pt>
                <c:pt idx="8286">
                  <c:v>0</c:v>
                </c:pt>
                <c:pt idx="8287">
                  <c:v>1.7295046114374495E-5</c:v>
                </c:pt>
                <c:pt idx="8288">
                  <c:v>3.9703920468756028E-5</c:v>
                </c:pt>
                <c:pt idx="8289">
                  <c:v>1.2536170818964685E-6</c:v>
                </c:pt>
                <c:pt idx="8290">
                  <c:v>1.9801198736683759E-5</c:v>
                </c:pt>
                <c:pt idx="8291">
                  <c:v>1.0171280716219785E-5</c:v>
                </c:pt>
                <c:pt idx="8292">
                  <c:v>4.5809829214835734E-3</c:v>
                </c:pt>
                <c:pt idx="8293">
                  <c:v>0</c:v>
                </c:pt>
                <c:pt idx="8294">
                  <c:v>2.9400100904665418E-5</c:v>
                </c:pt>
                <c:pt idx="8295">
                  <c:v>3.0308657286068369E-5</c:v>
                </c:pt>
                <c:pt idx="8296">
                  <c:v>4.9625778371311768E-8</c:v>
                </c:pt>
                <c:pt idx="8297">
                  <c:v>0</c:v>
                </c:pt>
                <c:pt idx="8298">
                  <c:v>2.0835793070894857E-5</c:v>
                </c:pt>
                <c:pt idx="8299">
                  <c:v>0</c:v>
                </c:pt>
                <c:pt idx="8300">
                  <c:v>1.2860291888920646E-5</c:v>
                </c:pt>
                <c:pt idx="8301">
                  <c:v>5.098042799712337E-6</c:v>
                </c:pt>
                <c:pt idx="8302">
                  <c:v>5.7354651890865856E-6</c:v>
                </c:pt>
                <c:pt idx="8303">
                  <c:v>3.7050536644350301E-5</c:v>
                </c:pt>
                <c:pt idx="8304">
                  <c:v>1.7964531770414835E-5</c:v>
                </c:pt>
                <c:pt idx="8305">
                  <c:v>3.9913677730508137E-5</c:v>
                </c:pt>
                <c:pt idx="8306">
                  <c:v>4.5319202246253437E-8</c:v>
                </c:pt>
                <c:pt idx="8307">
                  <c:v>7.9897384228199453E-5</c:v>
                </c:pt>
                <c:pt idx="8308">
                  <c:v>2.6265319105848896E-5</c:v>
                </c:pt>
                <c:pt idx="8309">
                  <c:v>2.0488474250555742E-5</c:v>
                </c:pt>
                <c:pt idx="8310">
                  <c:v>2.1539808271005425E-5</c:v>
                </c:pt>
                <c:pt idx="8311">
                  <c:v>1.5333532248068671E-5</c:v>
                </c:pt>
                <c:pt idx="8312">
                  <c:v>1.0115815564882686E-4</c:v>
                </c:pt>
                <c:pt idx="8313">
                  <c:v>6.633057884460881E-6</c:v>
                </c:pt>
                <c:pt idx="8314">
                  <c:v>6.9772958215450517E-5</c:v>
                </c:pt>
                <c:pt idx="8315">
                  <c:v>1.0207120324099354E-7</c:v>
                </c:pt>
                <c:pt idx="8316">
                  <c:v>0</c:v>
                </c:pt>
                <c:pt idx="8317">
                  <c:v>4.6002924238475598E-6</c:v>
                </c:pt>
                <c:pt idx="8318">
                  <c:v>1.5112194726056105E-5</c:v>
                </c:pt>
                <c:pt idx="8319">
                  <c:v>3.6030922354480789E-4</c:v>
                </c:pt>
                <c:pt idx="8320">
                  <c:v>5.6757870306807123E-5</c:v>
                </c:pt>
                <c:pt idx="8321">
                  <c:v>9.75640044140306E-5</c:v>
                </c:pt>
                <c:pt idx="8322">
                  <c:v>0</c:v>
                </c:pt>
                <c:pt idx="8323">
                  <c:v>1.3739995760477043E-5</c:v>
                </c:pt>
                <c:pt idx="8324">
                  <c:v>0</c:v>
                </c:pt>
                <c:pt idx="8325">
                  <c:v>2.900523634013229E-5</c:v>
                </c:pt>
                <c:pt idx="8326">
                  <c:v>2.0994480599702758E-5</c:v>
                </c:pt>
                <c:pt idx="8327">
                  <c:v>7.5563346168845838E-6</c:v>
                </c:pt>
                <c:pt idx="8328">
                  <c:v>3.1552379504496126E-5</c:v>
                </c:pt>
                <c:pt idx="8329">
                  <c:v>6.5883474787602672E-5</c:v>
                </c:pt>
                <c:pt idx="8330">
                  <c:v>2.4759972447602767E-5</c:v>
                </c:pt>
                <c:pt idx="8331">
                  <c:v>2.7258321327941534E-6</c:v>
                </c:pt>
                <c:pt idx="8332">
                  <c:v>8.6329555452192697E-5</c:v>
                </c:pt>
                <c:pt idx="8333">
                  <c:v>6.5216552838008428E-6</c:v>
                </c:pt>
                <c:pt idx="8334">
                  <c:v>4.9747934133456586E-7</c:v>
                </c:pt>
                <c:pt idx="8335">
                  <c:v>0</c:v>
                </c:pt>
                <c:pt idx="8336">
                  <c:v>5.0380571665387781E-6</c:v>
                </c:pt>
                <c:pt idx="8337">
                  <c:v>1.056457366276171E-5</c:v>
                </c:pt>
                <c:pt idx="8338">
                  <c:v>9.4240831151206191E-6</c:v>
                </c:pt>
                <c:pt idx="8339">
                  <c:v>0</c:v>
                </c:pt>
                <c:pt idx="8340">
                  <c:v>2.2855914310138834E-5</c:v>
                </c:pt>
                <c:pt idx="8341">
                  <c:v>3.4515527974278881E-3</c:v>
                </c:pt>
                <c:pt idx="8342">
                  <c:v>1.2389332255458463E-5</c:v>
                </c:pt>
                <c:pt idx="8343">
                  <c:v>1.7910588926026432E-5</c:v>
                </c:pt>
                <c:pt idx="8344">
                  <c:v>1.2833259969476131E-4</c:v>
                </c:pt>
                <c:pt idx="8345">
                  <c:v>1.9414119348431065E-7</c:v>
                </c:pt>
                <c:pt idx="8346">
                  <c:v>6.7183421449436346E-6</c:v>
                </c:pt>
                <c:pt idx="8347">
                  <c:v>1.5817656661187084E-5</c:v>
                </c:pt>
                <c:pt idx="8348">
                  <c:v>2.8816575452134792E-5</c:v>
                </c:pt>
                <c:pt idx="8349">
                  <c:v>4.0994114080561318E-7</c:v>
                </c:pt>
                <c:pt idx="8350">
                  <c:v>7.776166579066494E-6</c:v>
                </c:pt>
                <c:pt idx="8351">
                  <c:v>1.040828417338288E-5</c:v>
                </c:pt>
                <c:pt idx="8352">
                  <c:v>7.0800194600390828E-6</c:v>
                </c:pt>
                <c:pt idx="8353">
                  <c:v>1.5431741680690603E-5</c:v>
                </c:pt>
                <c:pt idx="8354">
                  <c:v>5.8288378060438812E-5</c:v>
                </c:pt>
                <c:pt idx="8355">
                  <c:v>2.7920433277610733E-6</c:v>
                </c:pt>
                <c:pt idx="8356">
                  <c:v>0</c:v>
                </c:pt>
                <c:pt idx="8357">
                  <c:v>2.3256148070518289E-5</c:v>
                </c:pt>
                <c:pt idx="8358">
                  <c:v>2.3889408522435896E-5</c:v>
                </c:pt>
                <c:pt idx="8359">
                  <c:v>2.0257973262932252E-5</c:v>
                </c:pt>
                <c:pt idx="8360">
                  <c:v>8.6296562740112885E-6</c:v>
                </c:pt>
                <c:pt idx="8361">
                  <c:v>4.2250963424648785E-5</c:v>
                </c:pt>
                <c:pt idx="8362">
                  <c:v>8.4144608064014758E-6</c:v>
                </c:pt>
                <c:pt idx="8363">
                  <c:v>4.0189443696658195E-5</c:v>
                </c:pt>
                <c:pt idx="8364">
                  <c:v>0</c:v>
                </c:pt>
                <c:pt idx="8365">
                  <c:v>4.5914070644322201E-5</c:v>
                </c:pt>
                <c:pt idx="8366">
                  <c:v>1.845083278967768E-5</c:v>
                </c:pt>
                <c:pt idx="8367">
                  <c:v>9.9473816877669472E-5</c:v>
                </c:pt>
                <c:pt idx="8368">
                  <c:v>3.4130881342443455E-4</c:v>
                </c:pt>
                <c:pt idx="8369">
                  <c:v>0</c:v>
                </c:pt>
                <c:pt idx="8370">
                  <c:v>0</c:v>
                </c:pt>
                <c:pt idx="8371">
                  <c:v>0</c:v>
                </c:pt>
                <c:pt idx="8372">
                  <c:v>4.6679492001865272E-5</c:v>
                </c:pt>
                <c:pt idx="8373">
                  <c:v>8.6334400255877315E-5</c:v>
                </c:pt>
                <c:pt idx="8374">
                  <c:v>2.1948993577796959E-5</c:v>
                </c:pt>
                <c:pt idx="8375">
                  <c:v>3.6985800703795313E-5</c:v>
                </c:pt>
                <c:pt idx="8376">
                  <c:v>3.5094324171916442E-5</c:v>
                </c:pt>
                <c:pt idx="8377">
                  <c:v>6.3281718632406526E-4</c:v>
                </c:pt>
                <c:pt idx="8378">
                  <c:v>0</c:v>
                </c:pt>
                <c:pt idx="8379">
                  <c:v>0</c:v>
                </c:pt>
                <c:pt idx="8380">
                  <c:v>4.861130060565445E-3</c:v>
                </c:pt>
                <c:pt idx="8381">
                  <c:v>1.3272873402308648E-5</c:v>
                </c:pt>
                <c:pt idx="8382">
                  <c:v>2.8167920626307284E-5</c:v>
                </c:pt>
                <c:pt idx="8383">
                  <c:v>1.7348101758684863E-5</c:v>
                </c:pt>
                <c:pt idx="8384">
                  <c:v>5.4981896773145964E-6</c:v>
                </c:pt>
                <c:pt idx="8385">
                  <c:v>6.8198165688813703E-6</c:v>
                </c:pt>
                <c:pt idx="8386">
                  <c:v>7.0101099133732986E-5</c:v>
                </c:pt>
                <c:pt idx="8387">
                  <c:v>4.9664081763355484E-4</c:v>
                </c:pt>
                <c:pt idx="8388">
                  <c:v>4.9731698334323682E-6</c:v>
                </c:pt>
                <c:pt idx="8389">
                  <c:v>1.1881356077916528E-4</c:v>
                </c:pt>
                <c:pt idx="8390">
                  <c:v>1.4043225188058663E-4</c:v>
                </c:pt>
                <c:pt idx="8391">
                  <c:v>1.3711364660766588E-5</c:v>
                </c:pt>
                <c:pt idx="8392">
                  <c:v>4.3029894756910647E-6</c:v>
                </c:pt>
                <c:pt idx="8393">
                  <c:v>1.6304266270338104E-4</c:v>
                </c:pt>
                <c:pt idx="8394">
                  <c:v>8.7997902059800908E-6</c:v>
                </c:pt>
                <c:pt idx="8395">
                  <c:v>1.7616228137212252E-5</c:v>
                </c:pt>
                <c:pt idx="8396">
                  <c:v>2.9036549310548001E-5</c:v>
                </c:pt>
                <c:pt idx="8397">
                  <c:v>1.2236895749462315E-5</c:v>
                </c:pt>
                <c:pt idx="8398">
                  <c:v>2.6247677279486388E-5</c:v>
                </c:pt>
                <c:pt idx="8399">
                  <c:v>8.486473879591388E-6</c:v>
                </c:pt>
                <c:pt idx="8400">
                  <c:v>2.5447561475660842E-5</c:v>
                </c:pt>
                <c:pt idx="8401">
                  <c:v>5.9441465416813877E-7</c:v>
                </c:pt>
                <c:pt idx="8402">
                  <c:v>6.5981385052943886E-6</c:v>
                </c:pt>
                <c:pt idx="8403">
                  <c:v>2.9038212227370185E-4</c:v>
                </c:pt>
                <c:pt idx="8404">
                  <c:v>1.0924666015375246E-5</c:v>
                </c:pt>
                <c:pt idx="8405">
                  <c:v>2.5497914313380541E-5</c:v>
                </c:pt>
                <c:pt idx="8406">
                  <c:v>1.1098351587982747E-7</c:v>
                </c:pt>
                <c:pt idx="8407">
                  <c:v>0</c:v>
                </c:pt>
                <c:pt idx="8408">
                  <c:v>1.1036231121756533E-5</c:v>
                </c:pt>
                <c:pt idx="8409">
                  <c:v>5.260618652703857E-5</c:v>
                </c:pt>
                <c:pt idx="8410">
                  <c:v>7.7347264916049563E-6</c:v>
                </c:pt>
                <c:pt idx="8411">
                  <c:v>1.0046960019766869E-5</c:v>
                </c:pt>
                <c:pt idx="8412">
                  <c:v>1.3310484048983792E-5</c:v>
                </c:pt>
                <c:pt idx="8413">
                  <c:v>1.1016740959925793E-5</c:v>
                </c:pt>
                <c:pt idx="8414">
                  <c:v>1.4246187289256576E-5</c:v>
                </c:pt>
                <c:pt idx="8415">
                  <c:v>3.2930102874718283E-3</c:v>
                </c:pt>
                <c:pt idx="8416">
                  <c:v>2.6414050156281483E-4</c:v>
                </c:pt>
                <c:pt idx="8417">
                  <c:v>5.7189246823083196E-5</c:v>
                </c:pt>
                <c:pt idx="8418">
                  <c:v>1.3298554847500089E-4</c:v>
                </c:pt>
                <c:pt idx="8419">
                  <c:v>5.0119089819079162E-5</c:v>
                </c:pt>
                <c:pt idx="8420">
                  <c:v>8.4837166126609604E-6</c:v>
                </c:pt>
                <c:pt idx="8421">
                  <c:v>3.3890606330436051E-7</c:v>
                </c:pt>
                <c:pt idx="8422">
                  <c:v>3.0277300736654298E-7</c:v>
                </c:pt>
                <c:pt idx="8423">
                  <c:v>4.5723627284213324E-5</c:v>
                </c:pt>
                <c:pt idx="8424">
                  <c:v>2.1207822389920548E-4</c:v>
                </c:pt>
                <c:pt idx="8425">
                  <c:v>0</c:v>
                </c:pt>
                <c:pt idx="8426">
                  <c:v>7.0258335939988884E-5</c:v>
                </c:pt>
                <c:pt idx="8427">
                  <c:v>3.2938460463799071E-6</c:v>
                </c:pt>
                <c:pt idx="8428">
                  <c:v>1.6767117448199191E-5</c:v>
                </c:pt>
                <c:pt idx="8429">
                  <c:v>8.2913635742965921E-6</c:v>
                </c:pt>
                <c:pt idx="8430">
                  <c:v>4.9490004293392404E-4</c:v>
                </c:pt>
                <c:pt idx="8431">
                  <c:v>0</c:v>
                </c:pt>
                <c:pt idx="8432">
                  <c:v>5.6208044189641507E-6</c:v>
                </c:pt>
                <c:pt idx="8433">
                  <c:v>4.2988344746737711E-5</c:v>
                </c:pt>
                <c:pt idx="8434">
                  <c:v>1.3313302156311081E-5</c:v>
                </c:pt>
                <c:pt idx="8435">
                  <c:v>6.023737636420043E-6</c:v>
                </c:pt>
                <c:pt idx="8436">
                  <c:v>5.4891624854045633E-6</c:v>
                </c:pt>
                <c:pt idx="8437">
                  <c:v>3.6347499364943695E-4</c:v>
                </c:pt>
                <c:pt idx="8438">
                  <c:v>1.9581246091143856E-6</c:v>
                </c:pt>
                <c:pt idx="8439">
                  <c:v>1.7958594299029988E-5</c:v>
                </c:pt>
                <c:pt idx="8440">
                  <c:v>1.5748128500038991E-6</c:v>
                </c:pt>
                <c:pt idx="8441">
                  <c:v>2.9258195065822213E-7</c:v>
                </c:pt>
                <c:pt idx="8442">
                  <c:v>7.8115914214955517E-4</c:v>
                </c:pt>
                <c:pt idx="8443">
                  <c:v>2.7049891725136008E-5</c:v>
                </c:pt>
                <c:pt idx="8444">
                  <c:v>0</c:v>
                </c:pt>
                <c:pt idx="8445">
                  <c:v>7.226192993901855E-5</c:v>
                </c:pt>
                <c:pt idx="8446">
                  <c:v>5.2697589619250578E-6</c:v>
                </c:pt>
                <c:pt idx="8447">
                  <c:v>2.2698616263236607E-5</c:v>
                </c:pt>
                <c:pt idx="8448">
                  <c:v>1.2990445980288944E-4</c:v>
                </c:pt>
                <c:pt idx="8449">
                  <c:v>4.7868333514713632E-5</c:v>
                </c:pt>
                <c:pt idx="8450">
                  <c:v>1.0470121897466914E-5</c:v>
                </c:pt>
                <c:pt idx="8451">
                  <c:v>0</c:v>
                </c:pt>
                <c:pt idx="8452">
                  <c:v>2.5790664422872785E-6</c:v>
                </c:pt>
                <c:pt idx="8453">
                  <c:v>1.4690874625504884E-5</c:v>
                </c:pt>
                <c:pt idx="8454">
                  <c:v>6.8761436007861964E-6</c:v>
                </c:pt>
                <c:pt idx="8455">
                  <c:v>0</c:v>
                </c:pt>
                <c:pt idx="8456">
                  <c:v>1.6947671481523403E-6</c:v>
                </c:pt>
                <c:pt idx="8457">
                  <c:v>4.316335926798205E-5</c:v>
                </c:pt>
                <c:pt idx="8458">
                  <c:v>1.5766743309140592E-5</c:v>
                </c:pt>
                <c:pt idx="8459">
                  <c:v>4.5268477174951863E-5</c:v>
                </c:pt>
                <c:pt idx="8460">
                  <c:v>9.0233115771130667E-5</c:v>
                </c:pt>
                <c:pt idx="8461">
                  <c:v>1.5422609277698374E-5</c:v>
                </c:pt>
                <c:pt idx="8462">
                  <c:v>1.0055533237491913E-6</c:v>
                </c:pt>
                <c:pt idx="8463">
                  <c:v>3.792512262643131E-4</c:v>
                </c:pt>
                <c:pt idx="8464">
                  <c:v>2.9767531174590745E-3</c:v>
                </c:pt>
                <c:pt idx="8465">
                  <c:v>6.9094352963134102E-6</c:v>
                </c:pt>
                <c:pt idx="8466">
                  <c:v>9.4269608227771732E-6</c:v>
                </c:pt>
                <c:pt idx="8467">
                  <c:v>1.0755687261554889E-5</c:v>
                </c:pt>
                <c:pt idx="8468">
                  <c:v>1.7246725384618404E-3</c:v>
                </c:pt>
                <c:pt idx="8469">
                  <c:v>1.5586873153742261E-5</c:v>
                </c:pt>
                <c:pt idx="8470">
                  <c:v>1.3962532118589701E-5</c:v>
                </c:pt>
                <c:pt idx="8471">
                  <c:v>1.1145831333680767E-4</c:v>
                </c:pt>
                <c:pt idx="8472">
                  <c:v>7.1294810063870593E-6</c:v>
                </c:pt>
                <c:pt idx="8473">
                  <c:v>3.8207964556568464E-6</c:v>
                </c:pt>
                <c:pt idx="8474">
                  <c:v>5.0651875292522957E-6</c:v>
                </c:pt>
                <c:pt idx="8475">
                  <c:v>3.139126947674434E-4</c:v>
                </c:pt>
                <c:pt idx="8476">
                  <c:v>3.3808581001264574E-5</c:v>
                </c:pt>
                <c:pt idx="8477">
                  <c:v>1.0050814797099647E-5</c:v>
                </c:pt>
                <c:pt idx="8478">
                  <c:v>9.6336110960717767E-6</c:v>
                </c:pt>
                <c:pt idx="8479">
                  <c:v>1.8544846701200648E-5</c:v>
                </c:pt>
                <c:pt idx="8480">
                  <c:v>1.0733484310060111E-4</c:v>
                </c:pt>
                <c:pt idx="8481">
                  <c:v>0</c:v>
                </c:pt>
                <c:pt idx="8482">
                  <c:v>1.9636174419210809E-3</c:v>
                </c:pt>
                <c:pt idx="8483">
                  <c:v>4.2559463950176595E-4</c:v>
                </c:pt>
                <c:pt idx="8484">
                  <c:v>2.2127844790200691E-6</c:v>
                </c:pt>
                <c:pt idx="8485">
                  <c:v>1.1413110118167879E-5</c:v>
                </c:pt>
                <c:pt idx="8486">
                  <c:v>1.0274202053740239E-4</c:v>
                </c:pt>
                <c:pt idx="8487">
                  <c:v>2.2976879367866208E-5</c:v>
                </c:pt>
                <c:pt idx="8488">
                  <c:v>6.7420833868435701E-5</c:v>
                </c:pt>
                <c:pt idx="8489">
                  <c:v>7.2278064333372962E-4</c:v>
                </c:pt>
                <c:pt idx="8490">
                  <c:v>1.8624992497268304E-4</c:v>
                </c:pt>
                <c:pt idx="8491">
                  <c:v>7.3682649839592241E-6</c:v>
                </c:pt>
                <c:pt idx="8492">
                  <c:v>1.1070166350905408E-5</c:v>
                </c:pt>
                <c:pt idx="8493">
                  <c:v>8.8887006155698663E-5</c:v>
                </c:pt>
                <c:pt idx="8494">
                  <c:v>5.4658818774081598E-7</c:v>
                </c:pt>
                <c:pt idx="8495">
                  <c:v>7.6827040124540045E-6</c:v>
                </c:pt>
                <c:pt idx="8496">
                  <c:v>5.8933418703849557E-6</c:v>
                </c:pt>
                <c:pt idx="8497">
                  <c:v>5.9927192601853991E-5</c:v>
                </c:pt>
                <c:pt idx="8498">
                  <c:v>8.6968314181501854E-6</c:v>
                </c:pt>
                <c:pt idx="8499">
                  <c:v>2.1537403330518581E-5</c:v>
                </c:pt>
                <c:pt idx="8500">
                  <c:v>4.986352924867999E-5</c:v>
                </c:pt>
                <c:pt idx="8501">
                  <c:v>6.8833369171531923E-5</c:v>
                </c:pt>
                <c:pt idx="8502">
                  <c:v>1.8253188853424533E-5</c:v>
                </c:pt>
                <c:pt idx="8503">
                  <c:v>2.4752972989417144E-5</c:v>
                </c:pt>
                <c:pt idx="8504">
                  <c:v>0</c:v>
                </c:pt>
                <c:pt idx="8505">
                  <c:v>1.7951085264598623E-5</c:v>
                </c:pt>
                <c:pt idx="8506">
                  <c:v>1.4786117557287278E-4</c:v>
                </c:pt>
                <c:pt idx="8507">
                  <c:v>1.6188002288497623E-6</c:v>
                </c:pt>
                <c:pt idx="8508">
                  <c:v>2.4004331244950842E-6</c:v>
                </c:pt>
                <c:pt idx="8509">
                  <c:v>6.0984857852197797E-5</c:v>
                </c:pt>
                <c:pt idx="8510">
                  <c:v>2.9514564792576276E-5</c:v>
                </c:pt>
                <c:pt idx="8511">
                  <c:v>0</c:v>
                </c:pt>
                <c:pt idx="8512">
                  <c:v>0</c:v>
                </c:pt>
                <c:pt idx="8513">
                  <c:v>9.529319406703365E-6</c:v>
                </c:pt>
                <c:pt idx="8514">
                  <c:v>7.0388370450753519E-5</c:v>
                </c:pt>
                <c:pt idx="8515">
                  <c:v>2.788675163987511E-5</c:v>
                </c:pt>
                <c:pt idx="8516">
                  <c:v>2.6514223944436571E-4</c:v>
                </c:pt>
                <c:pt idx="8517">
                  <c:v>0</c:v>
                </c:pt>
                <c:pt idx="8518">
                  <c:v>2.4666111929479419E-5</c:v>
                </c:pt>
                <c:pt idx="8519">
                  <c:v>2.2621371938215753E-5</c:v>
                </c:pt>
                <c:pt idx="8520">
                  <c:v>7.0546148158977772E-6</c:v>
                </c:pt>
                <c:pt idx="8521">
                  <c:v>3.3185711398549585E-7</c:v>
                </c:pt>
                <c:pt idx="8522">
                  <c:v>1.4032285331067703E-5</c:v>
                </c:pt>
                <c:pt idx="8523">
                  <c:v>1.3421693431667621E-5</c:v>
                </c:pt>
                <c:pt idx="8524">
                  <c:v>5.1884526614853733E-6</c:v>
                </c:pt>
                <c:pt idx="8525">
                  <c:v>5.3345916674408504E-5</c:v>
                </c:pt>
                <c:pt idx="8526">
                  <c:v>6.0328651467811116E-6</c:v>
                </c:pt>
                <c:pt idx="8527">
                  <c:v>2.2933444813295483E-5</c:v>
                </c:pt>
                <c:pt idx="8528">
                  <c:v>0</c:v>
                </c:pt>
                <c:pt idx="8529">
                  <c:v>2.4088072559723419E-4</c:v>
                </c:pt>
                <c:pt idx="8530">
                  <c:v>7.3523246867167769E-6</c:v>
                </c:pt>
                <c:pt idx="8531">
                  <c:v>9.480415812983252E-5</c:v>
                </c:pt>
                <c:pt idx="8532">
                  <c:v>1.7801026049662357E-6</c:v>
                </c:pt>
                <c:pt idx="8533">
                  <c:v>3.3365127532008584E-5</c:v>
                </c:pt>
                <c:pt idx="8534">
                  <c:v>8.2581982872166225E-5</c:v>
                </c:pt>
                <c:pt idx="8535">
                  <c:v>0</c:v>
                </c:pt>
                <c:pt idx="8536">
                  <c:v>3.2087962997813422E-5</c:v>
                </c:pt>
                <c:pt idx="8537">
                  <c:v>2.3839448810648055E-6</c:v>
                </c:pt>
                <c:pt idx="8538">
                  <c:v>2.2040126875990043E-5</c:v>
                </c:pt>
                <c:pt idx="8539">
                  <c:v>9.4972687160122204E-5</c:v>
                </c:pt>
                <c:pt idx="8540">
                  <c:v>1.4966836696783212E-4</c:v>
                </c:pt>
                <c:pt idx="8541">
                  <c:v>4.2376651222098664E-6</c:v>
                </c:pt>
                <c:pt idx="8542">
                  <c:v>4.301908118162213E-6</c:v>
                </c:pt>
                <c:pt idx="8543">
                  <c:v>2.2839945460474531E-5</c:v>
                </c:pt>
                <c:pt idx="8544">
                  <c:v>0</c:v>
                </c:pt>
                <c:pt idx="8545">
                  <c:v>1.9489262505222159E-5</c:v>
                </c:pt>
                <c:pt idx="8546">
                  <c:v>1.5725824440462808E-5</c:v>
                </c:pt>
                <c:pt idx="8547">
                  <c:v>0</c:v>
                </c:pt>
                <c:pt idx="8548">
                  <c:v>9.9819735715533865E-5</c:v>
                </c:pt>
                <c:pt idx="8549">
                  <c:v>3.1189069269971868E-5</c:v>
                </c:pt>
                <c:pt idx="8550">
                  <c:v>6.6552546031929857E-6</c:v>
                </c:pt>
                <c:pt idx="8551">
                  <c:v>1.9055262418264107E-5</c:v>
                </c:pt>
                <c:pt idx="8552">
                  <c:v>4.3538494028734665E-5</c:v>
                </c:pt>
                <c:pt idx="8553">
                  <c:v>4.150573098614797E-6</c:v>
                </c:pt>
                <c:pt idx="8554">
                  <c:v>8.9286937228701828E-8</c:v>
                </c:pt>
                <c:pt idx="8555">
                  <c:v>4.5209120018239725E-6</c:v>
                </c:pt>
                <c:pt idx="8556">
                  <c:v>0</c:v>
                </c:pt>
                <c:pt idx="8557">
                  <c:v>2.6832313119645185E-5</c:v>
                </c:pt>
                <c:pt idx="8558">
                  <c:v>1.8669767393066149E-3</c:v>
                </c:pt>
                <c:pt idx="8559">
                  <c:v>1.324036834494015E-5</c:v>
                </c:pt>
                <c:pt idx="8560">
                  <c:v>1.4865278872006445E-4</c:v>
                </c:pt>
                <c:pt idx="8561">
                  <c:v>9.0109006072061528E-5</c:v>
                </c:pt>
                <c:pt idx="8562">
                  <c:v>1.3356408389364129E-5</c:v>
                </c:pt>
                <c:pt idx="8563">
                  <c:v>6.7566451549975583E-6</c:v>
                </c:pt>
                <c:pt idx="8564">
                  <c:v>6.0046244799871564E-7</c:v>
                </c:pt>
                <c:pt idx="8565">
                  <c:v>1.2368187810403173E-7</c:v>
                </c:pt>
                <c:pt idx="8566">
                  <c:v>9.2501022192655714E-6</c:v>
                </c:pt>
                <c:pt idx="8567">
                  <c:v>3.2029513971024149E-5</c:v>
                </c:pt>
                <c:pt idx="8568">
                  <c:v>1.494277134322862E-6</c:v>
                </c:pt>
                <c:pt idx="8569">
                  <c:v>1.5233231880438256E-5</c:v>
                </c:pt>
                <c:pt idx="8570">
                  <c:v>4.2123448985907008E-6</c:v>
                </c:pt>
                <c:pt idx="8571">
                  <c:v>3.1255293755113076E-4</c:v>
                </c:pt>
                <c:pt idx="8572">
                  <c:v>1.0560106334619861E-5</c:v>
                </c:pt>
                <c:pt idx="8573">
                  <c:v>2.1659915142375784E-6</c:v>
                </c:pt>
                <c:pt idx="8574">
                  <c:v>9.4424229489987888E-5</c:v>
                </c:pt>
                <c:pt idx="8575">
                  <c:v>2.1139168456811463E-5</c:v>
                </c:pt>
                <c:pt idx="8576">
                  <c:v>5.8251078593007011E-6</c:v>
                </c:pt>
                <c:pt idx="8577">
                  <c:v>1.3053046483429426E-5</c:v>
                </c:pt>
                <c:pt idx="8578">
                  <c:v>1.3729547094499464E-5</c:v>
                </c:pt>
                <c:pt idx="8579">
                  <c:v>4.1293050258562414E-6</c:v>
                </c:pt>
                <c:pt idx="8580">
                  <c:v>1.7447275040641603E-5</c:v>
                </c:pt>
                <c:pt idx="8581">
                  <c:v>3.0266046054893477E-4</c:v>
                </c:pt>
                <c:pt idx="8582">
                  <c:v>1.2370968320697815E-5</c:v>
                </c:pt>
                <c:pt idx="8583">
                  <c:v>2.5248277189939795E-6</c:v>
                </c:pt>
                <c:pt idx="8584">
                  <c:v>4.314491248842062E-4</c:v>
                </c:pt>
                <c:pt idx="8585">
                  <c:v>3.3258020069451816E-5</c:v>
                </c:pt>
                <c:pt idx="8586">
                  <c:v>2.5226168800988302E-5</c:v>
                </c:pt>
                <c:pt idx="8587">
                  <c:v>8.3308801912420151E-6</c:v>
                </c:pt>
                <c:pt idx="8588">
                  <c:v>3.1428230527075698E-5</c:v>
                </c:pt>
                <c:pt idx="8589">
                  <c:v>7.9092449825718689E-7</c:v>
                </c:pt>
                <c:pt idx="8590">
                  <c:v>0</c:v>
                </c:pt>
                <c:pt idx="8591">
                  <c:v>1.3993516536023863E-5</c:v>
                </c:pt>
                <c:pt idx="8592">
                  <c:v>9.6204355388999075E-6</c:v>
                </c:pt>
                <c:pt idx="8593">
                  <c:v>3.1984329561569517E-6</c:v>
                </c:pt>
                <c:pt idx="8594">
                  <c:v>1.1375710388753521E-5</c:v>
                </c:pt>
                <c:pt idx="8595">
                  <c:v>2.8164815323540822E-6</c:v>
                </c:pt>
                <c:pt idx="8596">
                  <c:v>2.4648018708697092E-3</c:v>
                </c:pt>
                <c:pt idx="8597">
                  <c:v>8.8858305152742544E-6</c:v>
                </c:pt>
                <c:pt idx="8598">
                  <c:v>1.6142821563082958E-5</c:v>
                </c:pt>
                <c:pt idx="8599">
                  <c:v>2.5839395012240573E-5</c:v>
                </c:pt>
                <c:pt idx="8600">
                  <c:v>1.4735831719637525E-4</c:v>
                </c:pt>
                <c:pt idx="8601">
                  <c:v>0</c:v>
                </c:pt>
                <c:pt idx="8602">
                  <c:v>6.6573557997986888E-6</c:v>
                </c:pt>
                <c:pt idx="8603">
                  <c:v>1.7775326613187618E-5</c:v>
                </c:pt>
                <c:pt idx="8604">
                  <c:v>5.3254540821387842E-7</c:v>
                </c:pt>
                <c:pt idx="8605">
                  <c:v>5.0651875292522953E-7</c:v>
                </c:pt>
                <c:pt idx="8606">
                  <c:v>4.3713262238752738E-6</c:v>
                </c:pt>
                <c:pt idx="8607">
                  <c:v>1.5871346646742138E-4</c:v>
                </c:pt>
                <c:pt idx="8608">
                  <c:v>4.9581794955225042E-6</c:v>
                </c:pt>
                <c:pt idx="8609">
                  <c:v>1.0947136547596541E-4</c:v>
                </c:pt>
                <c:pt idx="8610">
                  <c:v>1.2653767065785943E-4</c:v>
                </c:pt>
                <c:pt idx="8611">
                  <c:v>1.0593617185113849E-5</c:v>
                </c:pt>
                <c:pt idx="8612">
                  <c:v>1.2242979398283627E-7</c:v>
                </c:pt>
                <c:pt idx="8613">
                  <c:v>8.1342062072157562E-5</c:v>
                </c:pt>
                <c:pt idx="8614">
                  <c:v>5.8954668982604951E-4</c:v>
                </c:pt>
                <c:pt idx="8615">
                  <c:v>3.2077406378379122E-6</c:v>
                </c:pt>
                <c:pt idx="8616">
                  <c:v>1.8525251524481469E-5</c:v>
                </c:pt>
                <c:pt idx="8617">
                  <c:v>1.0847518014280057E-4</c:v>
                </c:pt>
                <c:pt idx="8618">
                  <c:v>1.7263965071847101E-4</c:v>
                </c:pt>
                <c:pt idx="8619">
                  <c:v>3.1605193470463073E-5</c:v>
                </c:pt>
                <c:pt idx="8620">
                  <c:v>3.0675548339458143E-5</c:v>
                </c:pt>
                <c:pt idx="8621">
                  <c:v>1.3132300123309567E-5</c:v>
                </c:pt>
                <c:pt idx="8622">
                  <c:v>0</c:v>
                </c:pt>
                <c:pt idx="8623">
                  <c:v>5.8793561455614346E-5</c:v>
                </c:pt>
                <c:pt idx="8624">
                  <c:v>1.8515860420620381E-5</c:v>
                </c:pt>
                <c:pt idx="8625">
                  <c:v>4.4377210070068991E-5</c:v>
                </c:pt>
                <c:pt idx="8626">
                  <c:v>2.0807942543993605E-5</c:v>
                </c:pt>
                <c:pt idx="8627">
                  <c:v>1.9929563250333593E-5</c:v>
                </c:pt>
                <c:pt idx="8628">
                  <c:v>3.0436894942344408E-5</c:v>
                </c:pt>
                <c:pt idx="8629">
                  <c:v>1.4779551031797586E-5</c:v>
                </c:pt>
                <c:pt idx="8630">
                  <c:v>5.8037499514950091E-6</c:v>
                </c:pt>
                <c:pt idx="8631">
                  <c:v>8.7063726564974746E-5</c:v>
                </c:pt>
                <c:pt idx="8632">
                  <c:v>1.2801738127830703E-5</c:v>
                </c:pt>
                <c:pt idx="8633">
                  <c:v>3.0916300113745168E-6</c:v>
                </c:pt>
                <c:pt idx="8634">
                  <c:v>2.5240404136532703E-5</c:v>
                </c:pt>
                <c:pt idx="8635">
                  <c:v>1.0335618866600281E-6</c:v>
                </c:pt>
                <c:pt idx="8636">
                  <c:v>1.3000352424584041E-4</c:v>
                </c:pt>
                <c:pt idx="8637">
                  <c:v>4.2207532678750091E-6</c:v>
                </c:pt>
                <c:pt idx="8638">
                  <c:v>2.8796980263946391E-5</c:v>
                </c:pt>
                <c:pt idx="8639">
                  <c:v>3.2596932647930205E-7</c:v>
                </c:pt>
                <c:pt idx="8640">
                  <c:v>2.7695319812722883E-5</c:v>
                </c:pt>
                <c:pt idx="8641">
                  <c:v>0</c:v>
                </c:pt>
                <c:pt idx="8642">
                  <c:v>9.2983584162849238E-6</c:v>
                </c:pt>
                <c:pt idx="8643">
                  <c:v>1.3847275259826488E-7</c:v>
                </c:pt>
                <c:pt idx="8644">
                  <c:v>4.8710691691927062E-5</c:v>
                </c:pt>
                <c:pt idx="8645">
                  <c:v>3.8214909231347592E-5</c:v>
                </c:pt>
                <c:pt idx="8646">
                  <c:v>3.2609370273852092E-4</c:v>
                </c:pt>
                <c:pt idx="8647">
                  <c:v>2.90184963235327E-5</c:v>
                </c:pt>
                <c:pt idx="8648">
                  <c:v>1.0031484889975131E-5</c:v>
                </c:pt>
                <c:pt idx="8649">
                  <c:v>4.6406019119479663E-5</c:v>
                </c:pt>
                <c:pt idx="8650">
                  <c:v>6.0200292634900839E-6</c:v>
                </c:pt>
                <c:pt idx="8651">
                  <c:v>4.809858506272357E-6</c:v>
                </c:pt>
                <c:pt idx="8652">
                  <c:v>4.7277811015024413E-3</c:v>
                </c:pt>
                <c:pt idx="8653">
                  <c:v>1.6197262850762041E-5</c:v>
                </c:pt>
                <c:pt idx="8654">
                  <c:v>1.6018571922100378E-5</c:v>
                </c:pt>
                <c:pt idx="8655">
                  <c:v>3.0296986812165219E-3</c:v>
                </c:pt>
                <c:pt idx="8656">
                  <c:v>3.6812564986239807E-7</c:v>
                </c:pt>
                <c:pt idx="8657">
                  <c:v>2.5415729607007246E-4</c:v>
                </c:pt>
                <c:pt idx="8658">
                  <c:v>3.6016451024989798E-6</c:v>
                </c:pt>
                <c:pt idx="8659">
                  <c:v>1.5464987456334141E-5</c:v>
                </c:pt>
                <c:pt idx="8660">
                  <c:v>2.6269701862902849E-4</c:v>
                </c:pt>
                <c:pt idx="8661">
                  <c:v>2.46228438537E-5</c:v>
                </c:pt>
                <c:pt idx="8662">
                  <c:v>1.8055906548789981E-5</c:v>
                </c:pt>
                <c:pt idx="8663">
                  <c:v>0</c:v>
                </c:pt>
                <c:pt idx="8664">
                  <c:v>3.2185306813486997E-6</c:v>
                </c:pt>
                <c:pt idx="8665">
                  <c:v>2.1244739312984286E-4</c:v>
                </c:pt>
                <c:pt idx="8666">
                  <c:v>1.1138009697657183E-4</c:v>
                </c:pt>
                <c:pt idx="8667">
                  <c:v>5.4302046854874157E-5</c:v>
                </c:pt>
                <c:pt idx="8668">
                  <c:v>3.4686187238679279E-5</c:v>
                </c:pt>
                <c:pt idx="8669">
                  <c:v>9.942936033357978E-6</c:v>
                </c:pt>
                <c:pt idx="8670">
                  <c:v>1.88487962876114E-5</c:v>
                </c:pt>
                <c:pt idx="8671">
                  <c:v>0</c:v>
                </c:pt>
                <c:pt idx="8672">
                  <c:v>3.0140825965183728E-6</c:v>
                </c:pt>
                <c:pt idx="8673">
                  <c:v>1.231321300794297E-4</c:v>
                </c:pt>
                <c:pt idx="8674">
                  <c:v>7.2517375953968253E-6</c:v>
                </c:pt>
                <c:pt idx="8675">
                  <c:v>1.0784044516331011E-5</c:v>
                </c:pt>
                <c:pt idx="8676">
                  <c:v>2.4334856401826208E-7</c:v>
                </c:pt>
                <c:pt idx="8677">
                  <c:v>0</c:v>
                </c:pt>
                <c:pt idx="8678">
                  <c:v>0</c:v>
                </c:pt>
                <c:pt idx="8679">
                  <c:v>8.82088459831345E-7</c:v>
                </c:pt>
                <c:pt idx="8680">
                  <c:v>0</c:v>
                </c:pt>
                <c:pt idx="8681">
                  <c:v>1.1830838260075133E-5</c:v>
                </c:pt>
                <c:pt idx="8682">
                  <c:v>0</c:v>
                </c:pt>
                <c:pt idx="8683">
                  <c:v>0</c:v>
                </c:pt>
                <c:pt idx="8684">
                  <c:v>0</c:v>
                </c:pt>
                <c:pt idx="8685">
                  <c:v>2.1154879257081403E-4</c:v>
                </c:pt>
                <c:pt idx="8686">
                  <c:v>1.2184415884265208E-5</c:v>
                </c:pt>
                <c:pt idx="8687">
                  <c:v>1.0944495879171901E-5</c:v>
                </c:pt>
                <c:pt idx="8688">
                  <c:v>4.8699031907751178E-6</c:v>
                </c:pt>
                <c:pt idx="8689">
                  <c:v>1.4333403008309653E-6</c:v>
                </c:pt>
                <c:pt idx="8690">
                  <c:v>4.5952929153517009E-7</c:v>
                </c:pt>
                <c:pt idx="8691">
                  <c:v>0</c:v>
                </c:pt>
                <c:pt idx="8692">
                  <c:v>0</c:v>
                </c:pt>
                <c:pt idx="8693">
                  <c:v>2.9825462115855229E-5</c:v>
                </c:pt>
                <c:pt idx="8694">
                  <c:v>7.6003293894478385E-5</c:v>
                </c:pt>
                <c:pt idx="8695">
                  <c:v>0</c:v>
                </c:pt>
                <c:pt idx="8696">
                  <c:v>0</c:v>
                </c:pt>
                <c:pt idx="8697">
                  <c:v>0</c:v>
                </c:pt>
                <c:pt idx="8698">
                  <c:v>9.7421538885113102E-8</c:v>
                </c:pt>
                <c:pt idx="8699">
                  <c:v>0</c:v>
                </c:pt>
                <c:pt idx="8700">
                  <c:v>0</c:v>
                </c:pt>
                <c:pt idx="8701">
                  <c:v>3.6585378841725698E-6</c:v>
                </c:pt>
                <c:pt idx="8702">
                  <c:v>0</c:v>
                </c:pt>
                <c:pt idx="8703">
                  <c:v>0</c:v>
                </c:pt>
                <c:pt idx="8704">
                  <c:v>0</c:v>
                </c:pt>
                <c:pt idx="8705">
                  <c:v>0</c:v>
                </c:pt>
                <c:pt idx="8706">
                  <c:v>2.559396758915522E-4</c:v>
                </c:pt>
                <c:pt idx="8707">
                  <c:v>2.4491978248042409E-5</c:v>
                </c:pt>
                <c:pt idx="8708">
                  <c:v>4.1161390197190952E-5</c:v>
                </c:pt>
                <c:pt idx="8709">
                  <c:v>6.0639769689163924E-6</c:v>
                </c:pt>
                <c:pt idx="8710">
                  <c:v>9.6978859694684573E-5</c:v>
                </c:pt>
                <c:pt idx="8711">
                  <c:v>0</c:v>
                </c:pt>
                <c:pt idx="8712">
                  <c:v>0</c:v>
                </c:pt>
                <c:pt idx="8713">
                  <c:v>0</c:v>
                </c:pt>
                <c:pt idx="8714">
                  <c:v>0</c:v>
                </c:pt>
                <c:pt idx="8715">
                  <c:v>4.5102848954506421E-5</c:v>
                </c:pt>
                <c:pt idx="8716">
                  <c:v>4.7553172333450983E-6</c:v>
                </c:pt>
                <c:pt idx="8717">
                  <c:v>1.2730770545963234E-5</c:v>
                </c:pt>
                <c:pt idx="8718">
                  <c:v>0</c:v>
                </c:pt>
                <c:pt idx="8719">
                  <c:v>0</c:v>
                </c:pt>
                <c:pt idx="8720">
                  <c:v>3.9511433512642612E-7</c:v>
                </c:pt>
                <c:pt idx="8721">
                  <c:v>2.7000530053739208E-5</c:v>
                </c:pt>
                <c:pt idx="8722">
                  <c:v>1.6397910213053518E-5</c:v>
                </c:pt>
                <c:pt idx="8723">
                  <c:v>1.6654634114326267E-5</c:v>
                </c:pt>
                <c:pt idx="8724">
                  <c:v>3.589230837474557E-7</c:v>
                </c:pt>
                <c:pt idx="8725">
                  <c:v>1.8255138403476577E-3</c:v>
                </c:pt>
                <c:pt idx="8726">
                  <c:v>1.175773517893027E-5</c:v>
                </c:pt>
                <c:pt idx="8727">
                  <c:v>0</c:v>
                </c:pt>
                <c:pt idx="8728">
                  <c:v>2.7085887347406225E-6</c:v>
                </c:pt>
                <c:pt idx="8729">
                  <c:v>1.1269551983259312E-5</c:v>
                </c:pt>
                <c:pt idx="8730">
                  <c:v>2.6415950797490819E-5</c:v>
                </c:pt>
                <c:pt idx="8731">
                  <c:v>5.0507099617646012E-6</c:v>
                </c:pt>
                <c:pt idx="8732">
                  <c:v>1.4709490463390109E-5</c:v>
                </c:pt>
                <c:pt idx="8733">
                  <c:v>0</c:v>
                </c:pt>
                <c:pt idx="8734">
                  <c:v>7.4303214656487096E-6</c:v>
                </c:pt>
                <c:pt idx="8735">
                  <c:v>7.6205229521730679E-6</c:v>
                </c:pt>
                <c:pt idx="8736">
                  <c:v>1.6039760509156049E-6</c:v>
                </c:pt>
                <c:pt idx="8737">
                  <c:v>0</c:v>
                </c:pt>
                <c:pt idx="8738">
                  <c:v>0</c:v>
                </c:pt>
                <c:pt idx="8739">
                  <c:v>0</c:v>
                </c:pt>
                <c:pt idx="8740">
                  <c:v>2.540459690478282E-4</c:v>
                </c:pt>
                <c:pt idx="8741">
                  <c:v>4.8998581640735967E-6</c:v>
                </c:pt>
                <c:pt idx="8742">
                  <c:v>9.2791554000527297E-7</c:v>
                </c:pt>
                <c:pt idx="8743">
                  <c:v>0</c:v>
                </c:pt>
                <c:pt idx="8744">
                  <c:v>9.7023116558966054E-6</c:v>
                </c:pt>
                <c:pt idx="8745">
                  <c:v>0</c:v>
                </c:pt>
                <c:pt idx="8746">
                  <c:v>0</c:v>
                </c:pt>
                <c:pt idx="8747">
                  <c:v>0</c:v>
                </c:pt>
                <c:pt idx="8748">
                  <c:v>5.6169264752715211E-5</c:v>
                </c:pt>
                <c:pt idx="8749">
                  <c:v>9.1959625384826656E-6</c:v>
                </c:pt>
                <c:pt idx="8750">
                  <c:v>8.1946997914163644E-6</c:v>
                </c:pt>
                <c:pt idx="8751">
                  <c:v>1.324616338892166E-5</c:v>
                </c:pt>
                <c:pt idx="8752">
                  <c:v>5.3793047558798254E-5</c:v>
                </c:pt>
                <c:pt idx="8753">
                  <c:v>1.1375225524118213E-5</c:v>
                </c:pt>
                <c:pt idx="8754">
                  <c:v>4.4969883962446632E-5</c:v>
                </c:pt>
                <c:pt idx="8755">
                  <c:v>2.3578447948669409E-5</c:v>
                </c:pt>
                <c:pt idx="8756">
                  <c:v>3.8276701215372562E-5</c:v>
                </c:pt>
                <c:pt idx="8757">
                  <c:v>0</c:v>
                </c:pt>
                <c:pt idx="8758">
                  <c:v>0</c:v>
                </c:pt>
                <c:pt idx="8759">
                  <c:v>0</c:v>
                </c:pt>
                <c:pt idx="8760">
                  <c:v>0</c:v>
                </c:pt>
                <c:pt idx="8761">
                  <c:v>0</c:v>
                </c:pt>
                <c:pt idx="8762">
                  <c:v>2.7817270051801106E-5</c:v>
                </c:pt>
                <c:pt idx="8763">
                  <c:v>1.6156660458773502E-4</c:v>
                </c:pt>
                <c:pt idx="8764">
                  <c:v>7.2210372802648017E-6</c:v>
                </c:pt>
                <c:pt idx="8765">
                  <c:v>2.2202287961443816E-3</c:v>
                </c:pt>
                <c:pt idx="8766">
                  <c:v>1.4016139326385491E-5</c:v>
                </c:pt>
                <c:pt idx="8767">
                  <c:v>0</c:v>
                </c:pt>
                <c:pt idx="8768">
                  <c:v>6.9094352963134102E-6</c:v>
                </c:pt>
                <c:pt idx="8769">
                  <c:v>1.0017396898000823E-6</c:v>
                </c:pt>
                <c:pt idx="8770">
                  <c:v>1.4664001338398754E-5</c:v>
                </c:pt>
                <c:pt idx="8771">
                  <c:v>1.1419412153361486E-4</c:v>
                </c:pt>
                <c:pt idx="8772">
                  <c:v>3.2887014682681657E-6</c:v>
                </c:pt>
                <c:pt idx="8773">
                  <c:v>8.4455162619350163E-6</c:v>
                </c:pt>
                <c:pt idx="8774">
                  <c:v>1.0902189313276283E-5</c:v>
                </c:pt>
                <c:pt idx="8775">
                  <c:v>0</c:v>
                </c:pt>
                <c:pt idx="8776">
                  <c:v>0</c:v>
                </c:pt>
                <c:pt idx="8777">
                  <c:v>2.848436182324375E-5</c:v>
                </c:pt>
                <c:pt idx="8778">
                  <c:v>0</c:v>
                </c:pt>
                <c:pt idx="8779">
                  <c:v>2.6736477052120601E-5</c:v>
                </c:pt>
                <c:pt idx="8780">
                  <c:v>0</c:v>
                </c:pt>
                <c:pt idx="8781">
                  <c:v>1.7504410685659539E-5</c:v>
                </c:pt>
                <c:pt idx="8782">
                  <c:v>1.4192367288518803E-5</c:v>
                </c:pt>
                <c:pt idx="8783">
                  <c:v>1.6661510901579359E-5</c:v>
                </c:pt>
                <c:pt idx="8784">
                  <c:v>5.9029129585152811E-7</c:v>
                </c:pt>
                <c:pt idx="8785">
                  <c:v>0</c:v>
                </c:pt>
                <c:pt idx="8786">
                  <c:v>0</c:v>
                </c:pt>
                <c:pt idx="8787">
                  <c:v>6.3671140576836819E-6</c:v>
                </c:pt>
                <c:pt idx="8788">
                  <c:v>2.7500107388711619E-5</c:v>
                </c:pt>
                <c:pt idx="8789">
                  <c:v>1.2627111010265786E-7</c:v>
                </c:pt>
                <c:pt idx="8790">
                  <c:v>0</c:v>
                </c:pt>
                <c:pt idx="8791">
                  <c:v>1.756454703593317E-5</c:v>
                </c:pt>
                <c:pt idx="8792">
                  <c:v>3.0782809272679197E-6</c:v>
                </c:pt>
                <c:pt idx="8793">
                  <c:v>1.2656822356707543E-5</c:v>
                </c:pt>
                <c:pt idx="8794">
                  <c:v>0</c:v>
                </c:pt>
                <c:pt idx="8795">
                  <c:v>1.4630469317015923E-4</c:v>
                </c:pt>
                <c:pt idx="8796">
                  <c:v>2.4108981512244246E-5</c:v>
                </c:pt>
                <c:pt idx="8797">
                  <c:v>0</c:v>
                </c:pt>
                <c:pt idx="8798">
                  <c:v>1.8418181562597004E-5</c:v>
                </c:pt>
                <c:pt idx="8799">
                  <c:v>3.4062113662767966E-5</c:v>
                </c:pt>
                <c:pt idx="8800">
                  <c:v>0</c:v>
                </c:pt>
                <c:pt idx="8801">
                  <c:v>8.3469186655188128E-5</c:v>
                </c:pt>
                <c:pt idx="8802">
                  <c:v>0</c:v>
                </c:pt>
                <c:pt idx="8803">
                  <c:v>0</c:v>
                </c:pt>
                <c:pt idx="8804">
                  <c:v>0</c:v>
                </c:pt>
                <c:pt idx="8805">
                  <c:v>9.154746618601385E-6</c:v>
                </c:pt>
                <c:pt idx="8806">
                  <c:v>0</c:v>
                </c:pt>
                <c:pt idx="8807">
                  <c:v>4.1514674259362076E-6</c:v>
                </c:pt>
                <c:pt idx="8808">
                  <c:v>0</c:v>
                </c:pt>
                <c:pt idx="8809">
                  <c:v>2.8033079485692866E-6</c:v>
                </c:pt>
                <c:pt idx="8810">
                  <c:v>1.3451347438567532E-5</c:v>
                </c:pt>
                <c:pt idx="8811">
                  <c:v>2.066823545069942E-5</c:v>
                </c:pt>
                <c:pt idx="8812">
                  <c:v>0</c:v>
                </c:pt>
                <c:pt idx="8813">
                  <c:v>0</c:v>
                </c:pt>
                <c:pt idx="8814">
                  <c:v>0</c:v>
                </c:pt>
                <c:pt idx="8815">
                  <c:v>5.1157275902505832E-6</c:v>
                </c:pt>
                <c:pt idx="8816">
                  <c:v>0</c:v>
                </c:pt>
                <c:pt idx="8817">
                  <c:v>3.9092768027491415E-5</c:v>
                </c:pt>
                <c:pt idx="8818">
                  <c:v>6.2013188836197395E-6</c:v>
                </c:pt>
                <c:pt idx="8819">
                  <c:v>0</c:v>
                </c:pt>
                <c:pt idx="8820">
                  <c:v>0</c:v>
                </c:pt>
                <c:pt idx="8821">
                  <c:v>5.7054575735073771E-5</c:v>
                </c:pt>
                <c:pt idx="8822">
                  <c:v>0</c:v>
                </c:pt>
                <c:pt idx="8823">
                  <c:v>2.1882214564022621E-3</c:v>
                </c:pt>
                <c:pt idx="8824">
                  <c:v>0</c:v>
                </c:pt>
                <c:pt idx="8825">
                  <c:v>0</c:v>
                </c:pt>
                <c:pt idx="8826">
                  <c:v>6.5318830886321751E-7</c:v>
                </c:pt>
                <c:pt idx="8827">
                  <c:v>4.621211488197413E-6</c:v>
                </c:pt>
                <c:pt idx="8828">
                  <c:v>0</c:v>
                </c:pt>
                <c:pt idx="8829">
                  <c:v>0</c:v>
                </c:pt>
                <c:pt idx="8830">
                  <c:v>2.1939226114638496E-5</c:v>
                </c:pt>
                <c:pt idx="8831">
                  <c:v>0</c:v>
                </c:pt>
                <c:pt idx="8832">
                  <c:v>0</c:v>
                </c:pt>
                <c:pt idx="8833">
                  <c:v>0</c:v>
                </c:pt>
                <c:pt idx="8834">
                  <c:v>7.5346170509193316E-4</c:v>
                </c:pt>
                <c:pt idx="8835">
                  <c:v>0</c:v>
                </c:pt>
                <c:pt idx="8836">
                  <c:v>9.4249239768637687E-7</c:v>
                </c:pt>
                <c:pt idx="8837">
                  <c:v>5.3572162337221306E-7</c:v>
                </c:pt>
                <c:pt idx="8838">
                  <c:v>0</c:v>
                </c:pt>
                <c:pt idx="8839">
                  <c:v>0</c:v>
                </c:pt>
                <c:pt idx="8840">
                  <c:v>4.3866879904501435E-6</c:v>
                </c:pt>
                <c:pt idx="8841">
                  <c:v>0</c:v>
                </c:pt>
                <c:pt idx="8842">
                  <c:v>1.6768919351910824E-4</c:v>
                </c:pt>
                <c:pt idx="8843">
                  <c:v>0</c:v>
                </c:pt>
                <c:pt idx="8844">
                  <c:v>0</c:v>
                </c:pt>
                <c:pt idx="8845">
                  <c:v>6.8793194512947606E-6</c:v>
                </c:pt>
                <c:pt idx="8846">
                  <c:v>2.4181085950081592E-6</c:v>
                </c:pt>
                <c:pt idx="8847">
                  <c:v>0</c:v>
                </c:pt>
                <c:pt idx="8848">
                  <c:v>9.0638838424693742E-6</c:v>
                </c:pt>
                <c:pt idx="8849">
                  <c:v>5.8074994947461981E-7</c:v>
                </c:pt>
                <c:pt idx="8850">
                  <c:v>9.4912151007551477E-6</c:v>
                </c:pt>
                <c:pt idx="8851">
                  <c:v>3.2994732038229859E-8</c:v>
                </c:pt>
                <c:pt idx="8852">
                  <c:v>6.6965764247492096E-4</c:v>
                </c:pt>
                <c:pt idx="8853">
                  <c:v>0</c:v>
                </c:pt>
                <c:pt idx="8854">
                  <c:v>2.7733566639197939E-5</c:v>
                </c:pt>
                <c:pt idx="8855">
                  <c:v>0</c:v>
                </c:pt>
                <c:pt idx="8856">
                  <c:v>0</c:v>
                </c:pt>
                <c:pt idx="8857">
                  <c:v>1.378552389718127E-5</c:v>
                </c:pt>
                <c:pt idx="8858">
                  <c:v>0</c:v>
                </c:pt>
                <c:pt idx="8859">
                  <c:v>0</c:v>
                </c:pt>
                <c:pt idx="8860">
                  <c:v>9.0600650385438722E-5</c:v>
                </c:pt>
                <c:pt idx="8861">
                  <c:v>3.6857322021367923E-6</c:v>
                </c:pt>
                <c:pt idx="8862">
                  <c:v>2.1073202825528297E-5</c:v>
                </c:pt>
                <c:pt idx="8863">
                  <c:v>1.0122481401198485E-5</c:v>
                </c:pt>
                <c:pt idx="8864">
                  <c:v>0</c:v>
                </c:pt>
                <c:pt idx="8865">
                  <c:v>2.2758974273253754E-3</c:v>
                </c:pt>
                <c:pt idx="8866">
                  <c:v>0</c:v>
                </c:pt>
                <c:pt idx="8867">
                  <c:v>0</c:v>
                </c:pt>
                <c:pt idx="8868">
                  <c:v>0</c:v>
                </c:pt>
                <c:pt idx="8869">
                  <c:v>2.9488948377850765E-4</c:v>
                </c:pt>
                <c:pt idx="8870">
                  <c:v>0</c:v>
                </c:pt>
                <c:pt idx="8871">
                  <c:v>4.3000209024929081E-6</c:v>
                </c:pt>
                <c:pt idx="8872">
                  <c:v>0</c:v>
                </c:pt>
                <c:pt idx="8873">
                  <c:v>0</c:v>
                </c:pt>
                <c:pt idx="8874">
                  <c:v>5.4188267613343608E-6</c:v>
                </c:pt>
                <c:pt idx="8875">
                  <c:v>1.137753678792934E-5</c:v>
                </c:pt>
                <c:pt idx="8876">
                  <c:v>0</c:v>
                </c:pt>
                <c:pt idx="8877">
                  <c:v>3.7328985926743431E-6</c:v>
                </c:pt>
                <c:pt idx="8878">
                  <c:v>1.2736240656481349E-5</c:v>
                </c:pt>
                <c:pt idx="8879">
                  <c:v>1.6662198976824011E-5</c:v>
                </c:pt>
                <c:pt idx="8880">
                  <c:v>4.6102087732237416E-5</c:v>
                </c:pt>
                <c:pt idx="8881">
                  <c:v>1.2716777001908723E-4</c:v>
                </c:pt>
                <c:pt idx="8882">
                  <c:v>2.6652882599505395E-6</c:v>
                </c:pt>
                <c:pt idx="8883">
                  <c:v>0</c:v>
                </c:pt>
                <c:pt idx="8884">
                  <c:v>0</c:v>
                </c:pt>
                <c:pt idx="8885">
                  <c:v>0</c:v>
                </c:pt>
                <c:pt idx="8886">
                  <c:v>1.8595164389619479E-6</c:v>
                </c:pt>
                <c:pt idx="8887">
                  <c:v>3.7426107855030944E-6</c:v>
                </c:pt>
                <c:pt idx="8888">
                  <c:v>0</c:v>
                </c:pt>
                <c:pt idx="8889">
                  <c:v>0</c:v>
                </c:pt>
                <c:pt idx="8890">
                  <c:v>0</c:v>
                </c:pt>
                <c:pt idx="8891">
                  <c:v>0</c:v>
                </c:pt>
                <c:pt idx="8892">
                  <c:v>0</c:v>
                </c:pt>
                <c:pt idx="8893">
                  <c:v>2.9493291614535871E-6</c:v>
                </c:pt>
                <c:pt idx="8894">
                  <c:v>7.6990850444635117E-7</c:v>
                </c:pt>
                <c:pt idx="8895">
                  <c:v>0</c:v>
                </c:pt>
                <c:pt idx="8896">
                  <c:v>0</c:v>
                </c:pt>
                <c:pt idx="8897">
                  <c:v>0</c:v>
                </c:pt>
                <c:pt idx="8898">
                  <c:v>0</c:v>
                </c:pt>
                <c:pt idx="8899">
                  <c:v>3.3683497069527848E-5</c:v>
                </c:pt>
                <c:pt idx="8900">
                  <c:v>0</c:v>
                </c:pt>
                <c:pt idx="8901">
                  <c:v>0</c:v>
                </c:pt>
                <c:pt idx="8902">
                  <c:v>0</c:v>
                </c:pt>
                <c:pt idx="8903">
                  <c:v>0</c:v>
                </c:pt>
                <c:pt idx="8904">
                  <c:v>0</c:v>
                </c:pt>
                <c:pt idx="8905">
                  <c:v>0</c:v>
                </c:pt>
                <c:pt idx="8906">
                  <c:v>0</c:v>
                </c:pt>
                <c:pt idx="8907">
                  <c:v>6.0690985710860988E-7</c:v>
                </c:pt>
                <c:pt idx="8908">
                  <c:v>7.7587992883657074E-6</c:v>
                </c:pt>
                <c:pt idx="8909">
                  <c:v>0</c:v>
                </c:pt>
                <c:pt idx="8910">
                  <c:v>1.2955191180587623E-6</c:v>
                </c:pt>
                <c:pt idx="8911">
                  <c:v>0</c:v>
                </c:pt>
                <c:pt idx="8912">
                  <c:v>1.7507444105234333E-6</c:v>
                </c:pt>
                <c:pt idx="8913">
                  <c:v>0</c:v>
                </c:pt>
                <c:pt idx="8914">
                  <c:v>0</c:v>
                </c:pt>
                <c:pt idx="8915">
                  <c:v>0</c:v>
                </c:pt>
                <c:pt idx="8916">
                  <c:v>1.3719114307953591E-5</c:v>
                </c:pt>
                <c:pt idx="8917">
                  <c:v>1.2405555604716908E-6</c:v>
                </c:pt>
                <c:pt idx="8918">
                  <c:v>3.9921181712032892E-5</c:v>
                </c:pt>
                <c:pt idx="8919">
                  <c:v>9.9069109028023277E-7</c:v>
                </c:pt>
                <c:pt idx="8920">
                  <c:v>0</c:v>
                </c:pt>
                <c:pt idx="8921">
                  <c:v>0</c:v>
                </c:pt>
                <c:pt idx="8922">
                  <c:v>0</c:v>
                </c:pt>
                <c:pt idx="8923">
                  <c:v>3.5103597135462416E-6</c:v>
                </c:pt>
                <c:pt idx="8924">
                  <c:v>1.5851057444483705E-6</c:v>
                </c:pt>
                <c:pt idx="8925">
                  <c:v>0</c:v>
                </c:pt>
                <c:pt idx="8926">
                  <c:v>0</c:v>
                </c:pt>
                <c:pt idx="8927">
                  <c:v>0</c:v>
                </c:pt>
                <c:pt idx="8928">
                  <c:v>9.2919991915938661E-6</c:v>
                </c:pt>
                <c:pt idx="8929">
                  <c:v>0</c:v>
                </c:pt>
                <c:pt idx="8930">
                  <c:v>0</c:v>
                </c:pt>
                <c:pt idx="8931">
                  <c:v>0</c:v>
                </c:pt>
                <c:pt idx="8932">
                  <c:v>4.0010093029877221E-6</c:v>
                </c:pt>
                <c:pt idx="8933">
                  <c:v>2.5960306026611092E-7</c:v>
                </c:pt>
                <c:pt idx="8934">
                  <c:v>0</c:v>
                </c:pt>
                <c:pt idx="8935">
                  <c:v>0</c:v>
                </c:pt>
                <c:pt idx="8936">
                  <c:v>0</c:v>
                </c:pt>
                <c:pt idx="8937">
                  <c:v>9.858584508154515E-6</c:v>
                </c:pt>
                <c:pt idx="8938">
                  <c:v>1.4825099033837472E-5</c:v>
                </c:pt>
                <c:pt idx="8939">
                  <c:v>0</c:v>
                </c:pt>
                <c:pt idx="8940">
                  <c:v>0</c:v>
                </c:pt>
                <c:pt idx="8941">
                  <c:v>8.4208742673819721E-6</c:v>
                </c:pt>
                <c:pt idx="8942">
                  <c:v>1.5567233373052896E-5</c:v>
                </c:pt>
                <c:pt idx="8943">
                  <c:v>0</c:v>
                </c:pt>
                <c:pt idx="8944">
                  <c:v>0</c:v>
                </c:pt>
                <c:pt idx="8945">
                  <c:v>0</c:v>
                </c:pt>
                <c:pt idx="8946">
                  <c:v>7.1072940403761495E-5</c:v>
                </c:pt>
                <c:pt idx="8947">
                  <c:v>0</c:v>
                </c:pt>
                <c:pt idx="8948">
                  <c:v>0</c:v>
                </c:pt>
                <c:pt idx="8949">
                  <c:v>4.7642733211542996E-5</c:v>
                </c:pt>
                <c:pt idx="8950">
                  <c:v>8.1312490701751269E-5</c:v>
                </c:pt>
                <c:pt idx="8951">
                  <c:v>0</c:v>
                </c:pt>
                <c:pt idx="8952">
                  <c:v>4.9839946342088085E-7</c:v>
                </c:pt>
                <c:pt idx="8953">
                  <c:v>1.0471229008220132E-6</c:v>
                </c:pt>
                <c:pt idx="8954">
                  <c:v>3.1621242146903685E-5</c:v>
                </c:pt>
                <c:pt idx="8955">
                  <c:v>0</c:v>
                </c:pt>
                <c:pt idx="8956">
                  <c:v>0</c:v>
                </c:pt>
                <c:pt idx="8957">
                  <c:v>8.0582528874468534E-6</c:v>
                </c:pt>
                <c:pt idx="8958">
                  <c:v>0</c:v>
                </c:pt>
                <c:pt idx="8959">
                  <c:v>0</c:v>
                </c:pt>
                <c:pt idx="8960">
                  <c:v>0</c:v>
                </c:pt>
                <c:pt idx="8961">
                  <c:v>0</c:v>
                </c:pt>
                <c:pt idx="8962">
                  <c:v>0</c:v>
                </c:pt>
                <c:pt idx="8963">
                  <c:v>0</c:v>
                </c:pt>
                <c:pt idx="8964">
                  <c:v>2.5183923042637613E-7</c:v>
                </c:pt>
                <c:pt idx="8965">
                  <c:v>0</c:v>
                </c:pt>
                <c:pt idx="8966">
                  <c:v>0</c:v>
                </c:pt>
                <c:pt idx="8967">
                  <c:v>0</c:v>
                </c:pt>
                <c:pt idx="8968">
                  <c:v>1.1926603796219548E-5</c:v>
                </c:pt>
                <c:pt idx="8969">
                  <c:v>4.2783827583204757E-6</c:v>
                </c:pt>
                <c:pt idx="8970">
                  <c:v>0</c:v>
                </c:pt>
                <c:pt idx="8971">
                  <c:v>0</c:v>
                </c:pt>
                <c:pt idx="8972">
                  <c:v>0</c:v>
                </c:pt>
                <c:pt idx="8973">
                  <c:v>0</c:v>
                </c:pt>
                <c:pt idx="8974">
                  <c:v>1.7191706945875789E-4</c:v>
                </c:pt>
                <c:pt idx="8975">
                  <c:v>0</c:v>
                </c:pt>
                <c:pt idx="8976">
                  <c:v>0</c:v>
                </c:pt>
                <c:pt idx="8977">
                  <c:v>0</c:v>
                </c:pt>
                <c:pt idx="8978">
                  <c:v>1.275810360448746E-6</c:v>
                </c:pt>
                <c:pt idx="8979">
                  <c:v>0</c:v>
                </c:pt>
                <c:pt idx="8980">
                  <c:v>1.539817008892699E-5</c:v>
                </c:pt>
                <c:pt idx="8981">
                  <c:v>0</c:v>
                </c:pt>
                <c:pt idx="8982">
                  <c:v>0</c:v>
                </c:pt>
                <c:pt idx="8983">
                  <c:v>0</c:v>
                </c:pt>
                <c:pt idx="8984">
                  <c:v>0</c:v>
                </c:pt>
                <c:pt idx="8985">
                  <c:v>0</c:v>
                </c:pt>
                <c:pt idx="8986">
                  <c:v>0</c:v>
                </c:pt>
                <c:pt idx="8987">
                  <c:v>0</c:v>
                </c:pt>
                <c:pt idx="8988">
                  <c:v>4.8994177555676882E-7</c:v>
                </c:pt>
                <c:pt idx="8989">
                  <c:v>0</c:v>
                </c:pt>
                <c:pt idx="8990">
                  <c:v>0</c:v>
                </c:pt>
                <c:pt idx="8991">
                  <c:v>1.0105049120858329E-4</c:v>
                </c:pt>
                <c:pt idx="8992">
                  <c:v>0</c:v>
                </c:pt>
                <c:pt idx="8993">
                  <c:v>0</c:v>
                </c:pt>
                <c:pt idx="8994">
                  <c:v>0</c:v>
                </c:pt>
                <c:pt idx="8995">
                  <c:v>8.2650635082579074E-7</c:v>
                </c:pt>
                <c:pt idx="8996">
                  <c:v>0</c:v>
                </c:pt>
                <c:pt idx="8997">
                  <c:v>6.2039726403719623E-7</c:v>
                </c:pt>
                <c:pt idx="8998">
                  <c:v>0</c:v>
                </c:pt>
                <c:pt idx="8999">
                  <c:v>0</c:v>
                </c:pt>
                <c:pt idx="9000">
                  <c:v>0</c:v>
                </c:pt>
                <c:pt idx="9001">
                  <c:v>0</c:v>
                </c:pt>
                <c:pt idx="9002">
                  <c:v>1.5431072161766544E-5</c:v>
                </c:pt>
                <c:pt idx="9003">
                  <c:v>0</c:v>
                </c:pt>
                <c:pt idx="9004">
                  <c:v>0</c:v>
                </c:pt>
                <c:pt idx="9005">
                  <c:v>0</c:v>
                </c:pt>
                <c:pt idx="9006">
                  <c:v>4.1385866706586992E-6</c:v>
                </c:pt>
                <c:pt idx="9007">
                  <c:v>0</c:v>
                </c:pt>
                <c:pt idx="9008">
                  <c:v>0</c:v>
                </c:pt>
                <c:pt idx="9009">
                  <c:v>1.7418805973079622E-5</c:v>
                </c:pt>
                <c:pt idx="9010">
                  <c:v>0</c:v>
                </c:pt>
                <c:pt idx="9011">
                  <c:v>0</c:v>
                </c:pt>
                <c:pt idx="9012">
                  <c:v>3.7233685706676101E-6</c:v>
                </c:pt>
                <c:pt idx="9013">
                  <c:v>5.8360148167375718E-5</c:v>
                </c:pt>
                <c:pt idx="9014">
                  <c:v>1.4354011263769572E-5</c:v>
                </c:pt>
                <c:pt idx="9015">
                  <c:v>8.4171695272731255E-6</c:v>
                </c:pt>
                <c:pt idx="9016">
                  <c:v>3.1868748869986922E-6</c:v>
                </c:pt>
                <c:pt idx="9017">
                  <c:v>1.4174938139102247E-6</c:v>
                </c:pt>
                <c:pt idx="9018">
                  <c:v>1.1740059331633126E-3</c:v>
                </c:pt>
                <c:pt idx="9019">
                  <c:v>9.6439810625085343E-5</c:v>
                </c:pt>
                <c:pt idx="9020">
                  <c:v>4.0876585545347513E-5</c:v>
                </c:pt>
                <c:pt idx="9021">
                  <c:v>4.3882019381317113E-7</c:v>
                </c:pt>
                <c:pt idx="9022">
                  <c:v>1.354719163540989E-4</c:v>
                </c:pt>
                <c:pt idx="9023">
                  <c:v>3.0660315288002298E-5</c:v>
                </c:pt>
                <c:pt idx="9024">
                  <c:v>5.0097297326507034E-5</c:v>
                </c:pt>
                <c:pt idx="9025">
                  <c:v>1.3990693516391893E-4</c:v>
                </c:pt>
                <c:pt idx="9026">
                  <c:v>5.1909781986904132E-5</c:v>
                </c:pt>
                <c:pt idx="9027">
                  <c:v>9.4779174568005767E-6</c:v>
                </c:pt>
                <c:pt idx="9028">
                  <c:v>2.657838440642433E-5</c:v>
                </c:pt>
                <c:pt idx="9029">
                  <c:v>1.1030852841482794E-5</c:v>
                </c:pt>
                <c:pt idx="9030">
                  <c:v>2.4245190692719296E-6</c:v>
                </c:pt>
                <c:pt idx="9031">
                  <c:v>2.3075726758572039E-6</c:v>
                </c:pt>
                <c:pt idx="9032">
                  <c:v>3.2212263864192108E-4</c:v>
                </c:pt>
                <c:pt idx="9033">
                  <c:v>2.9808404486307851E-6</c:v>
                </c:pt>
                <c:pt idx="9034">
                  <c:v>1.2248432827736461E-5</c:v>
                </c:pt>
                <c:pt idx="9035">
                  <c:v>3.3843705730594855E-5</c:v>
                </c:pt>
                <c:pt idx="9036">
                  <c:v>1.9872269657538528E-7</c:v>
                </c:pt>
                <c:pt idx="9037">
                  <c:v>1.8862757298337933E-4</c:v>
                </c:pt>
                <c:pt idx="9038">
                  <c:v>4.5528380740097024E-6</c:v>
                </c:pt>
                <c:pt idx="9039">
                  <c:v>9.7658750184221508E-6</c:v>
                </c:pt>
                <c:pt idx="9040">
                  <c:v>6.5390895644310115E-6</c:v>
                </c:pt>
                <c:pt idx="9041">
                  <c:v>7.8362269901602525E-5</c:v>
                </c:pt>
                <c:pt idx="9042">
                  <c:v>3.5441508398835104E-5</c:v>
                </c:pt>
                <c:pt idx="9043">
                  <c:v>5.8014232377295456E-6</c:v>
                </c:pt>
                <c:pt idx="9044">
                  <c:v>4.9998940962580448E-5</c:v>
                </c:pt>
                <c:pt idx="9045">
                  <c:v>4.3603232452463188E-6</c:v>
                </c:pt>
                <c:pt idx="9046">
                  <c:v>0</c:v>
                </c:pt>
                <c:pt idx="9047">
                  <c:v>2.2610531366043961E-5</c:v>
                </c:pt>
                <c:pt idx="9048">
                  <c:v>2.4057813116179599E-5</c:v>
                </c:pt>
                <c:pt idx="9049">
                  <c:v>6.5224548104906891E-5</c:v>
                </c:pt>
                <c:pt idx="9050">
                  <c:v>1.0719664622412823E-5</c:v>
                </c:pt>
                <c:pt idx="9051">
                  <c:v>5.0194507774104103E-5</c:v>
                </c:pt>
                <c:pt idx="9052">
                  <c:v>3.0117384206661151E-6</c:v>
                </c:pt>
                <c:pt idx="9053">
                  <c:v>1.0787348941401717E-7</c:v>
                </c:pt>
                <c:pt idx="9054">
                  <c:v>6.5955821344540301E-5</c:v>
                </c:pt>
                <c:pt idx="9055">
                  <c:v>3.1516722404236581E-7</c:v>
                </c:pt>
                <c:pt idx="9056">
                  <c:v>1.1676846505757138E-5</c:v>
                </c:pt>
                <c:pt idx="9057">
                  <c:v>0</c:v>
                </c:pt>
                <c:pt idx="9058">
                  <c:v>5.0587350610621574E-6</c:v>
                </c:pt>
                <c:pt idx="9059">
                  <c:v>0</c:v>
                </c:pt>
                <c:pt idx="9060">
                  <c:v>0</c:v>
                </c:pt>
                <c:pt idx="9061">
                  <c:v>2.6074688242989595E-5</c:v>
                </c:pt>
                <c:pt idx="9062">
                  <c:v>3.187903069323567E-6</c:v>
                </c:pt>
                <c:pt idx="9063">
                  <c:v>1.4510391458788305E-6</c:v>
                </c:pt>
                <c:pt idx="9064">
                  <c:v>2.8246119135872415E-6</c:v>
                </c:pt>
                <c:pt idx="9065">
                  <c:v>3.7917632723671172E-7</c:v>
                </c:pt>
                <c:pt idx="9066">
                  <c:v>1.033741472710978E-4</c:v>
                </c:pt>
                <c:pt idx="9067">
                  <c:v>4.7895275133787221E-5</c:v>
                </c:pt>
                <c:pt idx="9068">
                  <c:v>2.191599470228432E-6</c:v>
                </c:pt>
                <c:pt idx="9069">
                  <c:v>7.0424917891466007E-6</c:v>
                </c:pt>
                <c:pt idx="9070">
                  <c:v>2.2771941679526151E-5</c:v>
                </c:pt>
                <c:pt idx="9071">
                  <c:v>4.3998060765459668E-5</c:v>
                </c:pt>
                <c:pt idx="9072">
                  <c:v>2.7696224918112349E-6</c:v>
                </c:pt>
                <c:pt idx="9073">
                  <c:v>1.7859476029067327E-6</c:v>
                </c:pt>
                <c:pt idx="9074">
                  <c:v>2.4784234042817732E-6</c:v>
                </c:pt>
                <c:pt idx="9075">
                  <c:v>2.7180379851744317E-6</c:v>
                </c:pt>
                <c:pt idx="9076">
                  <c:v>0</c:v>
                </c:pt>
                <c:pt idx="9077">
                  <c:v>1.6918342072846081E-6</c:v>
                </c:pt>
                <c:pt idx="9078">
                  <c:v>5.3371836063009927E-6</c:v>
                </c:pt>
                <c:pt idx="9079">
                  <c:v>3.5012684955860215E-5</c:v>
                </c:pt>
                <c:pt idx="9080">
                  <c:v>4.9973355393033711E-5</c:v>
                </c:pt>
                <c:pt idx="9081">
                  <c:v>3.0733272492439967E-5</c:v>
                </c:pt>
                <c:pt idx="9082">
                  <c:v>3.6407103573452171E-6</c:v>
                </c:pt>
                <c:pt idx="9083">
                  <c:v>1.03966517375448E-5</c:v>
                </c:pt>
                <c:pt idx="9084">
                  <c:v>3.0113430769917805E-5</c:v>
                </c:pt>
                <c:pt idx="9085">
                  <c:v>5.071855322892954E-6</c:v>
                </c:pt>
                <c:pt idx="9086">
                  <c:v>3.0365440122778365E-7</c:v>
                </c:pt>
                <c:pt idx="9087">
                  <c:v>2.8182867899068924E-6</c:v>
                </c:pt>
                <c:pt idx="9088">
                  <c:v>2.5857234355445928E-5</c:v>
                </c:pt>
                <c:pt idx="9089">
                  <c:v>3.5595176276679323E-5</c:v>
                </c:pt>
                <c:pt idx="9090">
                  <c:v>3.6861185472313585E-5</c:v>
                </c:pt>
                <c:pt idx="9091">
                  <c:v>3.053461490722068E-6</c:v>
                </c:pt>
                <c:pt idx="9092">
                  <c:v>3.9561567725282909E-6</c:v>
                </c:pt>
                <c:pt idx="9093">
                  <c:v>1.5079545798955746E-6</c:v>
                </c:pt>
                <c:pt idx="9094">
                  <c:v>0</c:v>
                </c:pt>
                <c:pt idx="9095">
                  <c:v>0</c:v>
                </c:pt>
                <c:pt idx="9096">
                  <c:v>1.3595760673876033E-7</c:v>
                </c:pt>
                <c:pt idx="9097">
                  <c:v>2.8359843062868224E-6</c:v>
                </c:pt>
                <c:pt idx="9098">
                  <c:v>6.1769163680509431E-7</c:v>
                </c:pt>
                <c:pt idx="9099">
                  <c:v>0</c:v>
                </c:pt>
                <c:pt idx="9100">
                  <c:v>1.7596572671313743E-5</c:v>
                </c:pt>
                <c:pt idx="9101">
                  <c:v>1.8390369974286022E-5</c:v>
                </c:pt>
                <c:pt idx="9102">
                  <c:v>1.496578778089196E-5</c:v>
                </c:pt>
                <c:pt idx="9103">
                  <c:v>2.1573078829716167E-5</c:v>
                </c:pt>
                <c:pt idx="9104">
                  <c:v>2.4516469385824052E-6</c:v>
                </c:pt>
                <c:pt idx="9105">
                  <c:v>2.6687763794515869E-5</c:v>
                </c:pt>
                <c:pt idx="9106">
                  <c:v>3.3403482798289186E-5</c:v>
                </c:pt>
                <c:pt idx="9107">
                  <c:v>2.2088421318824012E-5</c:v>
                </c:pt>
                <c:pt idx="9108">
                  <c:v>8.7513685769667561E-6</c:v>
                </c:pt>
                <c:pt idx="9109">
                  <c:v>1.7398481185179519E-6</c:v>
                </c:pt>
                <c:pt idx="9110">
                  <c:v>5.4330415550492079E-6</c:v>
                </c:pt>
                <c:pt idx="9111">
                  <c:v>2.6802653721158811E-5</c:v>
                </c:pt>
                <c:pt idx="9112">
                  <c:v>6.8135650270335799E-5</c:v>
                </c:pt>
                <c:pt idx="9113">
                  <c:v>9.832696639424175E-5</c:v>
                </c:pt>
                <c:pt idx="9114">
                  <c:v>5.7211884619155583E-7</c:v>
                </c:pt>
                <c:pt idx="9115">
                  <c:v>9.7543906270928705E-6</c:v>
                </c:pt>
                <c:pt idx="9116">
                  <c:v>1.8599390982621621E-6</c:v>
                </c:pt>
                <c:pt idx="9117">
                  <c:v>2.2208899166721656E-6</c:v>
                </c:pt>
                <c:pt idx="9118">
                  <c:v>6.5552592038003861E-6</c:v>
                </c:pt>
                <c:pt idx="9119">
                  <c:v>1.3209214537069679E-6</c:v>
                </c:pt>
                <c:pt idx="9120">
                  <c:v>1.9247712611158758E-6</c:v>
                </c:pt>
                <c:pt idx="9121">
                  <c:v>8.8466177464288642E-8</c:v>
                </c:pt>
                <c:pt idx="9122">
                  <c:v>0</c:v>
                </c:pt>
                <c:pt idx="9123">
                  <c:v>0</c:v>
                </c:pt>
                <c:pt idx="9124">
                  <c:v>0</c:v>
                </c:pt>
                <c:pt idx="9125">
                  <c:v>1.4578278913918604E-6</c:v>
                </c:pt>
                <c:pt idx="9126">
                  <c:v>0</c:v>
                </c:pt>
                <c:pt idx="9127">
                  <c:v>0</c:v>
                </c:pt>
                <c:pt idx="9128">
                  <c:v>8.7707720901263617E-5</c:v>
                </c:pt>
                <c:pt idx="9129">
                  <c:v>2.90374974737309E-6</c:v>
                </c:pt>
                <c:pt idx="9130">
                  <c:v>0</c:v>
                </c:pt>
                <c:pt idx="9131">
                  <c:v>0</c:v>
                </c:pt>
                <c:pt idx="9132">
                  <c:v>0</c:v>
                </c:pt>
                <c:pt idx="9133">
                  <c:v>2.5508356499628185E-5</c:v>
                </c:pt>
                <c:pt idx="9134">
                  <c:v>1.4128116417909303E-5</c:v>
                </c:pt>
                <c:pt idx="9135">
                  <c:v>7.878941048671971E-7</c:v>
                </c:pt>
                <c:pt idx="9136">
                  <c:v>0</c:v>
                </c:pt>
                <c:pt idx="9137">
                  <c:v>4.3209100556768936E-7</c:v>
                </c:pt>
                <c:pt idx="9138">
                  <c:v>2.4101427031470475E-6</c:v>
                </c:pt>
                <c:pt idx="9139">
                  <c:v>1.0142623611334943E-5</c:v>
                </c:pt>
                <c:pt idx="9140">
                  <c:v>7.4980465568437549E-6</c:v>
                </c:pt>
                <c:pt idx="9141">
                  <c:v>5.755079033321378E-5</c:v>
                </c:pt>
                <c:pt idx="9142">
                  <c:v>3.5309298486420385E-5</c:v>
                </c:pt>
                <c:pt idx="9143">
                  <c:v>1.7982841665664937E-3</c:v>
                </c:pt>
                <c:pt idx="9144">
                  <c:v>0</c:v>
                </c:pt>
                <c:pt idx="9145">
                  <c:v>1.1598351102971525E-5</c:v>
                </c:pt>
                <c:pt idx="9146">
                  <c:v>1.565648928105317E-5</c:v>
                </c:pt>
                <c:pt idx="9147">
                  <c:v>1.2029231943723681E-5</c:v>
                </c:pt>
                <c:pt idx="9148">
                  <c:v>1.9684058740882803E-6</c:v>
                </c:pt>
                <c:pt idx="9149">
                  <c:v>1.3172112741441868E-4</c:v>
                </c:pt>
                <c:pt idx="9150">
                  <c:v>1.5198381148357658E-7</c:v>
                </c:pt>
                <c:pt idx="9151">
                  <c:v>1.9655417845605995E-6</c:v>
                </c:pt>
                <c:pt idx="9152">
                  <c:v>2.1388212070930779E-5</c:v>
                </c:pt>
                <c:pt idx="9153">
                  <c:v>1.0061645520748917E-5</c:v>
                </c:pt>
                <c:pt idx="9154">
                  <c:v>1.4399603312523603E-4</c:v>
                </c:pt>
                <c:pt idx="9155">
                  <c:v>8.8766946873958144E-5</c:v>
                </c:pt>
                <c:pt idx="9156">
                  <c:v>3.2280372578769007E-5</c:v>
                </c:pt>
                <c:pt idx="9157">
                  <c:v>9.3829232243837669E-6</c:v>
                </c:pt>
                <c:pt idx="9158">
                  <c:v>2.4339043043682612E-6</c:v>
                </c:pt>
                <c:pt idx="9159">
                  <c:v>1.3010628905876565E-5</c:v>
                </c:pt>
                <c:pt idx="9160">
                  <c:v>1.3658938068879321E-5</c:v>
                </c:pt>
                <c:pt idx="9161">
                  <c:v>7.1227389711741292E-6</c:v>
                </c:pt>
                <c:pt idx="9162">
                  <c:v>1.1923106312161956E-5</c:v>
                </c:pt>
                <c:pt idx="9163">
                  <c:v>1.125814297373405E-5</c:v>
                </c:pt>
                <c:pt idx="9164">
                  <c:v>8.6692110420232527E-7</c:v>
                </c:pt>
                <c:pt idx="9165">
                  <c:v>3.1982987499999698E-4</c:v>
                </c:pt>
                <c:pt idx="9166">
                  <c:v>1.8290365497958157E-6</c:v>
                </c:pt>
                <c:pt idx="9167">
                  <c:v>6.0720953752838504E-7</c:v>
                </c:pt>
                <c:pt idx="9168">
                  <c:v>3.760022747372443E-6</c:v>
                </c:pt>
                <c:pt idx="9169">
                  <c:v>1.7624142508448742E-6</c:v>
                </c:pt>
                <c:pt idx="9170">
                  <c:v>1.4866510748850597E-5</c:v>
                </c:pt>
                <c:pt idx="9171">
                  <c:v>6.7421808617606512E-6</c:v>
                </c:pt>
                <c:pt idx="9172">
                  <c:v>1.1378698605930249E-4</c:v>
                </c:pt>
                <c:pt idx="9173">
                  <c:v>9.5064922042918372E-6</c:v>
                </c:pt>
                <c:pt idx="9174">
                  <c:v>5.0650131750519424E-6</c:v>
                </c:pt>
                <c:pt idx="9175">
                  <c:v>3.8331148870017501E-6</c:v>
                </c:pt>
                <c:pt idx="9176">
                  <c:v>1.4980234144721327E-6</c:v>
                </c:pt>
                <c:pt idx="9177">
                  <c:v>6.0891883350743915E-5</c:v>
                </c:pt>
                <c:pt idx="9178">
                  <c:v>5.155367888999987E-6</c:v>
                </c:pt>
                <c:pt idx="9179">
                  <c:v>1.4554737267300393E-6</c:v>
                </c:pt>
                <c:pt idx="9180">
                  <c:v>3.8734880049891256E-6</c:v>
                </c:pt>
                <c:pt idx="9181">
                  <c:v>1.8767975487466586E-5</c:v>
                </c:pt>
                <c:pt idx="9182">
                  <c:v>1.0516233864978942E-6</c:v>
                </c:pt>
                <c:pt idx="9183">
                  <c:v>4.4697802536184706E-5</c:v>
                </c:pt>
                <c:pt idx="9184">
                  <c:v>5.1708281325292885E-6</c:v>
                </c:pt>
                <c:pt idx="9185">
                  <c:v>4.2087104765412083E-5</c:v>
                </c:pt>
                <c:pt idx="9186">
                  <c:v>5.7989608034030486E-9</c:v>
                </c:pt>
                <c:pt idx="9187">
                  <c:v>1.0599694833165423E-4</c:v>
                </c:pt>
                <c:pt idx="9188">
                  <c:v>1.2400735230382962E-7</c:v>
                </c:pt>
                <c:pt idx="9189">
                  <c:v>9.5220259779956569E-6</c:v>
                </c:pt>
                <c:pt idx="9190">
                  <c:v>3.1132901715994657E-5</c:v>
                </c:pt>
                <c:pt idx="9191">
                  <c:v>0</c:v>
                </c:pt>
                <c:pt idx="9192">
                  <c:v>0</c:v>
                </c:pt>
                <c:pt idx="9193">
                  <c:v>0</c:v>
                </c:pt>
                <c:pt idx="9194">
                  <c:v>2.6213616058756825E-5</c:v>
                </c:pt>
                <c:pt idx="9195">
                  <c:v>2.0126396017138688E-5</c:v>
                </c:pt>
                <c:pt idx="9196">
                  <c:v>2.4030047109872242E-5</c:v>
                </c:pt>
                <c:pt idx="9197">
                  <c:v>7.1577431272746804E-6</c:v>
                </c:pt>
                <c:pt idx="9198">
                  <c:v>1.4679189384385654E-5</c:v>
                </c:pt>
                <c:pt idx="9199">
                  <c:v>1.5438355744849933E-6</c:v>
                </c:pt>
                <c:pt idx="9200">
                  <c:v>2.5225825828020652E-6</c:v>
                </c:pt>
                <c:pt idx="9201">
                  <c:v>3.2861948360515069E-7</c:v>
                </c:pt>
                <c:pt idx="9202">
                  <c:v>1.1296294748926921E-5</c:v>
                </c:pt>
                <c:pt idx="9203">
                  <c:v>7.6120897332266424E-7</c:v>
                </c:pt>
                <c:pt idx="9204">
                  <c:v>1.4539639022817737E-6</c:v>
                </c:pt>
                <c:pt idx="9205">
                  <c:v>2.8861751994290996E-6</c:v>
                </c:pt>
                <c:pt idx="9206">
                  <c:v>7.0663061663455752E-5</c:v>
                </c:pt>
                <c:pt idx="9207">
                  <c:v>2.7782984569860793E-5</c:v>
                </c:pt>
                <c:pt idx="9208">
                  <c:v>3.2130643761257029E-5</c:v>
                </c:pt>
                <c:pt idx="9209">
                  <c:v>2.2899224853755385E-5</c:v>
                </c:pt>
                <c:pt idx="9210">
                  <c:v>2.2787523544629952E-5</c:v>
                </c:pt>
                <c:pt idx="9211">
                  <c:v>2.9681230773613312E-5</c:v>
                </c:pt>
                <c:pt idx="9212">
                  <c:v>2.2954483254605919E-6</c:v>
                </c:pt>
                <c:pt idx="9213">
                  <c:v>2.4576710371000646E-5</c:v>
                </c:pt>
                <c:pt idx="9214">
                  <c:v>1.0371438109467748E-4</c:v>
                </c:pt>
                <c:pt idx="9215">
                  <c:v>8.099484825889568E-7</c:v>
                </c:pt>
                <c:pt idx="9216">
                  <c:v>8.9392436287324245E-6</c:v>
                </c:pt>
                <c:pt idx="9217">
                  <c:v>1.7068805668641715E-5</c:v>
                </c:pt>
                <c:pt idx="9218">
                  <c:v>9.1009746726357044E-6</c:v>
                </c:pt>
                <c:pt idx="9219">
                  <c:v>2.1654346625617935E-5</c:v>
                </c:pt>
                <c:pt idx="9220">
                  <c:v>1.552541368813715E-5</c:v>
                </c:pt>
                <c:pt idx="9221">
                  <c:v>1.0095818050068301E-5</c:v>
                </c:pt>
                <c:pt idx="9222">
                  <c:v>5.5503187756173604E-7</c:v>
                </c:pt>
                <c:pt idx="9223">
                  <c:v>4.3963407432060999E-6</c:v>
                </c:pt>
                <c:pt idx="9224">
                  <c:v>7.6489809477593517E-7</c:v>
                </c:pt>
                <c:pt idx="9225">
                  <c:v>2.3990533792106088E-6</c:v>
                </c:pt>
                <c:pt idx="9226">
                  <c:v>3.6522456291234002E-6</c:v>
                </c:pt>
                <c:pt idx="9227">
                  <c:v>9.2665058677890632E-6</c:v>
                </c:pt>
                <c:pt idx="9228">
                  <c:v>2.7301261950381652E-5</c:v>
                </c:pt>
                <c:pt idx="9229">
                  <c:v>2.0934725047678512E-4</c:v>
                </c:pt>
                <c:pt idx="9230">
                  <c:v>7.1294181333196125E-5</c:v>
                </c:pt>
                <c:pt idx="9231">
                  <c:v>2.3762608161924352E-7</c:v>
                </c:pt>
                <c:pt idx="9232">
                  <c:v>7.0726503033129489E-7</c:v>
                </c:pt>
                <c:pt idx="9233">
                  <c:v>0</c:v>
                </c:pt>
                <c:pt idx="9234">
                  <c:v>2.0298433080150363E-5</c:v>
                </c:pt>
                <c:pt idx="9235">
                  <c:v>2.6574751139666911E-7</c:v>
                </c:pt>
                <c:pt idx="9236">
                  <c:v>5.4552705614335991E-6</c:v>
                </c:pt>
                <c:pt idx="9237">
                  <c:v>0</c:v>
                </c:pt>
                <c:pt idx="9238">
                  <c:v>5.0747264888177591E-7</c:v>
                </c:pt>
                <c:pt idx="9239">
                  <c:v>1.4138751856344944E-6</c:v>
                </c:pt>
                <c:pt idx="9240">
                  <c:v>3.2528286881222653E-6</c:v>
                </c:pt>
                <c:pt idx="9241">
                  <c:v>1.8129927601162272E-6</c:v>
                </c:pt>
                <c:pt idx="9242">
                  <c:v>8.0837218983726418E-6</c:v>
                </c:pt>
                <c:pt idx="9243">
                  <c:v>1.5039250168928981E-6</c:v>
                </c:pt>
                <c:pt idx="9244">
                  <c:v>3.9682872302584369E-5</c:v>
                </c:pt>
                <c:pt idx="9245">
                  <c:v>2.4287770777294461E-5</c:v>
                </c:pt>
                <c:pt idx="9246">
                  <c:v>2.1982913876955011E-5</c:v>
                </c:pt>
                <c:pt idx="9247">
                  <c:v>0</c:v>
                </c:pt>
                <c:pt idx="9248">
                  <c:v>4.2535387504749194E-5</c:v>
                </c:pt>
                <c:pt idx="9249">
                  <c:v>0</c:v>
                </c:pt>
                <c:pt idx="9250">
                  <c:v>6.9348376319616186E-6</c:v>
                </c:pt>
                <c:pt idx="9251">
                  <c:v>8.5392356083248684E-6</c:v>
                </c:pt>
                <c:pt idx="9252">
                  <c:v>3.6711263664514089E-6</c:v>
                </c:pt>
                <c:pt idx="9253">
                  <c:v>5.0138848323583894E-6</c:v>
                </c:pt>
                <c:pt idx="9254">
                  <c:v>3.4621153304868006E-6</c:v>
                </c:pt>
                <c:pt idx="9255">
                  <c:v>0</c:v>
                </c:pt>
                <c:pt idx="9256">
                  <c:v>0</c:v>
                </c:pt>
                <c:pt idx="9257">
                  <c:v>0</c:v>
                </c:pt>
                <c:pt idx="9258">
                  <c:v>0</c:v>
                </c:pt>
                <c:pt idx="9259">
                  <c:v>0</c:v>
                </c:pt>
                <c:pt idx="9260">
                  <c:v>0</c:v>
                </c:pt>
                <c:pt idx="9261">
                  <c:v>0</c:v>
                </c:pt>
                <c:pt idx="9262">
                  <c:v>0</c:v>
                </c:pt>
                <c:pt idx="9263">
                  <c:v>0</c:v>
                </c:pt>
                <c:pt idx="9264">
                  <c:v>0</c:v>
                </c:pt>
                <c:pt idx="9265">
                  <c:v>0</c:v>
                </c:pt>
                <c:pt idx="9266">
                  <c:v>4.1227005802873559E-5</c:v>
                </c:pt>
                <c:pt idx="9267">
                  <c:v>0</c:v>
                </c:pt>
                <c:pt idx="9268">
                  <c:v>0</c:v>
                </c:pt>
                <c:pt idx="9269">
                  <c:v>0</c:v>
                </c:pt>
                <c:pt idx="9270">
                  <c:v>0</c:v>
                </c:pt>
                <c:pt idx="9271">
                  <c:v>0</c:v>
                </c:pt>
                <c:pt idx="9272">
                  <c:v>0</c:v>
                </c:pt>
                <c:pt idx="9273">
                  <c:v>1.9583428528795281E-6</c:v>
                </c:pt>
                <c:pt idx="9274">
                  <c:v>0</c:v>
                </c:pt>
                <c:pt idx="9275">
                  <c:v>4.1584564283367632E-7</c:v>
                </c:pt>
                <c:pt idx="9276">
                  <c:v>0</c:v>
                </c:pt>
                <c:pt idx="9277">
                  <c:v>0</c:v>
                </c:pt>
                <c:pt idx="9278">
                  <c:v>5.9223731111257751E-7</c:v>
                </c:pt>
                <c:pt idx="9279">
                  <c:v>0</c:v>
                </c:pt>
                <c:pt idx="9280">
                  <c:v>9.0747634880755936E-5</c:v>
                </c:pt>
                <c:pt idx="9281">
                  <c:v>4.2920799589979923E-6</c:v>
                </c:pt>
                <c:pt idx="9282">
                  <c:v>1.4597548481247231E-5</c:v>
                </c:pt>
                <c:pt idx="9283">
                  <c:v>7.4335993532751132E-5</c:v>
                </c:pt>
                <c:pt idx="9284">
                  <c:v>9.0156947838073073E-7</c:v>
                </c:pt>
                <c:pt idx="9285">
                  <c:v>0</c:v>
                </c:pt>
                <c:pt idx="9286">
                  <c:v>2.2584070768600252E-5</c:v>
                </c:pt>
                <c:pt idx="9287">
                  <c:v>2.596030602661108E-6</c:v>
                </c:pt>
                <c:pt idx="9288">
                  <c:v>6.3066973236562807E-7</c:v>
                </c:pt>
                <c:pt idx="9289">
                  <c:v>4.9177905721510561E-4</c:v>
                </c:pt>
                <c:pt idx="9290">
                  <c:v>7.0950429865265186E-5</c:v>
                </c:pt>
                <c:pt idx="9291">
                  <c:v>1.6251959675569786E-5</c:v>
                </c:pt>
                <c:pt idx="9292">
                  <c:v>1.8808503061642378E-5</c:v>
                </c:pt>
                <c:pt idx="9293">
                  <c:v>2.5544924307449987E-5</c:v>
                </c:pt>
                <c:pt idx="9294">
                  <c:v>9.6592815435140309E-6</c:v>
                </c:pt>
                <c:pt idx="9295">
                  <c:v>5.1972115546188543E-6</c:v>
                </c:pt>
                <c:pt idx="9296">
                  <c:v>1.8577711156319236E-3</c:v>
                </c:pt>
                <c:pt idx="9297">
                  <c:v>6.2885198271176717E-5</c:v>
                </c:pt>
                <c:pt idx="9298">
                  <c:v>1.3050371560394865E-5</c:v>
                </c:pt>
                <c:pt idx="9299">
                  <c:v>1.991068937887644E-5</c:v>
                </c:pt>
                <c:pt idx="9300">
                  <c:v>4.3293540902637534E-5</c:v>
                </c:pt>
                <c:pt idx="9301">
                  <c:v>2.6946797655622267E-5</c:v>
                </c:pt>
                <c:pt idx="9302">
                  <c:v>0</c:v>
                </c:pt>
                <c:pt idx="9303">
                  <c:v>0</c:v>
                </c:pt>
                <c:pt idx="9304">
                  <c:v>7.2572977324211107E-6</c:v>
                </c:pt>
                <c:pt idx="9305">
                  <c:v>5.589075841182718E-6</c:v>
                </c:pt>
                <c:pt idx="9306">
                  <c:v>2.2164983837322232E-5</c:v>
                </c:pt>
                <c:pt idx="9307">
                  <c:v>1.0860566812137425E-5</c:v>
                </c:pt>
                <c:pt idx="9308">
                  <c:v>2.3415308504173259E-5</c:v>
                </c:pt>
                <c:pt idx="9309">
                  <c:v>2.7648872126181501E-5</c:v>
                </c:pt>
                <c:pt idx="9310">
                  <c:v>1.5110867363980638E-5</c:v>
                </c:pt>
                <c:pt idx="9311">
                  <c:v>4.5096658158194141E-6</c:v>
                </c:pt>
                <c:pt idx="9312">
                  <c:v>0</c:v>
                </c:pt>
                <c:pt idx="9313">
                  <c:v>2.300566349885169E-5</c:v>
                </c:pt>
                <c:pt idx="9314">
                  <c:v>3.7828835835373087E-5</c:v>
                </c:pt>
                <c:pt idx="9315">
                  <c:v>3.658169471413345E-5</c:v>
                </c:pt>
                <c:pt idx="9316">
                  <c:v>5.0367846085275133E-6</c:v>
                </c:pt>
                <c:pt idx="9317">
                  <c:v>6.4350561565665086E-6</c:v>
                </c:pt>
                <c:pt idx="9318">
                  <c:v>1.6168206433031647E-5</c:v>
                </c:pt>
                <c:pt idx="9319">
                  <c:v>9.6857803865338581E-6</c:v>
                </c:pt>
                <c:pt idx="9320">
                  <c:v>3.5967712985503722E-6</c:v>
                </c:pt>
                <c:pt idx="9321">
                  <c:v>5.383837646358943E-5</c:v>
                </c:pt>
                <c:pt idx="9322">
                  <c:v>2.9061704916876012E-5</c:v>
                </c:pt>
                <c:pt idx="9323">
                  <c:v>1.0619427647535861E-5</c:v>
                </c:pt>
                <c:pt idx="9324">
                  <c:v>1.4149810980631944E-4</c:v>
                </c:pt>
                <c:pt idx="9325">
                  <c:v>2.7128257572495083E-5</c:v>
                </c:pt>
                <c:pt idx="9326">
                  <c:v>1.2610153425526721E-4</c:v>
                </c:pt>
                <c:pt idx="9327">
                  <c:v>2.1928449970448237E-3</c:v>
                </c:pt>
                <c:pt idx="9328">
                  <c:v>7.4167725813634953E-5</c:v>
                </c:pt>
                <c:pt idx="9329">
                  <c:v>2.080891596739721E-4</c:v>
                </c:pt>
                <c:pt idx="9330">
                  <c:v>6.2854378922623615E-6</c:v>
                </c:pt>
                <c:pt idx="9331">
                  <c:v>2.0103385067556739E-5</c:v>
                </c:pt>
                <c:pt idx="9332">
                  <c:v>2.9118182091595546E-7</c:v>
                </c:pt>
                <c:pt idx="9333">
                  <c:v>1.7600385856149587E-5</c:v>
                </c:pt>
                <c:pt idx="9334">
                  <c:v>2.9427080123144394E-6</c:v>
                </c:pt>
                <c:pt idx="9335">
                  <c:v>7.9850935719902837E-6</c:v>
                </c:pt>
                <c:pt idx="9336">
                  <c:v>1.1750057117277117E-6</c:v>
                </c:pt>
                <c:pt idx="9337">
                  <c:v>1.028050974389113E-5</c:v>
                </c:pt>
                <c:pt idx="9338">
                  <c:v>0</c:v>
                </c:pt>
                <c:pt idx="9339">
                  <c:v>1.1270523734290657E-6</c:v>
                </c:pt>
                <c:pt idx="9340">
                  <c:v>2.021009824171664E-4</c:v>
                </c:pt>
                <c:pt idx="9341">
                  <c:v>4.3393451493149233E-5</c:v>
                </c:pt>
                <c:pt idx="9342">
                  <c:v>9.8131091244072608E-7</c:v>
                </c:pt>
                <c:pt idx="9343">
                  <c:v>2.8251160757080858E-7</c:v>
                </c:pt>
                <c:pt idx="9344">
                  <c:v>1.5670070861872736E-5</c:v>
                </c:pt>
                <c:pt idx="9345">
                  <c:v>1.1512481627519363E-5</c:v>
                </c:pt>
                <c:pt idx="9346">
                  <c:v>1.6803091116550945E-5</c:v>
                </c:pt>
                <c:pt idx="9347">
                  <c:v>9.1580259797686542E-6</c:v>
                </c:pt>
                <c:pt idx="9348">
                  <c:v>3.6670356774551815E-6</c:v>
                </c:pt>
                <c:pt idx="9349">
                  <c:v>5.5779270591401149E-5</c:v>
                </c:pt>
                <c:pt idx="9350">
                  <c:v>1.4104384447846302E-5</c:v>
                </c:pt>
                <c:pt idx="9351">
                  <c:v>5.3709045587268334E-6</c:v>
                </c:pt>
                <c:pt idx="9352">
                  <c:v>1.8571190665487425E-7</c:v>
                </c:pt>
                <c:pt idx="9353">
                  <c:v>5.0831470831836788E-4</c:v>
                </c:pt>
                <c:pt idx="9354">
                  <c:v>7.6990850444635117E-7</c:v>
                </c:pt>
                <c:pt idx="9355">
                  <c:v>4.6780304593918726E-6</c:v>
                </c:pt>
                <c:pt idx="9356">
                  <c:v>1.8446748354624399E-5</c:v>
                </c:pt>
                <c:pt idx="9357">
                  <c:v>2.3284742671786699E-6</c:v>
                </c:pt>
                <c:pt idx="9358">
                  <c:v>2.7653976978768623E-6</c:v>
                </c:pt>
                <c:pt idx="9359">
                  <c:v>2.4804700081917691E-5</c:v>
                </c:pt>
                <c:pt idx="9360">
                  <c:v>1.7506691011730866E-5</c:v>
                </c:pt>
                <c:pt idx="9361">
                  <c:v>2.6732934182164953E-7</c:v>
                </c:pt>
                <c:pt idx="9362">
                  <c:v>5.412390982112178E-4</c:v>
                </c:pt>
                <c:pt idx="9363">
                  <c:v>1.5361929625851614E-4</c:v>
                </c:pt>
                <c:pt idx="9364">
                  <c:v>1.3050766252502055E-4</c:v>
                </c:pt>
                <c:pt idx="9365">
                  <c:v>0</c:v>
                </c:pt>
                <c:pt idx="9366">
                  <c:v>8.6673164018141572E-5</c:v>
                </c:pt>
                <c:pt idx="9367">
                  <c:v>6.809765568069398E-5</c:v>
                </c:pt>
                <c:pt idx="9368">
                  <c:v>0</c:v>
                </c:pt>
                <c:pt idx="9369">
                  <c:v>5.7360732947162033E-7</c:v>
                </c:pt>
                <c:pt idx="9370">
                  <c:v>0</c:v>
                </c:pt>
                <c:pt idx="9371">
                  <c:v>3.3303115013342757E-4</c:v>
                </c:pt>
                <c:pt idx="9372">
                  <c:v>6.7245173173162073E-5</c:v>
                </c:pt>
                <c:pt idx="9373">
                  <c:v>5.2348789587642835E-5</c:v>
                </c:pt>
                <c:pt idx="9374">
                  <c:v>2.0888529101420948E-5</c:v>
                </c:pt>
                <c:pt idx="9375">
                  <c:v>5.0037078980095781E-5</c:v>
                </c:pt>
                <c:pt idx="9376">
                  <c:v>0</c:v>
                </c:pt>
                <c:pt idx="9377">
                  <c:v>1.086692002689043E-5</c:v>
                </c:pt>
                <c:pt idx="9378">
                  <c:v>0</c:v>
                </c:pt>
                <c:pt idx="9379">
                  <c:v>1.0805563635426606E-4</c:v>
                </c:pt>
                <c:pt idx="9380">
                  <c:v>7.9216289660246061E-5</c:v>
                </c:pt>
                <c:pt idx="9381">
                  <c:v>3.2938868395689047E-6</c:v>
                </c:pt>
                <c:pt idx="9382">
                  <c:v>1.3436903467926663E-5</c:v>
                </c:pt>
                <c:pt idx="9383">
                  <c:v>8.3233351832038004E-7</c:v>
                </c:pt>
                <c:pt idx="9384">
                  <c:v>1.4121239070156147E-5</c:v>
                </c:pt>
                <c:pt idx="9385">
                  <c:v>1.2939392166952689E-5</c:v>
                </c:pt>
                <c:pt idx="9386">
                  <c:v>6.321515155792105E-6</c:v>
                </c:pt>
                <c:pt idx="9387">
                  <c:v>2.5325937646261489E-5</c:v>
                </c:pt>
                <c:pt idx="9388">
                  <c:v>2.2455664713018539E-5</c:v>
                </c:pt>
                <c:pt idx="9389">
                  <c:v>6.1871764592931345E-5</c:v>
                </c:pt>
                <c:pt idx="9390">
                  <c:v>1.8716876819022609E-5</c:v>
                </c:pt>
                <c:pt idx="9391">
                  <c:v>3.5889614407296485E-5</c:v>
                </c:pt>
                <c:pt idx="9392">
                  <c:v>1.7647071229773367E-5</c:v>
                </c:pt>
                <c:pt idx="9393">
                  <c:v>2.02357130683856E-5</c:v>
                </c:pt>
                <c:pt idx="9394">
                  <c:v>3.0996885207455246E-3</c:v>
                </c:pt>
                <c:pt idx="9395">
                  <c:v>9.233699968866724E-6</c:v>
                </c:pt>
                <c:pt idx="9396">
                  <c:v>5.5118449750136479E-6</c:v>
                </c:pt>
                <c:pt idx="9397">
                  <c:v>9.8796691679641887E-7</c:v>
                </c:pt>
                <c:pt idx="9398">
                  <c:v>2.6832076189727924E-5</c:v>
                </c:pt>
                <c:pt idx="9399">
                  <c:v>1.1614998989492297E-6</c:v>
                </c:pt>
                <c:pt idx="9400">
                  <c:v>1.5406612068142401E-4</c:v>
                </c:pt>
                <c:pt idx="9401">
                  <c:v>3.0703455773832342E-6</c:v>
                </c:pt>
                <c:pt idx="9402">
                  <c:v>8.1543909044901045E-6</c:v>
                </c:pt>
                <c:pt idx="9403">
                  <c:v>4.3441428093961809E-5</c:v>
                </c:pt>
                <c:pt idx="9404">
                  <c:v>3.6264014619374339E-5</c:v>
                </c:pt>
                <c:pt idx="9405">
                  <c:v>8.7202564866123355E-5</c:v>
                </c:pt>
                <c:pt idx="9406">
                  <c:v>3.0130854712783864E-5</c:v>
                </c:pt>
                <c:pt idx="9407">
                  <c:v>4.5071065517891828E-5</c:v>
                </c:pt>
                <c:pt idx="9408">
                  <c:v>0</c:v>
                </c:pt>
                <c:pt idx="9409">
                  <c:v>3.6384792251863141E-6</c:v>
                </c:pt>
                <c:pt idx="9410">
                  <c:v>4.2476680706363238E-6</c:v>
                </c:pt>
                <c:pt idx="9411">
                  <c:v>2.2418300878221554E-7</c:v>
                </c:pt>
                <c:pt idx="9412">
                  <c:v>0</c:v>
                </c:pt>
                <c:pt idx="9413">
                  <c:v>0</c:v>
                </c:pt>
                <c:pt idx="9414">
                  <c:v>3.6669175336614616E-5</c:v>
                </c:pt>
                <c:pt idx="9415">
                  <c:v>1.2226676125459993E-5</c:v>
                </c:pt>
                <c:pt idx="9416">
                  <c:v>7.0402462636801909E-6</c:v>
                </c:pt>
                <c:pt idx="9417">
                  <c:v>9.6661280023828108E-6</c:v>
                </c:pt>
                <c:pt idx="9418">
                  <c:v>4.8786575108407054E-6</c:v>
                </c:pt>
                <c:pt idx="9419">
                  <c:v>2.3613173203380249E-6</c:v>
                </c:pt>
                <c:pt idx="9420">
                  <c:v>5.4380585630322086E-6</c:v>
                </c:pt>
                <c:pt idx="9421">
                  <c:v>2.3298094629229243E-5</c:v>
                </c:pt>
                <c:pt idx="9422">
                  <c:v>1.0665788333470491E-5</c:v>
                </c:pt>
                <c:pt idx="9423">
                  <c:v>3.2639180490651994E-6</c:v>
                </c:pt>
                <c:pt idx="9424">
                  <c:v>6.1775267352809911E-6</c:v>
                </c:pt>
                <c:pt idx="9425">
                  <c:v>4.9358381129857007E-7</c:v>
                </c:pt>
                <c:pt idx="9426">
                  <c:v>1.0734126252889713E-4</c:v>
                </c:pt>
                <c:pt idx="9427">
                  <c:v>4.3900292389194982E-6</c:v>
                </c:pt>
                <c:pt idx="9428">
                  <c:v>1.5434599479967547E-5</c:v>
                </c:pt>
                <c:pt idx="9429">
                  <c:v>4.3649534932638885E-4</c:v>
                </c:pt>
                <c:pt idx="9430">
                  <c:v>2.7027235857579355E-5</c:v>
                </c:pt>
                <c:pt idx="9431">
                  <c:v>6.0960930279206918E-5</c:v>
                </c:pt>
                <c:pt idx="9432">
                  <c:v>2.2773457471352656E-3</c:v>
                </c:pt>
                <c:pt idx="9433">
                  <c:v>1.6643610316707907E-6</c:v>
                </c:pt>
                <c:pt idx="9434">
                  <c:v>3.9523780835615317E-5</c:v>
                </c:pt>
                <c:pt idx="9435">
                  <c:v>5.2746847716412391E-6</c:v>
                </c:pt>
                <c:pt idx="9436">
                  <c:v>3.9145685783505299E-5</c:v>
                </c:pt>
                <c:pt idx="9437">
                  <c:v>5.5877602447996807E-6</c:v>
                </c:pt>
                <c:pt idx="9438">
                  <c:v>9.5415131500236244E-5</c:v>
                </c:pt>
                <c:pt idx="9439">
                  <c:v>1.49951264777782E-4</c:v>
                </c:pt>
                <c:pt idx="9440">
                  <c:v>4.2850427893992796E-7</c:v>
                </c:pt>
                <c:pt idx="9441">
                  <c:v>0</c:v>
                </c:pt>
                <c:pt idx="9442">
                  <c:v>0</c:v>
                </c:pt>
                <c:pt idx="9443">
                  <c:v>0</c:v>
                </c:pt>
                <c:pt idx="9444">
                  <c:v>0</c:v>
                </c:pt>
                <c:pt idx="9445">
                  <c:v>1.5164864481519026E-6</c:v>
                </c:pt>
                <c:pt idx="9446">
                  <c:v>9.1109434376268266E-6</c:v>
                </c:pt>
                <c:pt idx="9447">
                  <c:v>0</c:v>
                </c:pt>
                <c:pt idx="9448">
                  <c:v>5.9046476986452977E-5</c:v>
                </c:pt>
                <c:pt idx="9449">
                  <c:v>0</c:v>
                </c:pt>
                <c:pt idx="9450">
                  <c:v>5.8366169853257208E-5</c:v>
                </c:pt>
                <c:pt idx="9451">
                  <c:v>8.7856636223301023E-6</c:v>
                </c:pt>
                <c:pt idx="9452">
                  <c:v>2.2158519811333981E-5</c:v>
                </c:pt>
                <c:pt idx="9453">
                  <c:v>1.7852950827741427E-4</c:v>
                </c:pt>
                <c:pt idx="9454">
                  <c:v>2.5949502789646507E-5</c:v>
                </c:pt>
                <c:pt idx="9455">
                  <c:v>8.7402287805161819E-7</c:v>
                </c:pt>
                <c:pt idx="9456">
                  <c:v>6.2349784886472419E-6</c:v>
                </c:pt>
                <c:pt idx="9457">
                  <c:v>1.4218159567036798E-5</c:v>
                </c:pt>
                <c:pt idx="9458">
                  <c:v>1.028432575237811E-4</c:v>
                </c:pt>
                <c:pt idx="9459">
                  <c:v>2.7655078545636241E-5</c:v>
                </c:pt>
                <c:pt idx="9460">
                  <c:v>1.8958816361835506E-6</c:v>
                </c:pt>
                <c:pt idx="9461">
                  <c:v>3.2079521018597903E-5</c:v>
                </c:pt>
                <c:pt idx="9462">
                  <c:v>3.5233971584402768E-5</c:v>
                </c:pt>
                <c:pt idx="9463">
                  <c:v>0</c:v>
                </c:pt>
                <c:pt idx="9464">
                  <c:v>3.7919146401624252E-6</c:v>
                </c:pt>
                <c:pt idx="9465">
                  <c:v>8.873879071985914E-5</c:v>
                </c:pt>
                <c:pt idx="9466">
                  <c:v>6.2630558176925601E-7</c:v>
                </c:pt>
                <c:pt idx="9467">
                  <c:v>3.0991336179561899E-5</c:v>
                </c:pt>
                <c:pt idx="9468">
                  <c:v>4.7296001784941846E-5</c:v>
                </c:pt>
                <c:pt idx="9469">
                  <c:v>6.0261194906348817E-6</c:v>
                </c:pt>
                <c:pt idx="9470">
                  <c:v>9.2492490952387568E-6</c:v>
                </c:pt>
                <c:pt idx="9471">
                  <c:v>2.815510196113489E-4</c:v>
                </c:pt>
                <c:pt idx="9472">
                  <c:v>5.718709280248732E-5</c:v>
                </c:pt>
                <c:pt idx="9473">
                  <c:v>2.5558138781810605E-7</c:v>
                </c:pt>
                <c:pt idx="9474">
                  <c:v>1.3325339500032984E-5</c:v>
                </c:pt>
                <c:pt idx="9475">
                  <c:v>5.1703968218231348E-5</c:v>
                </c:pt>
                <c:pt idx="9476">
                  <c:v>2.7291008574580963E-5</c:v>
                </c:pt>
                <c:pt idx="9477">
                  <c:v>9.2184443616431038E-6</c:v>
                </c:pt>
                <c:pt idx="9478">
                  <c:v>2.1775190024745261E-6</c:v>
                </c:pt>
                <c:pt idx="9479">
                  <c:v>8.4472719923580648E-7</c:v>
                </c:pt>
                <c:pt idx="9480">
                  <c:v>3.1104464549540085E-7</c:v>
                </c:pt>
                <c:pt idx="9481">
                  <c:v>1.5332781889546054E-5</c:v>
                </c:pt>
                <c:pt idx="9482">
                  <c:v>2.1235141020130967E-3</c:v>
                </c:pt>
                <c:pt idx="9483">
                  <c:v>1.4032134316500727E-5</c:v>
                </c:pt>
                <c:pt idx="9484">
                  <c:v>1.9820837397651766E-5</c:v>
                </c:pt>
                <c:pt idx="9485">
                  <c:v>5.0007312722522779E-6</c:v>
                </c:pt>
                <c:pt idx="9486">
                  <c:v>4.0629099138924893E-6</c:v>
                </c:pt>
                <c:pt idx="9487">
                  <c:v>7.2456747242930354E-6</c:v>
                </c:pt>
                <c:pt idx="9488">
                  <c:v>1.0266634583896249E-5</c:v>
                </c:pt>
                <c:pt idx="9489">
                  <c:v>1.4974669311483695E-4</c:v>
                </c:pt>
                <c:pt idx="9490">
                  <c:v>2.3993723939824881E-5</c:v>
                </c:pt>
                <c:pt idx="9491">
                  <c:v>6.3903395468667119E-5</c:v>
                </c:pt>
                <c:pt idx="9492">
                  <c:v>4.9937134097889768E-5</c:v>
                </c:pt>
                <c:pt idx="9493">
                  <c:v>1.6386566141932398E-5</c:v>
                </c:pt>
                <c:pt idx="9494">
                  <c:v>0</c:v>
                </c:pt>
                <c:pt idx="9495">
                  <c:v>2.1560158649248439E-5</c:v>
                </c:pt>
                <c:pt idx="9496">
                  <c:v>1.8644002068004272E-7</c:v>
                </c:pt>
                <c:pt idx="9497">
                  <c:v>0</c:v>
                </c:pt>
                <c:pt idx="9498">
                  <c:v>3.3079166149489116E-6</c:v>
                </c:pt>
                <c:pt idx="9499">
                  <c:v>1.6791327972622941E-4</c:v>
                </c:pt>
                <c:pt idx="9500">
                  <c:v>3.9198656941534356E-6</c:v>
                </c:pt>
                <c:pt idx="9501">
                  <c:v>1.1440161448280454E-5</c:v>
                </c:pt>
                <c:pt idx="9502">
                  <c:v>0</c:v>
                </c:pt>
                <c:pt idx="9503">
                  <c:v>2.9685096338252851E-6</c:v>
                </c:pt>
                <c:pt idx="9504">
                  <c:v>1.5301838899727745E-5</c:v>
                </c:pt>
                <c:pt idx="9505">
                  <c:v>6.7390927424991986E-6</c:v>
                </c:pt>
                <c:pt idx="9506">
                  <c:v>1.5505425664955262E-6</c:v>
                </c:pt>
                <c:pt idx="9507">
                  <c:v>9.3342062614308597E-5</c:v>
                </c:pt>
                <c:pt idx="9508">
                  <c:v>0</c:v>
                </c:pt>
                <c:pt idx="9509">
                  <c:v>1.3358087691369746E-5</c:v>
                </c:pt>
                <c:pt idx="9510">
                  <c:v>4.7516601007771711E-5</c:v>
                </c:pt>
                <c:pt idx="9511">
                  <c:v>2.4472369212976821E-6</c:v>
                </c:pt>
                <c:pt idx="9512">
                  <c:v>4.1205790192044308E-6</c:v>
                </c:pt>
                <c:pt idx="9513">
                  <c:v>5.9160154397790271E-5</c:v>
                </c:pt>
                <c:pt idx="9514">
                  <c:v>6.9179985803162594E-5</c:v>
                </c:pt>
                <c:pt idx="9515">
                  <c:v>6.9116786194615727E-6</c:v>
                </c:pt>
                <c:pt idx="9516">
                  <c:v>4.8649148136270457E-5</c:v>
                </c:pt>
                <c:pt idx="9517">
                  <c:v>1.9582455439178876E-5</c:v>
                </c:pt>
                <c:pt idx="9518">
                  <c:v>2.9097481036587392E-6</c:v>
                </c:pt>
                <c:pt idx="9519">
                  <c:v>0</c:v>
                </c:pt>
                <c:pt idx="9520">
                  <c:v>5.5818366572360323E-5</c:v>
                </c:pt>
                <c:pt idx="9521">
                  <c:v>8.4258457845447609E-5</c:v>
                </c:pt>
                <c:pt idx="9522">
                  <c:v>3.8855912043255289E-4</c:v>
                </c:pt>
                <c:pt idx="9523">
                  <c:v>3.4749762415267992E-5</c:v>
                </c:pt>
                <c:pt idx="9524">
                  <c:v>5.2745113011794093E-5</c:v>
                </c:pt>
                <c:pt idx="9525">
                  <c:v>2.4768847290429303E-5</c:v>
                </c:pt>
                <c:pt idx="9526">
                  <c:v>8.1656962592795114E-7</c:v>
                </c:pt>
                <c:pt idx="9527">
                  <c:v>9.4333348953865596E-6</c:v>
                </c:pt>
                <c:pt idx="9528">
                  <c:v>7.4130423799176196E-5</c:v>
                </c:pt>
                <c:pt idx="9529">
                  <c:v>3.7116794127854725E-6</c:v>
                </c:pt>
                <c:pt idx="9530">
                  <c:v>5.3956148683888108E-5</c:v>
                </c:pt>
                <c:pt idx="9531">
                  <c:v>6.8317809006674401E-6</c:v>
                </c:pt>
                <c:pt idx="9532">
                  <c:v>4.3869971516306601E-6</c:v>
                </c:pt>
                <c:pt idx="9533">
                  <c:v>2.8683463959893694E-5</c:v>
                </c:pt>
                <c:pt idx="9534">
                  <c:v>0</c:v>
                </c:pt>
                <c:pt idx="9535">
                  <c:v>1.1022288514742517E-5</c:v>
                </c:pt>
                <c:pt idx="9536">
                  <c:v>2.0525016244087487E-6</c:v>
                </c:pt>
                <c:pt idx="9537">
                  <c:v>6.634628210664585E-6</c:v>
                </c:pt>
                <c:pt idx="9538">
                  <c:v>3.8656899321404378E-5</c:v>
                </c:pt>
                <c:pt idx="9539">
                  <c:v>2.164035808920548E-5</c:v>
                </c:pt>
                <c:pt idx="9540">
                  <c:v>6.8809910819168979E-6</c:v>
                </c:pt>
                <c:pt idx="9541">
                  <c:v>1.0895647967263351E-5</c:v>
                </c:pt>
                <c:pt idx="9542">
                  <c:v>6.884802727358743E-6</c:v>
                </c:pt>
                <c:pt idx="9543">
                  <c:v>1.4422301572571181E-5</c:v>
                </c:pt>
                <c:pt idx="9544">
                  <c:v>0</c:v>
                </c:pt>
                <c:pt idx="9545">
                  <c:v>7.32425359748734E-6</c:v>
                </c:pt>
                <c:pt idx="9546">
                  <c:v>6.750563735291667E-6</c:v>
                </c:pt>
                <c:pt idx="9547">
                  <c:v>5.7818226439241743E-6</c:v>
                </c:pt>
                <c:pt idx="9548">
                  <c:v>1.0229787855987369E-5</c:v>
                </c:pt>
                <c:pt idx="9549">
                  <c:v>5.6080005658434108E-6</c:v>
                </c:pt>
                <c:pt idx="9550">
                  <c:v>1.2121816309321754E-7</c:v>
                </c:pt>
                <c:pt idx="9551">
                  <c:v>1.1387857809386213E-5</c:v>
                </c:pt>
                <c:pt idx="9552">
                  <c:v>4.1505432958061794E-4</c:v>
                </c:pt>
                <c:pt idx="9553">
                  <c:v>2.1382054679277727E-5</c:v>
                </c:pt>
                <c:pt idx="9554">
                  <c:v>1.6446402324897969E-6</c:v>
                </c:pt>
                <c:pt idx="9555">
                  <c:v>1.3722906213511331E-5</c:v>
                </c:pt>
                <c:pt idx="9556">
                  <c:v>1.9352786271840368E-5</c:v>
                </c:pt>
                <c:pt idx="9557">
                  <c:v>1.4722018632379711E-5</c:v>
                </c:pt>
                <c:pt idx="9558">
                  <c:v>2.1371598140665886E-5</c:v>
                </c:pt>
                <c:pt idx="9559">
                  <c:v>2.3742932116949531E-5</c:v>
                </c:pt>
                <c:pt idx="9560">
                  <c:v>4.8098585062723569E-5</c:v>
                </c:pt>
                <c:pt idx="9561">
                  <c:v>1.9969292072605764E-5</c:v>
                </c:pt>
                <c:pt idx="9562">
                  <c:v>1.1861038858045502E-5</c:v>
                </c:pt>
                <c:pt idx="9563">
                  <c:v>1.8759857926567342E-3</c:v>
                </c:pt>
                <c:pt idx="9564">
                  <c:v>3.6018237660628724E-4</c:v>
                </c:pt>
                <c:pt idx="9565">
                  <c:v>3.7598613212857216E-5</c:v>
                </c:pt>
                <c:pt idx="9566">
                  <c:v>1.7646208017934409E-6</c:v>
                </c:pt>
                <c:pt idx="9567">
                  <c:v>1.2794586367783977E-5</c:v>
                </c:pt>
                <c:pt idx="9568">
                  <c:v>6.0562244471831709E-5</c:v>
                </c:pt>
                <c:pt idx="9569">
                  <c:v>6.4997656287445898E-5</c:v>
                </c:pt>
                <c:pt idx="9570">
                  <c:v>1.0917434703183439E-5</c:v>
                </c:pt>
                <c:pt idx="9571">
                  <c:v>0</c:v>
                </c:pt>
                <c:pt idx="9572">
                  <c:v>2.0167652658467948E-5</c:v>
                </c:pt>
                <c:pt idx="9573">
                  <c:v>2.6130754169917159E-5</c:v>
                </c:pt>
                <c:pt idx="9574">
                  <c:v>8.7497655066422173E-5</c:v>
                </c:pt>
                <c:pt idx="9575">
                  <c:v>1.5278295968081842E-4</c:v>
                </c:pt>
                <c:pt idx="9576">
                  <c:v>1.4197469786945268E-7</c:v>
                </c:pt>
                <c:pt idx="9577">
                  <c:v>4.1900514045520636E-5</c:v>
                </c:pt>
                <c:pt idx="9578">
                  <c:v>1.2512296378093876E-4</c:v>
                </c:pt>
                <c:pt idx="9579">
                  <c:v>2.3164018397141677E-4</c:v>
                </c:pt>
                <c:pt idx="9580">
                  <c:v>4.7669568616421276E-6</c:v>
                </c:pt>
                <c:pt idx="9581">
                  <c:v>3.5679870792438102E-6</c:v>
                </c:pt>
                <c:pt idx="9582">
                  <c:v>8.1877508064284149E-7</c:v>
                </c:pt>
                <c:pt idx="9583">
                  <c:v>1.1176996800751639E-5</c:v>
                </c:pt>
                <c:pt idx="9584">
                  <c:v>2.4168777278754005E-5</c:v>
                </c:pt>
                <c:pt idx="9585">
                  <c:v>1.313612006927562E-5</c:v>
                </c:pt>
                <c:pt idx="9586">
                  <c:v>8.6367941203917533E-7</c:v>
                </c:pt>
                <c:pt idx="9587">
                  <c:v>0</c:v>
                </c:pt>
                <c:pt idx="9588">
                  <c:v>1.5553436755331345E-5</c:v>
                </c:pt>
                <c:pt idx="9589">
                  <c:v>7.8382064747909626E-5</c:v>
                </c:pt>
                <c:pt idx="9590">
                  <c:v>1.4410800407731457E-5</c:v>
                </c:pt>
                <c:pt idx="9591">
                  <c:v>1.0042284840604563E-5</c:v>
                </c:pt>
                <c:pt idx="9592">
                  <c:v>1.9324105932734095E-5</c:v>
                </c:pt>
                <c:pt idx="9593">
                  <c:v>0</c:v>
                </c:pt>
                <c:pt idx="9594">
                  <c:v>3.4779698218814809E-3</c:v>
                </c:pt>
                <c:pt idx="9595">
                  <c:v>6.8873604231622564E-6</c:v>
                </c:pt>
                <c:pt idx="9596">
                  <c:v>2.3132849762465401E-4</c:v>
                </c:pt>
                <c:pt idx="9597">
                  <c:v>0</c:v>
                </c:pt>
                <c:pt idx="9598">
                  <c:v>1.3605060705607296E-6</c:v>
                </c:pt>
                <c:pt idx="9599">
                  <c:v>1.5836589915007985E-5</c:v>
                </c:pt>
                <c:pt idx="9600">
                  <c:v>1.1002845306429375E-5</c:v>
                </c:pt>
                <c:pt idx="9601">
                  <c:v>0</c:v>
                </c:pt>
                <c:pt idx="9602">
                  <c:v>0</c:v>
                </c:pt>
                <c:pt idx="9603">
                  <c:v>2.0264602282282231E-4</c:v>
                </c:pt>
                <c:pt idx="9604">
                  <c:v>0</c:v>
                </c:pt>
                <c:pt idx="9605">
                  <c:v>8.3419263248088766E-6</c:v>
                </c:pt>
                <c:pt idx="9606">
                  <c:v>0</c:v>
                </c:pt>
                <c:pt idx="9607">
                  <c:v>4.1089558648513951E-6</c:v>
                </c:pt>
                <c:pt idx="9608">
                  <c:v>3.555747194215486E-6</c:v>
                </c:pt>
                <c:pt idx="9609">
                  <c:v>1.1213436818492857E-4</c:v>
                </c:pt>
                <c:pt idx="9610">
                  <c:v>1.7046212214361787E-6</c:v>
                </c:pt>
                <c:pt idx="9611">
                  <c:v>8.9507133762877909E-8</c:v>
                </c:pt>
                <c:pt idx="9612">
                  <c:v>1.403175258406582E-5</c:v>
                </c:pt>
                <c:pt idx="9613">
                  <c:v>1.8985531462392378E-7</c:v>
                </c:pt>
                <c:pt idx="9614">
                  <c:v>1.6474003055360959E-5</c:v>
                </c:pt>
                <c:pt idx="9615">
                  <c:v>1.4307482595151487E-3</c:v>
                </c:pt>
                <c:pt idx="9616">
                  <c:v>5.4124526624843892E-6</c:v>
                </c:pt>
                <c:pt idx="9617">
                  <c:v>8.703281636105138E-6</c:v>
                </c:pt>
                <c:pt idx="9618">
                  <c:v>2.2918289876765559E-5</c:v>
                </c:pt>
                <c:pt idx="9619">
                  <c:v>4.877370375667639E-5</c:v>
                </c:pt>
                <c:pt idx="9620">
                  <c:v>3.5098401374955675E-7</c:v>
                </c:pt>
                <c:pt idx="9621">
                  <c:v>3.8929017181236856E-6</c:v>
                </c:pt>
                <c:pt idx="9622">
                  <c:v>7.477933137149322E-6</c:v>
                </c:pt>
                <c:pt idx="9623">
                  <c:v>1.2973831743437422E-5</c:v>
                </c:pt>
                <c:pt idx="9624">
                  <c:v>1.470152719999242E-4</c:v>
                </c:pt>
                <c:pt idx="9625">
                  <c:v>1.5172746427715173E-7</c:v>
                </c:pt>
                <c:pt idx="9626">
                  <c:v>1.1957764481950641E-5</c:v>
                </c:pt>
                <c:pt idx="9627">
                  <c:v>7.6501501818927658E-5</c:v>
                </c:pt>
                <c:pt idx="9628">
                  <c:v>1.1212514713458118E-5</c:v>
                </c:pt>
                <c:pt idx="9629">
                  <c:v>4.8238179923616546E-6</c:v>
                </c:pt>
                <c:pt idx="9630">
                  <c:v>2.1789863333387218E-6</c:v>
                </c:pt>
                <c:pt idx="9631">
                  <c:v>2.1977101366675537E-4</c:v>
                </c:pt>
                <c:pt idx="9632">
                  <c:v>4.9764650509173485E-5</c:v>
                </c:pt>
                <c:pt idx="9633">
                  <c:v>6.9397232318588954E-5</c:v>
                </c:pt>
                <c:pt idx="9634">
                  <c:v>1.0330511895997647E-5</c:v>
                </c:pt>
                <c:pt idx="9635">
                  <c:v>3.0250109626877373E-8</c:v>
                </c:pt>
                <c:pt idx="9636">
                  <c:v>2.1663492235741395E-6</c:v>
                </c:pt>
                <c:pt idx="9637">
                  <c:v>3.6599381890472004E-5</c:v>
                </c:pt>
                <c:pt idx="9638">
                  <c:v>1.1554084040858584E-5</c:v>
                </c:pt>
                <c:pt idx="9639">
                  <c:v>0</c:v>
                </c:pt>
                <c:pt idx="9640">
                  <c:v>4.4487637638999162E-6</c:v>
                </c:pt>
                <c:pt idx="9641">
                  <c:v>8.5908532393487333E-5</c:v>
                </c:pt>
                <c:pt idx="9642">
                  <c:v>1.1553358332751524E-4</c:v>
                </c:pt>
                <c:pt idx="9643">
                  <c:v>1.8119890410854861E-5</c:v>
                </c:pt>
                <c:pt idx="9644">
                  <c:v>2.0452952143173834E-5</c:v>
                </c:pt>
                <c:pt idx="9645">
                  <c:v>2.350622212649312E-4</c:v>
                </c:pt>
                <c:pt idx="9646">
                  <c:v>7.9014628688016698E-5</c:v>
                </c:pt>
                <c:pt idx="9647">
                  <c:v>1.336477607757136E-3</c:v>
                </c:pt>
                <c:pt idx="9648">
                  <c:v>4.8424958360845322E-5</c:v>
                </c:pt>
                <c:pt idx="9649">
                  <c:v>3.4400167219943321E-6</c:v>
                </c:pt>
                <c:pt idx="9650">
                  <c:v>0</c:v>
                </c:pt>
                <c:pt idx="9651">
                  <c:v>4.6369489472336987E-5</c:v>
                </c:pt>
                <c:pt idx="9652">
                  <c:v>3.5427178511910966E-6</c:v>
                </c:pt>
                <c:pt idx="9653">
                  <c:v>0</c:v>
                </c:pt>
                <c:pt idx="9654">
                  <c:v>1.3820895632279861E-5</c:v>
                </c:pt>
                <c:pt idx="9655">
                  <c:v>1.0197332674473478E-3</c:v>
                </c:pt>
                <c:pt idx="9656">
                  <c:v>0</c:v>
                </c:pt>
                <c:pt idx="9657">
                  <c:v>3.8786093841268412E-6</c:v>
                </c:pt>
                <c:pt idx="9658">
                  <c:v>2.1647011967120437E-6</c:v>
                </c:pt>
                <c:pt idx="9659">
                  <c:v>4.1662338091561815E-5</c:v>
                </c:pt>
                <c:pt idx="9660">
                  <c:v>4.3487627340485595E-5</c:v>
                </c:pt>
                <c:pt idx="9661">
                  <c:v>7.3637082338145362E-5</c:v>
                </c:pt>
                <c:pt idx="9662">
                  <c:v>4.3018793664161912E-5</c:v>
                </c:pt>
                <c:pt idx="9663">
                  <c:v>2.4216893317961118E-5</c:v>
                </c:pt>
                <c:pt idx="9664">
                  <c:v>3.4084491082260286E-5</c:v>
                </c:pt>
                <c:pt idx="9665">
                  <c:v>2.952036821823781E-5</c:v>
                </c:pt>
                <c:pt idx="9666">
                  <c:v>2.9809356831498992E-5</c:v>
                </c:pt>
                <c:pt idx="9667">
                  <c:v>4.3693215538302621E-6</c:v>
                </c:pt>
                <c:pt idx="9668">
                  <c:v>1.7686319995209272E-5</c:v>
                </c:pt>
                <c:pt idx="9669">
                  <c:v>5.082261195081263E-6</c:v>
                </c:pt>
                <c:pt idx="9670">
                  <c:v>4.3425055214815588E-5</c:v>
                </c:pt>
                <c:pt idx="9671">
                  <c:v>1.1565793865568038E-5</c:v>
                </c:pt>
                <c:pt idx="9672">
                  <c:v>4.2402354389587783E-6</c:v>
                </c:pt>
                <c:pt idx="9673">
                  <c:v>1.5310680486136283E-6</c:v>
                </c:pt>
                <c:pt idx="9674">
                  <c:v>4.1090103091505813E-5</c:v>
                </c:pt>
                <c:pt idx="9675">
                  <c:v>3.6193705689929605E-5</c:v>
                </c:pt>
                <c:pt idx="9676">
                  <c:v>1.781103347740436E-5</c:v>
                </c:pt>
                <c:pt idx="9677">
                  <c:v>3.9588355275947937E-5</c:v>
                </c:pt>
                <c:pt idx="9678">
                  <c:v>1.1883636713978776E-3</c:v>
                </c:pt>
                <c:pt idx="9679">
                  <c:v>6.4724093648412307E-5</c:v>
                </c:pt>
                <c:pt idx="9680">
                  <c:v>3.3683497069527851E-6</c:v>
                </c:pt>
                <c:pt idx="9681">
                  <c:v>2.5110168209445584E-5</c:v>
                </c:pt>
                <c:pt idx="9682">
                  <c:v>6.7073547368887286E-7</c:v>
                </c:pt>
                <c:pt idx="9683">
                  <c:v>2.0079147281187197E-5</c:v>
                </c:pt>
                <c:pt idx="9684">
                  <c:v>2.9283831689802502E-6</c:v>
                </c:pt>
                <c:pt idx="9685">
                  <c:v>0</c:v>
                </c:pt>
                <c:pt idx="9686">
                  <c:v>6.9015836652948787E-5</c:v>
                </c:pt>
                <c:pt idx="9687">
                  <c:v>3.8289015435602692E-6</c:v>
                </c:pt>
                <c:pt idx="9688">
                  <c:v>0</c:v>
                </c:pt>
                <c:pt idx="9689">
                  <c:v>5.5283481960123684E-6</c:v>
                </c:pt>
                <c:pt idx="9690">
                  <c:v>2.5991989864674998E-5</c:v>
                </c:pt>
                <c:pt idx="9691">
                  <c:v>5.5964273428083718E-7</c:v>
                </c:pt>
                <c:pt idx="9692">
                  <c:v>5.3893594647804951E-6</c:v>
                </c:pt>
                <c:pt idx="9693">
                  <c:v>1.2061067290652241E-4</c:v>
                </c:pt>
                <c:pt idx="9694">
                  <c:v>1.3864799539267866E-5</c:v>
                </c:pt>
                <c:pt idx="9695">
                  <c:v>3.3039948555830379E-5</c:v>
                </c:pt>
                <c:pt idx="9696">
                  <c:v>2.9602118922907335E-5</c:v>
                </c:pt>
                <c:pt idx="9697">
                  <c:v>5.6890997817487062E-5</c:v>
                </c:pt>
                <c:pt idx="9698">
                  <c:v>1.6761498822466278E-5</c:v>
                </c:pt>
                <c:pt idx="9699">
                  <c:v>1.6687614167453647E-5</c:v>
                </c:pt>
                <c:pt idx="9700">
                  <c:v>1.8460972315237475E-5</c:v>
                </c:pt>
                <c:pt idx="9701">
                  <c:v>4.5118772056180471E-6</c:v>
                </c:pt>
                <c:pt idx="9702">
                  <c:v>1.8254570315011508E-7</c:v>
                </c:pt>
                <c:pt idx="9703">
                  <c:v>7.7433326596615893E-7</c:v>
                </c:pt>
                <c:pt idx="9704">
                  <c:v>6.6003539616863225E-6</c:v>
                </c:pt>
                <c:pt idx="9705">
                  <c:v>7.0552113841614102E-6</c:v>
                </c:pt>
                <c:pt idx="9706">
                  <c:v>1.21759942021511E-5</c:v>
                </c:pt>
                <c:pt idx="9707">
                  <c:v>7.8164824405315667E-5</c:v>
                </c:pt>
                <c:pt idx="9708">
                  <c:v>2.3988933265522792E-3</c:v>
                </c:pt>
                <c:pt idx="9709">
                  <c:v>1.1322183888762733E-7</c:v>
                </c:pt>
                <c:pt idx="9710">
                  <c:v>1.4779910229295827E-5</c:v>
                </c:pt>
                <c:pt idx="9711">
                  <c:v>1.7571751444019086E-6</c:v>
                </c:pt>
                <c:pt idx="9712">
                  <c:v>4.2457537228816385E-4</c:v>
                </c:pt>
                <c:pt idx="9713">
                  <c:v>8.6494673326007044E-6</c:v>
                </c:pt>
                <c:pt idx="9714">
                  <c:v>1.0591858330136293E-5</c:v>
                </c:pt>
                <c:pt idx="9715">
                  <c:v>3.3333356767349801E-5</c:v>
                </c:pt>
                <c:pt idx="9716">
                  <c:v>1.2172601243903722E-5</c:v>
                </c:pt>
                <c:pt idx="9717">
                  <c:v>1.4475104846390817E-5</c:v>
                </c:pt>
                <c:pt idx="9718">
                  <c:v>1.4530135990776634E-6</c:v>
                </c:pt>
                <c:pt idx="9719">
                  <c:v>1.7757493726961383E-5</c:v>
                </c:pt>
                <c:pt idx="9720">
                  <c:v>3.9101122472319013E-5</c:v>
                </c:pt>
                <c:pt idx="9721">
                  <c:v>2.2279921535894521E-5</c:v>
                </c:pt>
                <c:pt idx="9722">
                  <c:v>2.0764542925888E-4</c:v>
                </c:pt>
                <c:pt idx="9723">
                  <c:v>1.904750449289357E-3</c:v>
                </c:pt>
                <c:pt idx="9724">
                  <c:v>2.4252117890060084E-6</c:v>
                </c:pt>
                <c:pt idx="9725">
                  <c:v>1.8756471686047928E-5</c:v>
                </c:pt>
                <c:pt idx="9726">
                  <c:v>2.0674090616344915E-5</c:v>
                </c:pt>
                <c:pt idx="9727">
                  <c:v>1.5281654299736312E-4</c:v>
                </c:pt>
                <c:pt idx="9728">
                  <c:v>2.8624801242455985E-6</c:v>
                </c:pt>
                <c:pt idx="9729">
                  <c:v>2.8310866686900216E-6</c:v>
                </c:pt>
                <c:pt idx="9730">
                  <c:v>6.9963166173335318E-6</c:v>
                </c:pt>
                <c:pt idx="9731">
                  <c:v>5.0666355719905604E-6</c:v>
                </c:pt>
                <c:pt idx="9732">
                  <c:v>1.7540984360123559E-4</c:v>
                </c:pt>
                <c:pt idx="9733">
                  <c:v>4.4276177293945361E-6</c:v>
                </c:pt>
                <c:pt idx="9734">
                  <c:v>1.819558684141691E-6</c:v>
                </c:pt>
                <c:pt idx="9735">
                  <c:v>1.7513436275782872E-6</c:v>
                </c:pt>
                <c:pt idx="9736">
                  <c:v>4.2166954217509718E-5</c:v>
                </c:pt>
                <c:pt idx="9737">
                  <c:v>1.6283639908855535E-5</c:v>
                </c:pt>
                <c:pt idx="9738">
                  <c:v>1.4157200679236971E-5</c:v>
                </c:pt>
                <c:pt idx="9739">
                  <c:v>1.3616503900666883E-5</c:v>
                </c:pt>
                <c:pt idx="9740">
                  <c:v>7.5158416666422564E-7</c:v>
                </c:pt>
                <c:pt idx="9741">
                  <c:v>0</c:v>
                </c:pt>
                <c:pt idx="9742">
                  <c:v>0</c:v>
                </c:pt>
                <c:pt idx="9743">
                  <c:v>6.2423304536299073E-5</c:v>
                </c:pt>
                <c:pt idx="9744">
                  <c:v>1.4032609312510073E-5</c:v>
                </c:pt>
                <c:pt idx="9745">
                  <c:v>8.7849603715111531E-6</c:v>
                </c:pt>
                <c:pt idx="9746">
                  <c:v>2.2186546240971399E-3</c:v>
                </c:pt>
                <c:pt idx="9747">
                  <c:v>2.9048513979830584E-3</c:v>
                </c:pt>
                <c:pt idx="9748">
                  <c:v>5.677312946255486E-4</c:v>
                </c:pt>
                <c:pt idx="9749">
                  <c:v>2.9161175703711598E-5</c:v>
                </c:pt>
                <c:pt idx="9750">
                  <c:v>1.3579907909453833E-5</c:v>
                </c:pt>
                <c:pt idx="9751">
                  <c:v>3.019827177720956E-6</c:v>
                </c:pt>
                <c:pt idx="9752">
                  <c:v>1.5921707871950421E-4</c:v>
                </c:pt>
                <c:pt idx="9753">
                  <c:v>4.9353249772903539E-6</c:v>
                </c:pt>
                <c:pt idx="9754">
                  <c:v>0</c:v>
                </c:pt>
                <c:pt idx="9755">
                  <c:v>1.1504574703235293E-5</c:v>
                </c:pt>
                <c:pt idx="9756">
                  <c:v>7.8344306909517068E-6</c:v>
                </c:pt>
                <c:pt idx="9757">
                  <c:v>6.4589639634760981E-7</c:v>
                </c:pt>
                <c:pt idx="9758">
                  <c:v>1.3740576708249344E-5</c:v>
                </c:pt>
                <c:pt idx="9759">
                  <c:v>2.9650091617627774E-4</c:v>
                </c:pt>
                <c:pt idx="9760">
                  <c:v>7.2853491659059016E-6</c:v>
                </c:pt>
                <c:pt idx="9761">
                  <c:v>8.4267261605490232E-7</c:v>
                </c:pt>
                <c:pt idx="9762">
                  <c:v>1.5470952746320432E-4</c:v>
                </c:pt>
                <c:pt idx="9763">
                  <c:v>6.4305618570899057E-6</c:v>
                </c:pt>
                <c:pt idx="9764">
                  <c:v>2.8053022069641849E-3</c:v>
                </c:pt>
                <c:pt idx="9765">
                  <c:v>1.4356563689999893E-4</c:v>
                </c:pt>
                <c:pt idx="9766">
                  <c:v>1.4073428735122525E-5</c:v>
                </c:pt>
                <c:pt idx="9767">
                  <c:v>4.1392363067455812E-5</c:v>
                </c:pt>
                <c:pt idx="9768">
                  <c:v>0</c:v>
                </c:pt>
                <c:pt idx="9769">
                  <c:v>2.19840594767193E-5</c:v>
                </c:pt>
                <c:pt idx="9770">
                  <c:v>8.0359409639100091E-6</c:v>
                </c:pt>
                <c:pt idx="9771">
                  <c:v>9.805967123588901E-7</c:v>
                </c:pt>
                <c:pt idx="9772">
                  <c:v>1.023296113504641E-6</c:v>
                </c:pt>
                <c:pt idx="9773">
                  <c:v>1.8670473819576639E-4</c:v>
                </c:pt>
                <c:pt idx="9774">
                  <c:v>4.4644906285374026E-5</c:v>
                </c:pt>
                <c:pt idx="9775">
                  <c:v>1.6491863809448746E-5</c:v>
                </c:pt>
                <c:pt idx="9776">
                  <c:v>2.0705872657458674E-5</c:v>
                </c:pt>
                <c:pt idx="9777">
                  <c:v>2.8114636398321714E-6</c:v>
                </c:pt>
                <c:pt idx="9778">
                  <c:v>5.1069739146664248E-6</c:v>
                </c:pt>
                <c:pt idx="9779">
                  <c:v>6.0922198188472934E-6</c:v>
                </c:pt>
                <c:pt idx="9780">
                  <c:v>1.1688118600044748E-5</c:v>
                </c:pt>
                <c:pt idx="9781">
                  <c:v>6.9303413032614164E-6</c:v>
                </c:pt>
                <c:pt idx="9782">
                  <c:v>9.6670126118824424E-6</c:v>
                </c:pt>
                <c:pt idx="9783">
                  <c:v>9.8571744266972805E-6</c:v>
                </c:pt>
                <c:pt idx="9784">
                  <c:v>1.6115414994062285E-4</c:v>
                </c:pt>
                <c:pt idx="9785">
                  <c:v>3.1769647396288142E-5</c:v>
                </c:pt>
                <c:pt idx="9786">
                  <c:v>1.2546861372603497E-5</c:v>
                </c:pt>
                <c:pt idx="9787">
                  <c:v>8.5074324463418365E-6</c:v>
                </c:pt>
                <c:pt idx="9788">
                  <c:v>2.8904023497848271E-6</c:v>
                </c:pt>
                <c:pt idx="9789">
                  <c:v>6.17236857295014E-6</c:v>
                </c:pt>
                <c:pt idx="9790">
                  <c:v>1.5453912211736221E-5</c:v>
                </c:pt>
                <c:pt idx="9791">
                  <c:v>1.8457028130416875E-6</c:v>
                </c:pt>
                <c:pt idx="9792">
                  <c:v>8.3603715783282901E-6</c:v>
                </c:pt>
                <c:pt idx="9793">
                  <c:v>1.5109174726828491E-4</c:v>
                </c:pt>
                <c:pt idx="9794">
                  <c:v>0</c:v>
                </c:pt>
                <c:pt idx="9795">
                  <c:v>1.6213476327089181E-7</c:v>
                </c:pt>
                <c:pt idx="9796">
                  <c:v>1.5621331974273705E-5</c:v>
                </c:pt>
                <c:pt idx="9797">
                  <c:v>5.4111149496999913E-7</c:v>
                </c:pt>
                <c:pt idx="9798">
                  <c:v>1.9110706323475092E-4</c:v>
                </c:pt>
                <c:pt idx="9799">
                  <c:v>5.3855127363127882E-5</c:v>
                </c:pt>
                <c:pt idx="9800">
                  <c:v>2.5020239234561001E-6</c:v>
                </c:pt>
                <c:pt idx="9801">
                  <c:v>1.0663696369715692E-5</c:v>
                </c:pt>
                <c:pt idx="9802">
                  <c:v>2.9863719051333997E-5</c:v>
                </c:pt>
                <c:pt idx="9803">
                  <c:v>1.0071273508482344E-5</c:v>
                </c:pt>
                <c:pt idx="9804">
                  <c:v>1.3998336262232062E-7</c:v>
                </c:pt>
                <c:pt idx="9805">
                  <c:v>1.9960590856016531E-7</c:v>
                </c:pt>
                <c:pt idx="9806">
                  <c:v>2.6746023218592516E-5</c:v>
                </c:pt>
                <c:pt idx="9807">
                  <c:v>8.3868367804483505E-6</c:v>
                </c:pt>
                <c:pt idx="9808">
                  <c:v>2.7656146136685287E-5</c:v>
                </c:pt>
                <c:pt idx="9809">
                  <c:v>2.2542969966520416E-6</c:v>
                </c:pt>
                <c:pt idx="9810">
                  <c:v>6.3078873663414579E-6</c:v>
                </c:pt>
                <c:pt idx="9811">
                  <c:v>1.946085531219714E-6</c:v>
                </c:pt>
                <c:pt idx="9812">
                  <c:v>6.3277814610012335E-6</c:v>
                </c:pt>
                <c:pt idx="9813">
                  <c:v>2.4443756944504957E-6</c:v>
                </c:pt>
                <c:pt idx="9814">
                  <c:v>1.4279786787580343E-5</c:v>
                </c:pt>
                <c:pt idx="9815">
                  <c:v>0</c:v>
                </c:pt>
                <c:pt idx="9816">
                  <c:v>0</c:v>
                </c:pt>
                <c:pt idx="9817">
                  <c:v>6.4634126147501073E-5</c:v>
                </c:pt>
                <c:pt idx="9818">
                  <c:v>1.4644998725881662E-6</c:v>
                </c:pt>
                <c:pt idx="9819">
                  <c:v>2.0451502290789891E-5</c:v>
                </c:pt>
                <c:pt idx="9820">
                  <c:v>5.6619779264815803E-5</c:v>
                </c:pt>
                <c:pt idx="9821">
                  <c:v>8.2766940222006493E-4</c:v>
                </c:pt>
                <c:pt idx="9822">
                  <c:v>1.3378801205624679E-5</c:v>
                </c:pt>
                <c:pt idx="9823">
                  <c:v>7.539560747565219E-6</c:v>
                </c:pt>
                <c:pt idx="9824">
                  <c:v>4.3603232452178175E-7</c:v>
                </c:pt>
                <c:pt idx="9825">
                  <c:v>2.6810349838235081E-5</c:v>
                </c:pt>
                <c:pt idx="9826">
                  <c:v>1.7303391008862766E-5</c:v>
                </c:pt>
                <c:pt idx="9827">
                  <c:v>3.3956606505226689E-5</c:v>
                </c:pt>
                <c:pt idx="9828">
                  <c:v>2.2354966664978091E-5</c:v>
                </c:pt>
                <c:pt idx="9829">
                  <c:v>1.3011693572029346E-5</c:v>
                </c:pt>
                <c:pt idx="9830">
                  <c:v>1.1347824458029242E-5</c:v>
                </c:pt>
                <c:pt idx="9831">
                  <c:v>4.683684412912335E-7</c:v>
                </c:pt>
                <c:pt idx="9832">
                  <c:v>0</c:v>
                </c:pt>
                <c:pt idx="9833">
                  <c:v>7.1354779901036149E-5</c:v>
                </c:pt>
                <c:pt idx="9834">
                  <c:v>6.6207493379347317E-5</c:v>
                </c:pt>
                <c:pt idx="9835">
                  <c:v>7.8616377037516125E-5</c:v>
                </c:pt>
                <c:pt idx="9836">
                  <c:v>7.6571915950075355E-6</c:v>
                </c:pt>
                <c:pt idx="9837">
                  <c:v>5.8372861062991406E-5</c:v>
                </c:pt>
                <c:pt idx="9838">
                  <c:v>0</c:v>
                </c:pt>
                <c:pt idx="9839">
                  <c:v>0</c:v>
                </c:pt>
                <c:pt idx="9840">
                  <c:v>8.3550861871680698E-6</c:v>
                </c:pt>
                <c:pt idx="9841">
                  <c:v>6.474566375959593E-5</c:v>
                </c:pt>
                <c:pt idx="9842">
                  <c:v>4.4543323666135733E-5</c:v>
                </c:pt>
                <c:pt idx="9843">
                  <c:v>2.6332375559240083E-6</c:v>
                </c:pt>
                <c:pt idx="9844">
                  <c:v>2.5274237801135326E-4</c:v>
                </c:pt>
                <c:pt idx="9845">
                  <c:v>0</c:v>
                </c:pt>
                <c:pt idx="9846">
                  <c:v>2.440911905917392E-5</c:v>
                </c:pt>
                <c:pt idx="9847">
                  <c:v>1.1136894229848623E-5</c:v>
                </c:pt>
                <c:pt idx="9848">
                  <c:v>1.7581142372875482E-5</c:v>
                </c:pt>
                <c:pt idx="9849">
                  <c:v>9.1394174935266221E-4</c:v>
                </c:pt>
                <c:pt idx="9850">
                  <c:v>1.4325264071011041E-5</c:v>
                </c:pt>
                <c:pt idx="9851">
                  <c:v>5.3067088542353469E-6</c:v>
                </c:pt>
                <c:pt idx="9852">
                  <c:v>2.4821982179058294E-5</c:v>
                </c:pt>
                <c:pt idx="9853">
                  <c:v>8.1332669651600207E-6</c:v>
                </c:pt>
                <c:pt idx="9854">
                  <c:v>1.0293940391590724E-5</c:v>
                </c:pt>
                <c:pt idx="9855">
                  <c:v>9.2570175475784568E-5</c:v>
                </c:pt>
                <c:pt idx="9856">
                  <c:v>1.3098345133899821E-6</c:v>
                </c:pt>
                <c:pt idx="9857">
                  <c:v>4.470568521817317E-6</c:v>
                </c:pt>
                <c:pt idx="9858">
                  <c:v>7.2178922291845435E-6</c:v>
                </c:pt>
                <c:pt idx="9859">
                  <c:v>0</c:v>
                </c:pt>
                <c:pt idx="9860">
                  <c:v>6.5465707849461443E-5</c:v>
                </c:pt>
                <c:pt idx="9861">
                  <c:v>5.2470115828207957E-5</c:v>
                </c:pt>
                <c:pt idx="9862">
                  <c:v>3.5247509957240853E-5</c:v>
                </c:pt>
                <c:pt idx="9863">
                  <c:v>3.8716663298307846E-7</c:v>
                </c:pt>
                <c:pt idx="9864">
                  <c:v>2.6444354912288692E-7</c:v>
                </c:pt>
                <c:pt idx="9865">
                  <c:v>9.6930926818785129E-7</c:v>
                </c:pt>
                <c:pt idx="9866">
                  <c:v>9.7372888550868343E-6</c:v>
                </c:pt>
                <c:pt idx="9867">
                  <c:v>1.5168412162300001E-5</c:v>
                </c:pt>
                <c:pt idx="9868">
                  <c:v>7.1151656731137425E-6</c:v>
                </c:pt>
                <c:pt idx="9869">
                  <c:v>6.5828934912136769E-5</c:v>
                </c:pt>
                <c:pt idx="9870">
                  <c:v>7.1173506599886164E-5</c:v>
                </c:pt>
                <c:pt idx="9871">
                  <c:v>6.8395352275965639E-6</c:v>
                </c:pt>
                <c:pt idx="9872">
                  <c:v>6.4603404075812706E-7</c:v>
                </c:pt>
                <c:pt idx="9873">
                  <c:v>1.9579597141170353E-5</c:v>
                </c:pt>
                <c:pt idx="9874">
                  <c:v>5.583633642853277E-5</c:v>
                </c:pt>
                <c:pt idx="9875">
                  <c:v>2.9140657004229696E-5</c:v>
                </c:pt>
                <c:pt idx="9876">
                  <c:v>1.5018824873307171E-5</c:v>
                </c:pt>
                <c:pt idx="9877">
                  <c:v>1.5445352657692588E-5</c:v>
                </c:pt>
                <c:pt idx="9878">
                  <c:v>4.1077435450643823E-7</c:v>
                </c:pt>
                <c:pt idx="9879">
                  <c:v>5.3044877274847011E-7</c:v>
                </c:pt>
                <c:pt idx="9880">
                  <c:v>1.1338998165887758E-6</c:v>
                </c:pt>
                <c:pt idx="9881">
                  <c:v>1.8389685018523726E-5</c:v>
                </c:pt>
                <c:pt idx="9882">
                  <c:v>3.287419303151945E-5</c:v>
                </c:pt>
                <c:pt idx="9883">
                  <c:v>6.0122261694382993E-8</c:v>
                </c:pt>
                <c:pt idx="9884">
                  <c:v>1.6103663937622873E-6</c:v>
                </c:pt>
                <c:pt idx="9885">
                  <c:v>2.9443424743193212E-5</c:v>
                </c:pt>
                <c:pt idx="9886">
                  <c:v>2.3762608161924352E-7</c:v>
                </c:pt>
                <c:pt idx="9887">
                  <c:v>3.9053329935684444E-7</c:v>
                </c:pt>
                <c:pt idx="9888">
                  <c:v>9.440411811862202E-5</c:v>
                </c:pt>
                <c:pt idx="9889">
                  <c:v>5.2745888869313403E-5</c:v>
                </c:pt>
                <c:pt idx="9890">
                  <c:v>1.2351063094446181E-6</c:v>
                </c:pt>
                <c:pt idx="9891">
                  <c:v>2.2249649440422121E-6</c:v>
                </c:pt>
                <c:pt idx="9892">
                  <c:v>2.5679777782645926E-5</c:v>
                </c:pt>
                <c:pt idx="9893">
                  <c:v>1.2405913267577623E-5</c:v>
                </c:pt>
                <c:pt idx="9894">
                  <c:v>0</c:v>
                </c:pt>
                <c:pt idx="9895">
                  <c:v>3.5866166742918437E-6</c:v>
                </c:pt>
                <c:pt idx="9896">
                  <c:v>9.6028588009126717E-6</c:v>
                </c:pt>
                <c:pt idx="9897">
                  <c:v>1.0095871056261769E-6</c:v>
                </c:pt>
                <c:pt idx="9898">
                  <c:v>7.5732830012533218E-5</c:v>
                </c:pt>
                <c:pt idx="9899">
                  <c:v>7.5356127231783352E-5</c:v>
                </c:pt>
                <c:pt idx="9900">
                  <c:v>0</c:v>
                </c:pt>
                <c:pt idx="9901">
                  <c:v>4.8343515012987299E-6</c:v>
                </c:pt>
                <c:pt idx="9902">
                  <c:v>6.2521602977789564E-6</c:v>
                </c:pt>
                <c:pt idx="9903">
                  <c:v>1.7284057082141489E-5</c:v>
                </c:pt>
                <c:pt idx="9904">
                  <c:v>0</c:v>
                </c:pt>
                <c:pt idx="9905">
                  <c:v>2.1034246275669829E-5</c:v>
                </c:pt>
                <c:pt idx="9906">
                  <c:v>2.0111147118924185E-5</c:v>
                </c:pt>
                <c:pt idx="9907">
                  <c:v>2.5454321022109323E-7</c:v>
                </c:pt>
                <c:pt idx="9908">
                  <c:v>3.1044187436134646E-4</c:v>
                </c:pt>
                <c:pt idx="9909">
                  <c:v>7.2732506946591199E-5</c:v>
                </c:pt>
                <c:pt idx="9910">
                  <c:v>9.1628015156094676E-6</c:v>
                </c:pt>
                <c:pt idx="9911">
                  <c:v>5.7378827815599474E-5</c:v>
                </c:pt>
                <c:pt idx="9912">
                  <c:v>1.5130150283897926E-7</c:v>
                </c:pt>
                <c:pt idx="9913">
                  <c:v>7.4765178249933944E-5</c:v>
                </c:pt>
                <c:pt idx="9914">
                  <c:v>2.8446292124183884E-5</c:v>
                </c:pt>
                <c:pt idx="9915">
                  <c:v>1.5458190817679003E-5</c:v>
                </c:pt>
                <c:pt idx="9916">
                  <c:v>7.9151820790013171E-6</c:v>
                </c:pt>
                <c:pt idx="9917">
                  <c:v>8.5108099512397307E-4</c:v>
                </c:pt>
                <c:pt idx="9918">
                  <c:v>1.6117710747288083E-5</c:v>
                </c:pt>
                <c:pt idx="9919">
                  <c:v>0</c:v>
                </c:pt>
                <c:pt idx="9920">
                  <c:v>4.5582702564585164E-6</c:v>
                </c:pt>
                <c:pt idx="9921">
                  <c:v>1.542409293419454E-5</c:v>
                </c:pt>
                <c:pt idx="9922">
                  <c:v>1.7314765426978561E-4</c:v>
                </c:pt>
                <c:pt idx="9923">
                  <c:v>2.0333817445172648E-5</c:v>
                </c:pt>
                <c:pt idx="9924">
                  <c:v>6.3224687056071739E-6</c:v>
                </c:pt>
                <c:pt idx="9925">
                  <c:v>8.5185704052870368E-6</c:v>
                </c:pt>
                <c:pt idx="9926">
                  <c:v>1.9696983544343004E-5</c:v>
                </c:pt>
                <c:pt idx="9927">
                  <c:v>6.1475584005221951E-7</c:v>
                </c:pt>
                <c:pt idx="9928">
                  <c:v>8.5331525909193147E-5</c:v>
                </c:pt>
                <c:pt idx="9929">
                  <c:v>3.3748397834594305E-6</c:v>
                </c:pt>
                <c:pt idx="9930">
                  <c:v>0</c:v>
                </c:pt>
                <c:pt idx="9931">
                  <c:v>4.8218633107101131E-6</c:v>
                </c:pt>
                <c:pt idx="9932">
                  <c:v>8.470030695525663E-7</c:v>
                </c:pt>
                <c:pt idx="9933">
                  <c:v>2.3791317632752018E-6</c:v>
                </c:pt>
                <c:pt idx="9934">
                  <c:v>2.6357080667521333E-6</c:v>
                </c:pt>
                <c:pt idx="9935">
                  <c:v>1.6942597328385266E-5</c:v>
                </c:pt>
                <c:pt idx="9936">
                  <c:v>5.0540212424079853E-6</c:v>
                </c:pt>
                <c:pt idx="9937">
                  <c:v>2.2669272560216671E-5</c:v>
                </c:pt>
                <c:pt idx="9938">
                  <c:v>5.4769913934191717E-5</c:v>
                </c:pt>
                <c:pt idx="9939">
                  <c:v>2.131660509537147E-5</c:v>
                </c:pt>
                <c:pt idx="9940">
                  <c:v>5.5046960191446374E-5</c:v>
                </c:pt>
                <c:pt idx="9941">
                  <c:v>7.2243425350193914E-8</c:v>
                </c:pt>
                <c:pt idx="9942">
                  <c:v>9.3714120102724741E-7</c:v>
                </c:pt>
                <c:pt idx="9943">
                  <c:v>3.0332270418456503E-6</c:v>
                </c:pt>
                <c:pt idx="9944">
                  <c:v>1.5335575901573633E-5</c:v>
                </c:pt>
                <c:pt idx="9945">
                  <c:v>7.4993446305741406E-5</c:v>
                </c:pt>
                <c:pt idx="9946">
                  <c:v>1.0968931751582625E-4</c:v>
                </c:pt>
                <c:pt idx="9947">
                  <c:v>2.2919772250807469E-5</c:v>
                </c:pt>
                <c:pt idx="9948">
                  <c:v>1.7824496444810288E-4</c:v>
                </c:pt>
                <c:pt idx="9949">
                  <c:v>3.4165546701966896E-5</c:v>
                </c:pt>
                <c:pt idx="9950">
                  <c:v>4.3462576863906888E-5</c:v>
                </c:pt>
                <c:pt idx="9951">
                  <c:v>4.7657817952438408E-5</c:v>
                </c:pt>
                <c:pt idx="9952">
                  <c:v>2.1217455163422208E-5</c:v>
                </c:pt>
                <c:pt idx="9953">
                  <c:v>8.3669055702357184E-5</c:v>
                </c:pt>
                <c:pt idx="9954">
                  <c:v>1.3478112080212589E-4</c:v>
                </c:pt>
                <c:pt idx="9955">
                  <c:v>5.3304739889465447E-5</c:v>
                </c:pt>
                <c:pt idx="9956">
                  <c:v>8.2915954898428898E-5</c:v>
                </c:pt>
                <c:pt idx="9957">
                  <c:v>3.2511216107789041E-5</c:v>
                </c:pt>
                <c:pt idx="9958">
                  <c:v>2.5212250862444993E-4</c:v>
                </c:pt>
                <c:pt idx="9959">
                  <c:v>7.4069470228165677E-3</c:v>
                </c:pt>
                <c:pt idx="9960">
                  <c:v>1.7385030745562689E-5</c:v>
                </c:pt>
                <c:pt idx="9961">
                  <c:v>7.6309813727258438E-6</c:v>
                </c:pt>
                <c:pt idx="9962">
                  <c:v>0</c:v>
                </c:pt>
                <c:pt idx="9963">
                  <c:v>0</c:v>
                </c:pt>
                <c:pt idx="9964">
                  <c:v>1.1932211887480114E-4</c:v>
                </c:pt>
                <c:pt idx="9965">
                  <c:v>4.361331412470655E-5</c:v>
                </c:pt>
                <c:pt idx="9966">
                  <c:v>0</c:v>
                </c:pt>
                <c:pt idx="9967">
                  <c:v>3.6774661518744863E-5</c:v>
                </c:pt>
                <c:pt idx="9968">
                  <c:v>0</c:v>
                </c:pt>
                <c:pt idx="9969">
                  <c:v>2.4497088777838389E-5</c:v>
                </c:pt>
                <c:pt idx="9970">
                  <c:v>2.9142171995505806E-5</c:v>
                </c:pt>
                <c:pt idx="9971">
                  <c:v>1.6194518623779489E-5</c:v>
                </c:pt>
                <c:pt idx="9972">
                  <c:v>1.4369252901861424E-5</c:v>
                </c:pt>
                <c:pt idx="9973">
                  <c:v>1.0049743926295378E-4</c:v>
                </c:pt>
                <c:pt idx="9974">
                  <c:v>2.2808450642466654E-5</c:v>
                </c:pt>
                <c:pt idx="9975">
                  <c:v>3.2753013725065732E-6</c:v>
                </c:pt>
                <c:pt idx="9976">
                  <c:v>1.3881515379982583E-7</c:v>
                </c:pt>
                <c:pt idx="9977">
                  <c:v>2.0613403971430011E-5</c:v>
                </c:pt>
                <c:pt idx="9978">
                  <c:v>8.839406785641519E-6</c:v>
                </c:pt>
                <c:pt idx="9979">
                  <c:v>5.3134530588550897E-6</c:v>
                </c:pt>
                <c:pt idx="9980">
                  <c:v>1.1647910547187702E-5</c:v>
                </c:pt>
                <c:pt idx="9981">
                  <c:v>2.4451099248347011E-6</c:v>
                </c:pt>
                <c:pt idx="9982">
                  <c:v>1.8562227063619842E-5</c:v>
                </c:pt>
                <c:pt idx="9983">
                  <c:v>0</c:v>
                </c:pt>
                <c:pt idx="9984">
                  <c:v>5.8052326431193468E-6</c:v>
                </c:pt>
                <c:pt idx="9985">
                  <c:v>6.4098623452616005E-6</c:v>
                </c:pt>
                <c:pt idx="9986">
                  <c:v>1.0002545438907528E-4</c:v>
                </c:pt>
                <c:pt idx="9987">
                  <c:v>9.2338549773437525E-6</c:v>
                </c:pt>
                <c:pt idx="9988">
                  <c:v>2.0530426186588354E-4</c:v>
                </c:pt>
                <c:pt idx="9989">
                  <c:v>1.4899677234634106E-5</c:v>
                </c:pt>
                <c:pt idx="9990">
                  <c:v>0</c:v>
                </c:pt>
                <c:pt idx="9991">
                  <c:v>6.1318898236669881E-4</c:v>
                </c:pt>
                <c:pt idx="9992">
                  <c:v>1.9265968881256809E-5</c:v>
                </c:pt>
                <c:pt idx="9993">
                  <c:v>1.8939537460707663E-5</c:v>
                </c:pt>
                <c:pt idx="9994">
                  <c:v>0</c:v>
                </c:pt>
                <c:pt idx="9995">
                  <c:v>3.4327130771493283E-5</c:v>
                </c:pt>
                <c:pt idx="9996">
                  <c:v>1.2605050878409572E-5</c:v>
                </c:pt>
                <c:pt idx="9997">
                  <c:v>5.8927932238266908E-6</c:v>
                </c:pt>
                <c:pt idx="9998">
                  <c:v>6.8524502629417332E-5</c:v>
                </c:pt>
                <c:pt idx="9999">
                  <c:v>9.651532755085642E-6</c:v>
                </c:pt>
                <c:pt idx="10000">
                  <c:v>5.4062506451567246E-6</c:v>
                </c:pt>
                <c:pt idx="10001">
                  <c:v>2.976450403787434E-6</c:v>
                </c:pt>
                <c:pt idx="10002">
                  <c:v>4.4332575180856247E-5</c:v>
                </c:pt>
                <c:pt idx="10003">
                  <c:v>6.8254300039570113E-7</c:v>
                </c:pt>
                <c:pt idx="10004">
                  <c:v>8.1361104032675773E-7</c:v>
                </c:pt>
                <c:pt idx="10005">
                  <c:v>1.0997257309856222E-5</c:v>
                </c:pt>
                <c:pt idx="10006">
                  <c:v>8.4538973037246567E-6</c:v>
                </c:pt>
                <c:pt idx="10007">
                  <c:v>5.7475808491654546E-5</c:v>
                </c:pt>
                <c:pt idx="10008">
                  <c:v>0</c:v>
                </c:pt>
                <c:pt idx="10009">
                  <c:v>1.203038055987322E-4</c:v>
                </c:pt>
                <c:pt idx="10010">
                  <c:v>4.2452341347958654E-6</c:v>
                </c:pt>
                <c:pt idx="10011">
                  <c:v>9.6029787078660058E-6</c:v>
                </c:pt>
                <c:pt idx="10012">
                  <c:v>1.6246576905550675E-5</c:v>
                </c:pt>
                <c:pt idx="10013">
                  <c:v>0</c:v>
                </c:pt>
                <c:pt idx="10014">
                  <c:v>1.7970002090685924E-5</c:v>
                </c:pt>
                <c:pt idx="10015">
                  <c:v>5.9962693882330818E-5</c:v>
                </c:pt>
                <c:pt idx="10016">
                  <c:v>3.9110011111207874E-7</c:v>
                </c:pt>
                <c:pt idx="10017">
                  <c:v>6.5987037089652344E-5</c:v>
                </c:pt>
                <c:pt idx="10018">
                  <c:v>6.9472073535264533E-4</c:v>
                </c:pt>
                <c:pt idx="10019">
                  <c:v>8.8129770603199273E-6</c:v>
                </c:pt>
                <c:pt idx="10020">
                  <c:v>3.5774805808555631E-5</c:v>
                </c:pt>
                <c:pt idx="10021">
                  <c:v>7.1253551493231956E-7</c:v>
                </c:pt>
                <c:pt idx="10022">
                  <c:v>0</c:v>
                </c:pt>
                <c:pt idx="10023">
                  <c:v>1.9351312197451106E-4</c:v>
                </c:pt>
                <c:pt idx="10024">
                  <c:v>2.7164110539941807E-7</c:v>
                </c:pt>
                <c:pt idx="10025">
                  <c:v>4.2812669172484049E-5</c:v>
                </c:pt>
                <c:pt idx="10026">
                  <c:v>4.1418832362529917E-5</c:v>
                </c:pt>
                <c:pt idx="10027">
                  <c:v>1.1537702915004621E-5</c:v>
                </c:pt>
                <c:pt idx="10028">
                  <c:v>2.9842800142280607E-3</c:v>
                </c:pt>
                <c:pt idx="10029">
                  <c:v>1.0305432531186967E-5</c:v>
                </c:pt>
                <c:pt idx="10030">
                  <c:v>1.0550843671608541E-4</c:v>
                </c:pt>
                <c:pt idx="10031">
                  <c:v>5.4499962318677021E-6</c:v>
                </c:pt>
                <c:pt idx="10032">
                  <c:v>9.6549210451067478E-6</c:v>
                </c:pt>
                <c:pt idx="10033">
                  <c:v>2.7455227800067994E-4</c:v>
                </c:pt>
                <c:pt idx="10034">
                  <c:v>1.3609493765465759E-6</c:v>
                </c:pt>
                <c:pt idx="10035">
                  <c:v>5.9881772568049436E-5</c:v>
                </c:pt>
                <c:pt idx="10036">
                  <c:v>1.394400913615643E-6</c:v>
                </c:pt>
                <c:pt idx="10037">
                  <c:v>6.3692430822380062E-6</c:v>
                </c:pt>
                <c:pt idx="10038">
                  <c:v>9.4584031885780221E-6</c:v>
                </c:pt>
                <c:pt idx="10039">
                  <c:v>3.3757506304295156E-5</c:v>
                </c:pt>
                <c:pt idx="10040">
                  <c:v>8.7406543028521546E-6</c:v>
                </c:pt>
                <c:pt idx="10041">
                  <c:v>2.397046492716581E-5</c:v>
                </c:pt>
                <c:pt idx="10042">
                  <c:v>1.8132762484701357E-4</c:v>
                </c:pt>
                <c:pt idx="10043">
                  <c:v>1.4355686995214296E-4</c:v>
                </c:pt>
                <c:pt idx="10044">
                  <c:v>8.2692304455878711E-6</c:v>
                </c:pt>
                <c:pt idx="10045">
                  <c:v>9.9700381870750378E-6</c:v>
                </c:pt>
                <c:pt idx="10046">
                  <c:v>6.9611682016482537E-5</c:v>
                </c:pt>
                <c:pt idx="10047">
                  <c:v>5.3448193697101934E-6</c:v>
                </c:pt>
                <c:pt idx="10048">
                  <c:v>7.8976546470170745E-8</c:v>
                </c:pt>
                <c:pt idx="10049">
                  <c:v>1.4543989307189966E-6</c:v>
                </c:pt>
                <c:pt idx="10050">
                  <c:v>7.0420801670291125E-5</c:v>
                </c:pt>
                <c:pt idx="10051">
                  <c:v>2.8605541380659848E-6</c:v>
                </c:pt>
                <c:pt idx="10052">
                  <c:v>2.3330560740798433E-6</c:v>
                </c:pt>
                <c:pt idx="10053">
                  <c:v>9.7307880423080478E-6</c:v>
                </c:pt>
                <c:pt idx="10054">
                  <c:v>1.7303439433450079E-4</c:v>
                </c:pt>
                <c:pt idx="10055">
                  <c:v>1.6983275833375404E-6</c:v>
                </c:pt>
                <c:pt idx="10056">
                  <c:v>7.1954065834994556E-5</c:v>
                </c:pt>
                <c:pt idx="10057">
                  <c:v>2.5473716901871842E-5</c:v>
                </c:pt>
                <c:pt idx="10058">
                  <c:v>5.327301858306751E-4</c:v>
                </c:pt>
                <c:pt idx="10059">
                  <c:v>2.3295128814439804E-5</c:v>
                </c:pt>
                <c:pt idx="10060">
                  <c:v>1.5803078458650952E-6</c:v>
                </c:pt>
                <c:pt idx="10061">
                  <c:v>5.5853362413471597E-5</c:v>
                </c:pt>
                <c:pt idx="10062">
                  <c:v>1.0711352068091093E-4</c:v>
                </c:pt>
                <c:pt idx="10063">
                  <c:v>2.8403381312640807E-5</c:v>
                </c:pt>
                <c:pt idx="10064">
                  <c:v>9.1487646128616158E-7</c:v>
                </c:pt>
                <c:pt idx="10065">
                  <c:v>3.9966820681634692E-4</c:v>
                </c:pt>
                <c:pt idx="10066">
                  <c:v>1.5869361205966938E-5</c:v>
                </c:pt>
                <c:pt idx="10067">
                  <c:v>2.6791484700834751E-5</c:v>
                </c:pt>
                <c:pt idx="10068">
                  <c:v>9.1267731263750066E-6</c:v>
                </c:pt>
                <c:pt idx="10069">
                  <c:v>6.6004087090870459E-6</c:v>
                </c:pt>
                <c:pt idx="10070">
                  <c:v>5.8579994903526792E-6</c:v>
                </c:pt>
                <c:pt idx="10071">
                  <c:v>1.3892804238793553E-5</c:v>
                </c:pt>
                <c:pt idx="10072">
                  <c:v>8.0118712957024792E-6</c:v>
                </c:pt>
                <c:pt idx="10073">
                  <c:v>6.1159322867957813E-8</c:v>
                </c:pt>
                <c:pt idx="10074">
                  <c:v>2.4429789083393793E-5</c:v>
                </c:pt>
                <c:pt idx="10075">
                  <c:v>2.8061262454478734E-5</c:v>
                </c:pt>
                <c:pt idx="10076">
                  <c:v>6.8741830754138453E-5</c:v>
                </c:pt>
                <c:pt idx="10077">
                  <c:v>3.9932827330968778E-5</c:v>
                </c:pt>
                <c:pt idx="10078">
                  <c:v>0</c:v>
                </c:pt>
                <c:pt idx="10079">
                  <c:v>0</c:v>
                </c:pt>
                <c:pt idx="10080">
                  <c:v>3.089558211533349E-5</c:v>
                </c:pt>
                <c:pt idx="10081">
                  <c:v>6.2179681431593948E-5</c:v>
                </c:pt>
                <c:pt idx="10082">
                  <c:v>1.6421437921301991E-6</c:v>
                </c:pt>
                <c:pt idx="10083">
                  <c:v>6.4711993503865613E-5</c:v>
                </c:pt>
                <c:pt idx="10084">
                  <c:v>6.9949754297741558E-7</c:v>
                </c:pt>
                <c:pt idx="10085">
                  <c:v>1.0000425108177712E-5</c:v>
                </c:pt>
                <c:pt idx="10086">
                  <c:v>1.6665969013712428E-6</c:v>
                </c:pt>
                <c:pt idx="10087">
                  <c:v>6.1009349982443737E-6</c:v>
                </c:pt>
                <c:pt idx="10088">
                  <c:v>1.0618265275858111E-6</c:v>
                </c:pt>
                <c:pt idx="10089">
                  <c:v>8.381755714772952E-4</c:v>
                </c:pt>
                <c:pt idx="10090">
                  <c:v>1.066129035686886E-5</c:v>
                </c:pt>
                <c:pt idx="10091">
                  <c:v>2.2182876850131002E-5</c:v>
                </c:pt>
                <c:pt idx="10092">
                  <c:v>2.5074563575330837E-6</c:v>
                </c:pt>
                <c:pt idx="10093">
                  <c:v>1.8081267970565248E-5</c:v>
                </c:pt>
                <c:pt idx="10094">
                  <c:v>9.1927012142073702E-6</c:v>
                </c:pt>
                <c:pt idx="10095">
                  <c:v>9.6204204411361066E-8</c:v>
                </c:pt>
                <c:pt idx="10096">
                  <c:v>1.1467679242629653E-5</c:v>
                </c:pt>
                <c:pt idx="10097">
                  <c:v>1.0312940488309954E-4</c:v>
                </c:pt>
                <c:pt idx="10098">
                  <c:v>5.4331091283549659E-6</c:v>
                </c:pt>
                <c:pt idx="10099">
                  <c:v>2.7259612885455427E-5</c:v>
                </c:pt>
                <c:pt idx="10100">
                  <c:v>2.3101070339061606E-5</c:v>
                </c:pt>
                <c:pt idx="10101">
                  <c:v>9.3014326933112636E-5</c:v>
                </c:pt>
                <c:pt idx="10102">
                  <c:v>1.5172746427715162E-5</c:v>
                </c:pt>
                <c:pt idx="10103">
                  <c:v>7.9743914147341038E-6</c:v>
                </c:pt>
                <c:pt idx="10104">
                  <c:v>5.2238253259892113E-5</c:v>
                </c:pt>
                <c:pt idx="10105">
                  <c:v>3.5992446465422836E-5</c:v>
                </c:pt>
                <c:pt idx="10106">
                  <c:v>7.2185947004477102E-5</c:v>
                </c:pt>
                <c:pt idx="10107">
                  <c:v>1.7491780934351225E-5</c:v>
                </c:pt>
                <c:pt idx="10108">
                  <c:v>0</c:v>
                </c:pt>
                <c:pt idx="10109">
                  <c:v>8.1717359754475915E-6</c:v>
                </c:pt>
                <c:pt idx="10110">
                  <c:v>0</c:v>
                </c:pt>
                <c:pt idx="10111">
                  <c:v>7.2947476057450795E-8</c:v>
                </c:pt>
                <c:pt idx="10112">
                  <c:v>1.7900534067125462E-4</c:v>
                </c:pt>
                <c:pt idx="10113">
                  <c:v>2.3431997961410659E-7</c:v>
                </c:pt>
                <c:pt idx="10114">
                  <c:v>3.4374354188012422E-6</c:v>
                </c:pt>
                <c:pt idx="10115">
                  <c:v>1.3338545467273055E-5</c:v>
                </c:pt>
                <c:pt idx="10116">
                  <c:v>3.7825713720609148E-5</c:v>
                </c:pt>
                <c:pt idx="10117">
                  <c:v>5.4538136929502403E-5</c:v>
                </c:pt>
                <c:pt idx="10118">
                  <c:v>6.2446336133102612E-5</c:v>
                </c:pt>
                <c:pt idx="10119">
                  <c:v>6.10690835758641E-4</c:v>
                </c:pt>
                <c:pt idx="10120">
                  <c:v>1.1808412644882695E-7</c:v>
                </c:pt>
                <c:pt idx="10121">
                  <c:v>0</c:v>
                </c:pt>
                <c:pt idx="10122">
                  <c:v>1.1793988568073669E-5</c:v>
                </c:pt>
                <c:pt idx="10123">
                  <c:v>4.5907777305537144E-6</c:v>
                </c:pt>
                <c:pt idx="10124">
                  <c:v>4.3967878255192483E-5</c:v>
                </c:pt>
                <c:pt idx="10125">
                  <c:v>1.2041271897087587E-5</c:v>
                </c:pt>
                <c:pt idx="10126">
                  <c:v>4.1191679442899023E-5</c:v>
                </c:pt>
                <c:pt idx="10127">
                  <c:v>0</c:v>
                </c:pt>
                <c:pt idx="10128">
                  <c:v>3.2540266595184497E-5</c:v>
                </c:pt>
                <c:pt idx="10129">
                  <c:v>1.695328535443772E-5</c:v>
                </c:pt>
                <c:pt idx="10130">
                  <c:v>1.8691420339159927E-5</c:v>
                </c:pt>
                <c:pt idx="10131">
                  <c:v>1.0381761610958444E-4</c:v>
                </c:pt>
                <c:pt idx="10132">
                  <c:v>3.1877126564221999E-6</c:v>
                </c:pt>
                <c:pt idx="10133">
                  <c:v>9.8040476576838597E-5</c:v>
                </c:pt>
                <c:pt idx="10134">
                  <c:v>2.0438061232385491E-6</c:v>
                </c:pt>
                <c:pt idx="10135">
                  <c:v>1.0744337183262441E-7</c:v>
                </c:pt>
                <c:pt idx="10136">
                  <c:v>3.9586577292935789E-5</c:v>
                </c:pt>
                <c:pt idx="10137">
                  <c:v>1.7528683425773882E-6</c:v>
                </c:pt>
                <c:pt idx="10138">
                  <c:v>6.4033207923164873E-7</c:v>
                </c:pt>
                <c:pt idx="10139">
                  <c:v>2.034541214673049E-5</c:v>
                </c:pt>
                <c:pt idx="10140">
                  <c:v>3.8183721374363561E-5</c:v>
                </c:pt>
                <c:pt idx="10141">
                  <c:v>1.449778809032735E-5</c:v>
                </c:pt>
                <c:pt idx="10142">
                  <c:v>1.8681603416712867E-5</c:v>
                </c:pt>
                <c:pt idx="10143">
                  <c:v>1.157599649028958E-5</c:v>
                </c:pt>
                <c:pt idx="10144">
                  <c:v>0</c:v>
                </c:pt>
                <c:pt idx="10145">
                  <c:v>4.6445822682814267E-5</c:v>
                </c:pt>
                <c:pt idx="10146">
                  <c:v>3.1907014804227022E-5</c:v>
                </c:pt>
                <c:pt idx="10147">
                  <c:v>0</c:v>
                </c:pt>
                <c:pt idx="10148">
                  <c:v>3.0676041985140132E-5</c:v>
                </c:pt>
                <c:pt idx="10149">
                  <c:v>9.9615354741962304E-6</c:v>
                </c:pt>
                <c:pt idx="10150">
                  <c:v>0</c:v>
                </c:pt>
                <c:pt idx="10151">
                  <c:v>3.5133787119216486E-6</c:v>
                </c:pt>
                <c:pt idx="10152">
                  <c:v>3.9932460661068918E-5</c:v>
                </c:pt>
                <c:pt idx="10153">
                  <c:v>1.7398302460145209E-5</c:v>
                </c:pt>
                <c:pt idx="10154">
                  <c:v>2.7457849585531329E-5</c:v>
                </c:pt>
                <c:pt idx="10155">
                  <c:v>6.768476297933417E-5</c:v>
                </c:pt>
                <c:pt idx="10156">
                  <c:v>1.4805932777814391E-5</c:v>
                </c:pt>
                <c:pt idx="10157">
                  <c:v>0</c:v>
                </c:pt>
                <c:pt idx="10158">
                  <c:v>1.0587973883882703E-5</c:v>
                </c:pt>
                <c:pt idx="10159">
                  <c:v>2.0267458974663852E-5</c:v>
                </c:pt>
                <c:pt idx="10160">
                  <c:v>3.4038060196575509E-5</c:v>
                </c:pt>
                <c:pt idx="10161">
                  <c:v>6.9974356181765483E-5</c:v>
                </c:pt>
                <c:pt idx="10162">
                  <c:v>7.407176606758723E-6</c:v>
                </c:pt>
                <c:pt idx="10163">
                  <c:v>4.8142884992330989E-6</c:v>
                </c:pt>
                <c:pt idx="10164">
                  <c:v>1.5137189746430086E-5</c:v>
                </c:pt>
                <c:pt idx="10165">
                  <c:v>9.599368121595702E-6</c:v>
                </c:pt>
                <c:pt idx="10166">
                  <c:v>5.4020702847355978E-6</c:v>
                </c:pt>
                <c:pt idx="10167">
                  <c:v>2.4267284943149415E-6</c:v>
                </c:pt>
                <c:pt idx="10168">
                  <c:v>1.4169884685220184E-5</c:v>
                </c:pt>
                <c:pt idx="10169">
                  <c:v>0</c:v>
                </c:pt>
                <c:pt idx="10170">
                  <c:v>1.6771391223323044E-5</c:v>
                </c:pt>
                <c:pt idx="10171">
                  <c:v>0</c:v>
                </c:pt>
                <c:pt idx="10172">
                  <c:v>2.6764335803524486E-5</c:v>
                </c:pt>
                <c:pt idx="10173">
                  <c:v>3.5785039708723855E-5</c:v>
                </c:pt>
                <c:pt idx="10174">
                  <c:v>1.6438297177106599E-4</c:v>
                </c:pt>
                <c:pt idx="10175">
                  <c:v>1.3180483774543223E-5</c:v>
                </c:pt>
                <c:pt idx="10176">
                  <c:v>0</c:v>
                </c:pt>
                <c:pt idx="10177">
                  <c:v>3.2440345156592734E-5</c:v>
                </c:pt>
                <c:pt idx="10178">
                  <c:v>0</c:v>
                </c:pt>
                <c:pt idx="10179">
                  <c:v>2.6190192105896301E-6</c:v>
                </c:pt>
                <c:pt idx="10180">
                  <c:v>7.8861974104319453E-5</c:v>
                </c:pt>
                <c:pt idx="10181">
                  <c:v>2.9856900628249125E-6</c:v>
                </c:pt>
                <c:pt idx="10182">
                  <c:v>4.4381926442357069E-5</c:v>
                </c:pt>
                <c:pt idx="10183">
                  <c:v>2.2099578850374042E-5</c:v>
                </c:pt>
                <c:pt idx="10184">
                  <c:v>6.7227515893754404E-5</c:v>
                </c:pt>
                <c:pt idx="10185">
                  <c:v>9.0913622319913259E-7</c:v>
                </c:pt>
                <c:pt idx="10186">
                  <c:v>7.0700244544795952E-6</c:v>
                </c:pt>
                <c:pt idx="10187">
                  <c:v>2.5007245045063443E-5</c:v>
                </c:pt>
                <c:pt idx="10188">
                  <c:v>4.974356107314247E-6</c:v>
                </c:pt>
                <c:pt idx="10189">
                  <c:v>6.6482496893388108E-5</c:v>
                </c:pt>
                <c:pt idx="10190">
                  <c:v>6.9404735591701607E-5</c:v>
                </c:pt>
                <c:pt idx="10191">
                  <c:v>1.051812922524964E-3</c:v>
                </c:pt>
                <c:pt idx="10192">
                  <c:v>8.3076524284927852E-5</c:v>
                </c:pt>
                <c:pt idx="10193">
                  <c:v>1.5718965299112985E-4</c:v>
                </c:pt>
                <c:pt idx="10194">
                  <c:v>1.5305947663742174E-5</c:v>
                </c:pt>
                <c:pt idx="10195">
                  <c:v>1.215097419179544E-4</c:v>
                </c:pt>
                <c:pt idx="10196">
                  <c:v>2.6157908355996859E-5</c:v>
                </c:pt>
                <c:pt idx="10197">
                  <c:v>5.4736263448975418E-6</c:v>
                </c:pt>
                <c:pt idx="10198">
                  <c:v>1.3389459122653746E-3</c:v>
                </c:pt>
                <c:pt idx="10199">
                  <c:v>5.8326482931964191E-5</c:v>
                </c:pt>
                <c:pt idx="10200">
                  <c:v>2.0196716267288839E-5</c:v>
                </c:pt>
                <c:pt idx="10201">
                  <c:v>5.8675448913079098E-4</c:v>
                </c:pt>
                <c:pt idx="10202">
                  <c:v>6.2281229135672505E-6</c:v>
                </c:pt>
                <c:pt idx="10203">
                  <c:v>1.7226701467213106E-4</c:v>
                </c:pt>
                <c:pt idx="10204">
                  <c:v>5.0273876223175803E-7</c:v>
                </c:pt>
                <c:pt idx="10205">
                  <c:v>4.503750550753581E-5</c:v>
                </c:pt>
                <c:pt idx="10206">
                  <c:v>1.2462806101783175E-5</c:v>
                </c:pt>
                <c:pt idx="10207">
                  <c:v>5.3024031629333822E-5</c:v>
                </c:pt>
                <c:pt idx="10208">
                  <c:v>1.3883062981359347E-5</c:v>
                </c:pt>
                <c:pt idx="10209">
                  <c:v>3.1748620462075058E-5</c:v>
                </c:pt>
                <c:pt idx="10210">
                  <c:v>3.1000678147814401E-5</c:v>
                </c:pt>
                <c:pt idx="10211">
                  <c:v>2.3911135817509598E-5</c:v>
                </c:pt>
                <c:pt idx="10212">
                  <c:v>2.2632507243447892E-4</c:v>
                </c:pt>
                <c:pt idx="10213">
                  <c:v>6.5358699552797063E-6</c:v>
                </c:pt>
                <c:pt idx="10214">
                  <c:v>8.4139298873246361E-6</c:v>
                </c:pt>
                <c:pt idx="10215">
                  <c:v>3.4882585961970617E-6</c:v>
                </c:pt>
                <c:pt idx="10216">
                  <c:v>1.0182006144040041E-4</c:v>
                </c:pt>
                <c:pt idx="10217">
                  <c:v>2.6142076348882698E-7</c:v>
                </c:pt>
                <c:pt idx="10218">
                  <c:v>4.5823557657175359E-6</c:v>
                </c:pt>
                <c:pt idx="10219">
                  <c:v>7.9281196110036253E-7</c:v>
                </c:pt>
                <c:pt idx="10220">
                  <c:v>7.4852215710061913E-6</c:v>
                </c:pt>
                <c:pt idx="10221">
                  <c:v>1.4970443142012284E-4</c:v>
                </c:pt>
                <c:pt idx="10222">
                  <c:v>2.5337756976036004E-5</c:v>
                </c:pt>
                <c:pt idx="10223">
                  <c:v>4.4610919195762523E-5</c:v>
                </c:pt>
                <c:pt idx="10224">
                  <c:v>1.7273588240783519E-6</c:v>
                </c:pt>
                <c:pt idx="10225">
                  <c:v>0</c:v>
                </c:pt>
                <c:pt idx="10226">
                  <c:v>1.3706407759726445E-7</c:v>
                </c:pt>
                <c:pt idx="10227">
                  <c:v>3.2513849141350006E-5</c:v>
                </c:pt>
                <c:pt idx="10228">
                  <c:v>7.5551769127912942E-6</c:v>
                </c:pt>
                <c:pt idx="10229">
                  <c:v>1.1907150561627782E-6</c:v>
                </c:pt>
                <c:pt idx="10230">
                  <c:v>1.2065730293562237E-5</c:v>
                </c:pt>
                <c:pt idx="10231">
                  <c:v>7.5529592712624832E-5</c:v>
                </c:pt>
                <c:pt idx="10232">
                  <c:v>0</c:v>
                </c:pt>
                <c:pt idx="10233">
                  <c:v>3.3189604150619799E-6</c:v>
                </c:pt>
                <c:pt idx="10234">
                  <c:v>2.8229978496366202E-5</c:v>
                </c:pt>
                <c:pt idx="10235">
                  <c:v>2.8909113219620778E-6</c:v>
                </c:pt>
                <c:pt idx="10236">
                  <c:v>6.6057080364129503E-5</c:v>
                </c:pt>
                <c:pt idx="10237">
                  <c:v>2.1337279620987957E-5</c:v>
                </c:pt>
                <c:pt idx="10238">
                  <c:v>0</c:v>
                </c:pt>
                <c:pt idx="10239">
                  <c:v>2.5731219361641308E-6</c:v>
                </c:pt>
                <c:pt idx="10240">
                  <c:v>4.4278775490458975E-6</c:v>
                </c:pt>
                <c:pt idx="10241">
                  <c:v>9.1241978517908227E-6</c:v>
                </c:pt>
                <c:pt idx="10242">
                  <c:v>0</c:v>
                </c:pt>
                <c:pt idx="10243">
                  <c:v>3.1581198361998324E-5</c:v>
                </c:pt>
                <c:pt idx="10244">
                  <c:v>0</c:v>
                </c:pt>
                <c:pt idx="10245">
                  <c:v>8.1588915123967265E-5</c:v>
                </c:pt>
                <c:pt idx="10246">
                  <c:v>0</c:v>
                </c:pt>
                <c:pt idx="10247">
                  <c:v>2.7817609788119977E-5</c:v>
                </c:pt>
                <c:pt idx="10248">
                  <c:v>1.5132313995658079E-5</c:v>
                </c:pt>
                <c:pt idx="10249">
                  <c:v>2.2403075334299517E-5</c:v>
                </c:pt>
                <c:pt idx="10250">
                  <c:v>4.2315951092371632E-5</c:v>
                </c:pt>
                <c:pt idx="10251">
                  <c:v>2.358107319249669E-5</c:v>
                </c:pt>
                <c:pt idx="10252">
                  <c:v>1.0786563835947744E-5</c:v>
                </c:pt>
                <c:pt idx="10253">
                  <c:v>4.868250975952114E-5</c:v>
                </c:pt>
                <c:pt idx="10254">
                  <c:v>6.9591037609035217E-6</c:v>
                </c:pt>
                <c:pt idx="10255">
                  <c:v>5.8287582283375804E-6</c:v>
                </c:pt>
                <c:pt idx="10256">
                  <c:v>3.2915984921126558E-6</c:v>
                </c:pt>
                <c:pt idx="10257">
                  <c:v>1.137277852943746E-5</c:v>
                </c:pt>
                <c:pt idx="10258">
                  <c:v>6.6782645986672288E-6</c:v>
                </c:pt>
                <c:pt idx="10259">
                  <c:v>8.8545732345241457E-5</c:v>
                </c:pt>
                <c:pt idx="10260">
                  <c:v>5.4955659746800632E-6</c:v>
                </c:pt>
                <c:pt idx="10261">
                  <c:v>0</c:v>
                </c:pt>
                <c:pt idx="10262">
                  <c:v>7.3861810494484233E-5</c:v>
                </c:pt>
                <c:pt idx="10263">
                  <c:v>8.2959354800320708E-6</c:v>
                </c:pt>
                <c:pt idx="10264">
                  <c:v>6.8843762501972165E-3</c:v>
                </c:pt>
                <c:pt idx="10265">
                  <c:v>1.6424897290802484E-4</c:v>
                </c:pt>
                <c:pt idx="10266">
                  <c:v>2.6359223630423942E-5</c:v>
                </c:pt>
                <c:pt idx="10267">
                  <c:v>6.959270683513452E-6</c:v>
                </c:pt>
                <c:pt idx="10268">
                  <c:v>1.4413989658978214E-5</c:v>
                </c:pt>
                <c:pt idx="10269">
                  <c:v>4.1628773786924653E-5</c:v>
                </c:pt>
                <c:pt idx="10270">
                  <c:v>1.0253688650427881E-4</c:v>
                </c:pt>
                <c:pt idx="10271">
                  <c:v>8.2179117297027902E-6</c:v>
                </c:pt>
                <c:pt idx="10272">
                  <c:v>2.0728305888940207E-6</c:v>
                </c:pt>
                <c:pt idx="10273">
                  <c:v>5.1537591144632866E-6</c:v>
                </c:pt>
                <c:pt idx="10274">
                  <c:v>4.2938480329802992E-6</c:v>
                </c:pt>
                <c:pt idx="10275">
                  <c:v>2.7426500709863174E-5</c:v>
                </c:pt>
                <c:pt idx="10276">
                  <c:v>3.6938845906560712E-6</c:v>
                </c:pt>
                <c:pt idx="10277">
                  <c:v>0</c:v>
                </c:pt>
                <c:pt idx="10278">
                  <c:v>5.6510244032486234E-5</c:v>
                </c:pt>
                <c:pt idx="10279">
                  <c:v>7.1566683804487518E-6</c:v>
                </c:pt>
                <c:pt idx="10280">
                  <c:v>0</c:v>
                </c:pt>
                <c:pt idx="10281">
                  <c:v>3.5437013592509164E-5</c:v>
                </c:pt>
                <c:pt idx="10282">
                  <c:v>2.4110292639240882E-6</c:v>
                </c:pt>
                <c:pt idx="10283">
                  <c:v>5.934609742497049E-6</c:v>
                </c:pt>
                <c:pt idx="10284">
                  <c:v>1.1439771316788316E-5</c:v>
                </c:pt>
                <c:pt idx="10285">
                  <c:v>4.8581406957491233E-5</c:v>
                </c:pt>
                <c:pt idx="10286">
                  <c:v>6.3729652004957834E-6</c:v>
                </c:pt>
                <c:pt idx="10287">
                  <c:v>8.925871490171459E-6</c:v>
                </c:pt>
                <c:pt idx="10288">
                  <c:v>1.0651910602692991E-5</c:v>
                </c:pt>
                <c:pt idx="10289">
                  <c:v>1.5741623696858492E-6</c:v>
                </c:pt>
                <c:pt idx="10290">
                  <c:v>7.5902376301720511E-6</c:v>
                </c:pt>
                <c:pt idx="10291">
                  <c:v>1.1661780487597483E-5</c:v>
                </c:pt>
                <c:pt idx="10292">
                  <c:v>1.9147637848882309E-5</c:v>
                </c:pt>
                <c:pt idx="10293">
                  <c:v>1.866114910640261E-4</c:v>
                </c:pt>
                <c:pt idx="10294">
                  <c:v>4.3877416667539793E-5</c:v>
                </c:pt>
                <c:pt idx="10295">
                  <c:v>8.730258425502185E-6</c:v>
                </c:pt>
                <c:pt idx="10296">
                  <c:v>6.6332211637510684E-6</c:v>
                </c:pt>
                <c:pt idx="10297">
                  <c:v>1.9484215696172971E-5</c:v>
                </c:pt>
                <c:pt idx="10298">
                  <c:v>0</c:v>
                </c:pt>
                <c:pt idx="10299">
                  <c:v>1.2453500111761617E-5</c:v>
                </c:pt>
                <c:pt idx="10300">
                  <c:v>1.4010403753302741E-4</c:v>
                </c:pt>
                <c:pt idx="10301">
                  <c:v>1.4695104316602317E-4</c:v>
                </c:pt>
                <c:pt idx="10302">
                  <c:v>9.5480779094724397E-7</c:v>
                </c:pt>
                <c:pt idx="10303">
                  <c:v>1.262673207367666E-4</c:v>
                </c:pt>
                <c:pt idx="10304">
                  <c:v>3.3147704433215047E-5</c:v>
                </c:pt>
                <c:pt idx="10305">
                  <c:v>0</c:v>
                </c:pt>
                <c:pt idx="10306">
                  <c:v>1.6140721438393022E-5</c:v>
                </c:pt>
                <c:pt idx="10307">
                  <c:v>1.1208812877644397E-5</c:v>
                </c:pt>
                <c:pt idx="10308">
                  <c:v>5.8702711539791098E-5</c:v>
                </c:pt>
                <c:pt idx="10309">
                  <c:v>1.8783044948665645E-6</c:v>
                </c:pt>
                <c:pt idx="10310">
                  <c:v>1.6501022838102157E-5</c:v>
                </c:pt>
                <c:pt idx="10311">
                  <c:v>0</c:v>
                </c:pt>
                <c:pt idx="10312">
                  <c:v>3.930067525602081E-5</c:v>
                </c:pt>
                <c:pt idx="10313">
                  <c:v>4.1594973435879094E-6</c:v>
                </c:pt>
                <c:pt idx="10314">
                  <c:v>0</c:v>
                </c:pt>
                <c:pt idx="10315">
                  <c:v>5.8472574374974934E-6</c:v>
                </c:pt>
                <c:pt idx="10316">
                  <c:v>5.4812397023405398E-4</c:v>
                </c:pt>
                <c:pt idx="10317">
                  <c:v>8.2315189758440088E-6</c:v>
                </c:pt>
                <c:pt idx="10318">
                  <c:v>5.8204530051886792E-6</c:v>
                </c:pt>
                <c:pt idx="10319">
                  <c:v>1.0883452576901891E-5</c:v>
                </c:pt>
                <c:pt idx="10320">
                  <c:v>9.9097824711799506E-5</c:v>
                </c:pt>
                <c:pt idx="10321">
                  <c:v>5.726537471529883E-5</c:v>
                </c:pt>
                <c:pt idx="10322">
                  <c:v>3.7897126346610589E-5</c:v>
                </c:pt>
                <c:pt idx="10323">
                  <c:v>0</c:v>
                </c:pt>
                <c:pt idx="10324">
                  <c:v>1.7525522654225433E-5</c:v>
                </c:pt>
                <c:pt idx="10325">
                  <c:v>2.0663131597966216E-5</c:v>
                </c:pt>
                <c:pt idx="10326">
                  <c:v>0</c:v>
                </c:pt>
                <c:pt idx="10327">
                  <c:v>3.8085989107828457E-5</c:v>
                </c:pt>
                <c:pt idx="10328">
                  <c:v>1.848320066165011E-5</c:v>
                </c:pt>
                <c:pt idx="10329">
                  <c:v>4.8138384061254464E-5</c:v>
                </c:pt>
                <c:pt idx="10330">
                  <c:v>7.9802954557617939E-7</c:v>
                </c:pt>
                <c:pt idx="10331">
                  <c:v>3.1921776391327246E-6</c:v>
                </c:pt>
                <c:pt idx="10332">
                  <c:v>2.1731288431953462E-6</c:v>
                </c:pt>
                <c:pt idx="10333">
                  <c:v>8.5236338120706504E-6</c:v>
                </c:pt>
                <c:pt idx="10334">
                  <c:v>0</c:v>
                </c:pt>
                <c:pt idx="10335">
                  <c:v>7.5167976177565392E-6</c:v>
                </c:pt>
                <c:pt idx="10336">
                  <c:v>4.6401220647425358E-5</c:v>
                </c:pt>
                <c:pt idx="10337">
                  <c:v>3.616120957762439E-6</c:v>
                </c:pt>
                <c:pt idx="10338">
                  <c:v>2.4604834594067413E-5</c:v>
                </c:pt>
                <c:pt idx="10339">
                  <c:v>5.6071293150693668E-4</c:v>
                </c:pt>
                <c:pt idx="10340">
                  <c:v>1.371374277332288E-5</c:v>
                </c:pt>
                <c:pt idx="10341">
                  <c:v>6.7254902634664434E-6</c:v>
                </c:pt>
                <c:pt idx="10342">
                  <c:v>3.2503317103277871E-5</c:v>
                </c:pt>
                <c:pt idx="10343">
                  <c:v>2.520406317580797E-5</c:v>
                </c:pt>
                <c:pt idx="10344">
                  <c:v>1.4016503279095559E-5</c:v>
                </c:pt>
                <c:pt idx="10345">
                  <c:v>1.4326266890168905E-5</c:v>
                </c:pt>
                <c:pt idx="10346">
                  <c:v>8.2612468386808631E-4</c:v>
                </c:pt>
                <c:pt idx="10347">
                  <c:v>5.6052660762850534E-6</c:v>
                </c:pt>
                <c:pt idx="10348">
                  <c:v>2.2132893351640382E-5</c:v>
                </c:pt>
                <c:pt idx="10349">
                  <c:v>3.0621360972298037E-7</c:v>
                </c:pt>
                <c:pt idx="10350">
                  <c:v>1.1461303350689963E-6</c:v>
                </c:pt>
                <c:pt idx="10351">
                  <c:v>0</c:v>
                </c:pt>
                <c:pt idx="10352">
                  <c:v>1.049141567903833E-5</c:v>
                </c:pt>
                <c:pt idx="10353">
                  <c:v>2.0954406340226887E-5</c:v>
                </c:pt>
                <c:pt idx="10354">
                  <c:v>2.7796411186472254E-5</c:v>
                </c:pt>
                <c:pt idx="10355">
                  <c:v>1.0184480567291423E-5</c:v>
                </c:pt>
                <c:pt idx="10356">
                  <c:v>0</c:v>
                </c:pt>
                <c:pt idx="10357">
                  <c:v>8.267532826389914E-5</c:v>
                </c:pt>
                <c:pt idx="10358">
                  <c:v>1.3052224800695951E-5</c:v>
                </c:pt>
                <c:pt idx="10359">
                  <c:v>6.3346902264573118E-6</c:v>
                </c:pt>
                <c:pt idx="10360">
                  <c:v>1.3718369715589471E-5</c:v>
                </c:pt>
                <c:pt idx="10361">
                  <c:v>2.3022535476681768E-5</c:v>
                </c:pt>
                <c:pt idx="10362">
                  <c:v>2.8141643308494095E-4</c:v>
                </c:pt>
                <c:pt idx="10363">
                  <c:v>4.1388872216151793E-6</c:v>
                </c:pt>
                <c:pt idx="10364">
                  <c:v>1.8892356383937125E-7</c:v>
                </c:pt>
                <c:pt idx="10365">
                  <c:v>1.0965907806979463E-5</c:v>
                </c:pt>
                <c:pt idx="10366">
                  <c:v>2.2094205321259698E-5</c:v>
                </c:pt>
                <c:pt idx="10367">
                  <c:v>6.5844864598948508E-6</c:v>
                </c:pt>
                <c:pt idx="10368">
                  <c:v>0</c:v>
                </c:pt>
                <c:pt idx="10369">
                  <c:v>5.2665256330566776E-5</c:v>
                </c:pt>
                <c:pt idx="10370">
                  <c:v>3.2556240058213805E-6</c:v>
                </c:pt>
                <c:pt idx="10371">
                  <c:v>3.9126027869295155E-6</c:v>
                </c:pt>
                <c:pt idx="10372">
                  <c:v>1.0971935043539909E-5</c:v>
                </c:pt>
                <c:pt idx="10373">
                  <c:v>1.6947671481523398E-5</c:v>
                </c:pt>
                <c:pt idx="10374">
                  <c:v>2.1501756998691294E-5</c:v>
                </c:pt>
                <c:pt idx="10375">
                  <c:v>0</c:v>
                </c:pt>
                <c:pt idx="10376">
                  <c:v>1.7599432299498904E-5</c:v>
                </c:pt>
                <c:pt idx="10377">
                  <c:v>2.9296678231135092E-7</c:v>
                </c:pt>
                <c:pt idx="10378">
                  <c:v>2.5797837067037393E-5</c:v>
                </c:pt>
                <c:pt idx="10379">
                  <c:v>0</c:v>
                </c:pt>
                <c:pt idx="10380">
                  <c:v>0</c:v>
                </c:pt>
                <c:pt idx="10381">
                  <c:v>1.174287053800051E-5</c:v>
                </c:pt>
                <c:pt idx="10382">
                  <c:v>4.1250935127079185E-5</c:v>
                </c:pt>
                <c:pt idx="10383">
                  <c:v>1.6998311934157421E-5</c:v>
                </c:pt>
                <c:pt idx="10384">
                  <c:v>0</c:v>
                </c:pt>
                <c:pt idx="10385">
                  <c:v>6.9094352963134102E-6</c:v>
                </c:pt>
                <c:pt idx="10386">
                  <c:v>2.2784282810607616E-4</c:v>
                </c:pt>
                <c:pt idx="10387">
                  <c:v>2.0953963962381173E-7</c:v>
                </c:pt>
                <c:pt idx="10388">
                  <c:v>8.5417021154350067E-5</c:v>
                </c:pt>
                <c:pt idx="10389">
                  <c:v>2.3302185709650095E-4</c:v>
                </c:pt>
                <c:pt idx="10390">
                  <c:v>8.0729920444153907E-7</c:v>
                </c:pt>
                <c:pt idx="10391">
                  <c:v>4.6807777117731671E-5</c:v>
                </c:pt>
                <c:pt idx="10392">
                  <c:v>2.8258814020877247E-6</c:v>
                </c:pt>
                <c:pt idx="10393">
                  <c:v>0</c:v>
                </c:pt>
                <c:pt idx="10394">
                  <c:v>3.8078376338608883E-7</c:v>
                </c:pt>
                <c:pt idx="10395">
                  <c:v>4.7655108394187227E-6</c:v>
                </c:pt>
                <c:pt idx="10396">
                  <c:v>5.9511478921427392E-7</c:v>
                </c:pt>
                <c:pt idx="10397">
                  <c:v>1.9893609007506313E-6</c:v>
                </c:pt>
                <c:pt idx="10398">
                  <c:v>5.2636096548554825E-5</c:v>
                </c:pt>
                <c:pt idx="10399">
                  <c:v>6.2867037752556988E-7</c:v>
                </c:pt>
                <c:pt idx="10400">
                  <c:v>1.6658401350093055E-5</c:v>
                </c:pt>
                <c:pt idx="10401">
                  <c:v>1.1165570809245832E-5</c:v>
                </c:pt>
                <c:pt idx="10402">
                  <c:v>7.5343522902387135E-5</c:v>
                </c:pt>
                <c:pt idx="10403">
                  <c:v>2.5122741169797236E-5</c:v>
                </c:pt>
                <c:pt idx="10404">
                  <c:v>0</c:v>
                </c:pt>
                <c:pt idx="10405">
                  <c:v>8.3647351055994188E-4</c:v>
                </c:pt>
                <c:pt idx="10406">
                  <c:v>2.9741075543710229E-5</c:v>
                </c:pt>
                <c:pt idx="10407">
                  <c:v>1.127274368593527E-4</c:v>
                </c:pt>
                <c:pt idx="10408">
                  <c:v>4.2411267919354533E-6</c:v>
                </c:pt>
                <c:pt idx="10409">
                  <c:v>2.1536442213261254E-5</c:v>
                </c:pt>
                <c:pt idx="10410">
                  <c:v>1.8099265758692905E-5</c:v>
                </c:pt>
                <c:pt idx="10411">
                  <c:v>5.3528591808434023E-6</c:v>
                </c:pt>
                <c:pt idx="10412">
                  <c:v>1.1126348251396941E-5</c:v>
                </c:pt>
                <c:pt idx="10413">
                  <c:v>3.5636163564863323E-5</c:v>
                </c:pt>
                <c:pt idx="10414">
                  <c:v>2.6542761758285086E-5</c:v>
                </c:pt>
                <c:pt idx="10415">
                  <c:v>9.858584508154515E-6</c:v>
                </c:pt>
                <c:pt idx="10416">
                  <c:v>3.3757202752393341E-5</c:v>
                </c:pt>
                <c:pt idx="10417">
                  <c:v>9.1101273212957667E-6</c:v>
                </c:pt>
                <c:pt idx="10418">
                  <c:v>2.9876114220673693E-6</c:v>
                </c:pt>
                <c:pt idx="10419">
                  <c:v>1.0727683460628401E-4</c:v>
                </c:pt>
                <c:pt idx="10420">
                  <c:v>1.2463828702878048E-7</c:v>
                </c:pt>
                <c:pt idx="10421">
                  <c:v>1.6027040635778532E-6</c:v>
                </c:pt>
                <c:pt idx="10422">
                  <c:v>4.9534554514011552E-6</c:v>
                </c:pt>
                <c:pt idx="10423">
                  <c:v>8.7287738488389042E-6</c:v>
                </c:pt>
                <c:pt idx="10424">
                  <c:v>5.1642226342600876E-6</c:v>
                </c:pt>
                <c:pt idx="10425">
                  <c:v>5.7546750381123136E-6</c:v>
                </c:pt>
                <c:pt idx="10426">
                  <c:v>5.2144240157571144E-5</c:v>
                </c:pt>
                <c:pt idx="10427">
                  <c:v>2.3407428892159402E-5</c:v>
                </c:pt>
                <c:pt idx="10428">
                  <c:v>2.9915449945921546E-4</c:v>
                </c:pt>
                <c:pt idx="10429">
                  <c:v>2.3614310803862211E-5</c:v>
                </c:pt>
                <c:pt idx="10430">
                  <c:v>2.2108412165910003E-5</c:v>
                </c:pt>
                <c:pt idx="10431">
                  <c:v>8.1641670875254343E-6</c:v>
                </c:pt>
                <c:pt idx="10432">
                  <c:v>8.0952686240968124E-5</c:v>
                </c:pt>
                <c:pt idx="10433">
                  <c:v>1.8532184261301564E-4</c:v>
                </c:pt>
                <c:pt idx="10434">
                  <c:v>1.2736717407536809E-3</c:v>
                </c:pt>
                <c:pt idx="10435">
                  <c:v>2.1320788534481532E-5</c:v>
                </c:pt>
                <c:pt idx="10436">
                  <c:v>1.9816186223481112E-5</c:v>
                </c:pt>
                <c:pt idx="10437">
                  <c:v>4.7793065552472916E-5</c:v>
                </c:pt>
                <c:pt idx="10438">
                  <c:v>2.5362414384165872E-5</c:v>
                </c:pt>
                <c:pt idx="10439">
                  <c:v>1.1092633031017791E-5</c:v>
                </c:pt>
                <c:pt idx="10440">
                  <c:v>1.2473638998008141E-5</c:v>
                </c:pt>
                <c:pt idx="10441">
                  <c:v>4.5836699267082727E-5</c:v>
                </c:pt>
                <c:pt idx="10442">
                  <c:v>1.3505217402843993E-5</c:v>
                </c:pt>
                <c:pt idx="10443">
                  <c:v>5.1093662600724897E-8</c:v>
                </c:pt>
                <c:pt idx="10444">
                  <c:v>3.8341853047228481E-5</c:v>
                </c:pt>
                <c:pt idx="10445">
                  <c:v>8.1206834572559577E-6</c:v>
                </c:pt>
                <c:pt idx="10446">
                  <c:v>3.8495425222317482E-6</c:v>
                </c:pt>
                <c:pt idx="10447">
                  <c:v>1.1125847056829201E-4</c:v>
                </c:pt>
                <c:pt idx="10448">
                  <c:v>7.7356956989546228E-6</c:v>
                </c:pt>
                <c:pt idx="10449">
                  <c:v>1.681513373143699E-5</c:v>
                </c:pt>
                <c:pt idx="10450">
                  <c:v>2.8545336499599868E-5</c:v>
                </c:pt>
                <c:pt idx="10451">
                  <c:v>8.5516892900349496E-5</c:v>
                </c:pt>
                <c:pt idx="10452">
                  <c:v>1.6694407335491098E-5</c:v>
                </c:pt>
                <c:pt idx="10453">
                  <c:v>4.8938603357375006E-5</c:v>
                </c:pt>
                <c:pt idx="10454">
                  <c:v>1.1291410116172323E-5</c:v>
                </c:pt>
                <c:pt idx="10455">
                  <c:v>3.7841681880854249E-6</c:v>
                </c:pt>
                <c:pt idx="10456">
                  <c:v>0</c:v>
                </c:pt>
                <c:pt idx="10457">
                  <c:v>3.8804951169677651E-5</c:v>
                </c:pt>
                <c:pt idx="10458">
                  <c:v>4.0953042764759079E-5</c:v>
                </c:pt>
                <c:pt idx="10459">
                  <c:v>0</c:v>
                </c:pt>
                <c:pt idx="10460">
                  <c:v>2.5088397817303484E-5</c:v>
                </c:pt>
                <c:pt idx="10461">
                  <c:v>0</c:v>
                </c:pt>
                <c:pt idx="10462">
                  <c:v>1.2660618388082306E-4</c:v>
                </c:pt>
                <c:pt idx="10463">
                  <c:v>1.6904512815017667E-5</c:v>
                </c:pt>
                <c:pt idx="10464">
                  <c:v>5.9447676646220034E-5</c:v>
                </c:pt>
                <c:pt idx="10465">
                  <c:v>7.2351688991055764E-6</c:v>
                </c:pt>
                <c:pt idx="10466">
                  <c:v>4.2144760693205693E-6</c:v>
                </c:pt>
                <c:pt idx="10467">
                  <c:v>4.1413171388312194E-6</c:v>
                </c:pt>
                <c:pt idx="10468">
                  <c:v>8.1739835017618267E-6</c:v>
                </c:pt>
                <c:pt idx="10469">
                  <c:v>8.262432730643783E-6</c:v>
                </c:pt>
                <c:pt idx="10470">
                  <c:v>3.5407268673764926E-6</c:v>
                </c:pt>
                <c:pt idx="10471">
                  <c:v>0</c:v>
                </c:pt>
                <c:pt idx="10472">
                  <c:v>5.4607695950598677E-6</c:v>
                </c:pt>
                <c:pt idx="10473">
                  <c:v>1.0808984218059423E-7</c:v>
                </c:pt>
                <c:pt idx="10474">
                  <c:v>1.6039760509298937E-6</c:v>
                </c:pt>
                <c:pt idx="10475">
                  <c:v>1.4322116864208599E-5</c:v>
                </c:pt>
                <c:pt idx="10476">
                  <c:v>1.8967798349797083E-4</c:v>
                </c:pt>
                <c:pt idx="10477">
                  <c:v>1.7273588240783509E-5</c:v>
                </c:pt>
                <c:pt idx="10478">
                  <c:v>1.1811111245096468E-3</c:v>
                </c:pt>
                <c:pt idx="10479">
                  <c:v>5.8716148290867753E-6</c:v>
                </c:pt>
                <c:pt idx="10480">
                  <c:v>1.6813516074292987E-4</c:v>
                </c:pt>
                <c:pt idx="10481">
                  <c:v>1.971716901630895E-6</c:v>
                </c:pt>
                <c:pt idx="10482">
                  <c:v>1.4265112575766139E-7</c:v>
                </c:pt>
                <c:pt idx="10483">
                  <c:v>2.1699471025757259E-6</c:v>
                </c:pt>
                <c:pt idx="10484">
                  <c:v>9.2597103913142303E-6</c:v>
                </c:pt>
                <c:pt idx="10485">
                  <c:v>4.7247825455847884E-5</c:v>
                </c:pt>
                <c:pt idx="10486">
                  <c:v>1.409351341821247E-7</c:v>
                </c:pt>
                <c:pt idx="10487">
                  <c:v>8.1481586910824988E-6</c:v>
                </c:pt>
                <c:pt idx="10488">
                  <c:v>6.1175624607347922E-5</c:v>
                </c:pt>
                <c:pt idx="10489">
                  <c:v>3.9283885738919177E-4</c:v>
                </c:pt>
                <c:pt idx="10490">
                  <c:v>1.8361304793539629E-5</c:v>
                </c:pt>
                <c:pt idx="10491">
                  <c:v>2.0673434528864157E-5</c:v>
                </c:pt>
                <c:pt idx="10492">
                  <c:v>0</c:v>
                </c:pt>
                <c:pt idx="10493">
                  <c:v>3.7240315649567312E-5</c:v>
                </c:pt>
                <c:pt idx="10494">
                  <c:v>1.9852748763965268E-5</c:v>
                </c:pt>
                <c:pt idx="10495">
                  <c:v>1.9399924532314365E-5</c:v>
                </c:pt>
                <c:pt idx="10496">
                  <c:v>1.9178307569967755E-6</c:v>
                </c:pt>
                <c:pt idx="10497">
                  <c:v>6.0196831057496862E-6</c:v>
                </c:pt>
                <c:pt idx="10498">
                  <c:v>1.1769216306613402E-5</c:v>
                </c:pt>
                <c:pt idx="10499">
                  <c:v>1.45113064408966E-4</c:v>
                </c:pt>
                <c:pt idx="10500">
                  <c:v>6.4484722453628522E-6</c:v>
                </c:pt>
                <c:pt idx="10501">
                  <c:v>3.2509073507613513E-5</c:v>
                </c:pt>
                <c:pt idx="10502">
                  <c:v>2.3323045608252112E-3</c:v>
                </c:pt>
                <c:pt idx="10503">
                  <c:v>9.0578557062720248E-6</c:v>
                </c:pt>
                <c:pt idx="10504">
                  <c:v>3.9942315212145222E-6</c:v>
                </c:pt>
                <c:pt idx="10505">
                  <c:v>4.6109659561534495E-6</c:v>
                </c:pt>
                <c:pt idx="10506">
                  <c:v>6.2501509850620548E-5</c:v>
                </c:pt>
                <c:pt idx="10507">
                  <c:v>1.1274810734569972E-6</c:v>
                </c:pt>
                <c:pt idx="10508">
                  <c:v>1.3678577490120114E-6</c:v>
                </c:pt>
                <c:pt idx="10509">
                  <c:v>6.8194312694156732E-5</c:v>
                </c:pt>
                <c:pt idx="10510">
                  <c:v>2.0607348330005981E-5</c:v>
                </c:pt>
                <c:pt idx="10511">
                  <c:v>3.000756977240785E-6</c:v>
                </c:pt>
                <c:pt idx="10512">
                  <c:v>4.4079638140369783E-6</c:v>
                </c:pt>
                <c:pt idx="10513">
                  <c:v>1.774659117701288E-5</c:v>
                </c:pt>
                <c:pt idx="10514">
                  <c:v>3.8631033331398842E-5</c:v>
                </c:pt>
                <c:pt idx="10515">
                  <c:v>2.7367930827655915E-6</c:v>
                </c:pt>
                <c:pt idx="10516">
                  <c:v>2.5908057969243995E-5</c:v>
                </c:pt>
                <c:pt idx="10517">
                  <c:v>1.0599119988658635E-3</c:v>
                </c:pt>
                <c:pt idx="10518">
                  <c:v>6.2029473303631868E-5</c:v>
                </c:pt>
                <c:pt idx="10519">
                  <c:v>1.7158190574039125E-5</c:v>
                </c:pt>
                <c:pt idx="10520">
                  <c:v>1.831698560577712E-5</c:v>
                </c:pt>
                <c:pt idx="10521">
                  <c:v>3.0418934048223459E-4</c:v>
                </c:pt>
                <c:pt idx="10522">
                  <c:v>1.6747509935034855E-4</c:v>
                </c:pt>
                <c:pt idx="10523">
                  <c:v>3.1333485646072368E-6</c:v>
                </c:pt>
                <c:pt idx="10524">
                  <c:v>0</c:v>
                </c:pt>
                <c:pt idx="10525">
                  <c:v>8.5681391591803863E-7</c:v>
                </c:pt>
                <c:pt idx="10526">
                  <c:v>8.4608310168384392E-6</c:v>
                </c:pt>
                <c:pt idx="10527">
                  <c:v>1.0578526865478482E-5</c:v>
                </c:pt>
                <c:pt idx="10528">
                  <c:v>8.1546316302018721E-6</c:v>
                </c:pt>
                <c:pt idx="10529">
                  <c:v>2.1848754855909852E-4</c:v>
                </c:pt>
                <c:pt idx="10530">
                  <c:v>0</c:v>
                </c:pt>
                <c:pt idx="10531">
                  <c:v>3.7199906104258798E-5</c:v>
                </c:pt>
                <c:pt idx="10532">
                  <c:v>1.0327559693755033E-3</c:v>
                </c:pt>
                <c:pt idx="10533">
                  <c:v>4.8153677011476597E-8</c:v>
                </c:pt>
                <c:pt idx="10534">
                  <c:v>1.8070026927979565E-5</c:v>
                </c:pt>
                <c:pt idx="10535">
                  <c:v>5.8663540198271522E-5</c:v>
                </c:pt>
                <c:pt idx="10536">
                  <c:v>0</c:v>
                </c:pt>
                <c:pt idx="10537">
                  <c:v>2.5238902029561767E-5</c:v>
                </c:pt>
                <c:pt idx="10538">
                  <c:v>1.1715998980705281E-5</c:v>
                </c:pt>
                <c:pt idx="10539">
                  <c:v>3.2644798922009392E-6</c:v>
                </c:pt>
                <c:pt idx="10540">
                  <c:v>8.9381269865086105E-5</c:v>
                </c:pt>
                <c:pt idx="10541">
                  <c:v>1.235368674648974E-4</c:v>
                </c:pt>
                <c:pt idx="10542">
                  <c:v>1.2783259656188645E-5</c:v>
                </c:pt>
                <c:pt idx="10543">
                  <c:v>2.6743960423208114E-5</c:v>
                </c:pt>
                <c:pt idx="10544">
                  <c:v>8.9970557697528503E-6</c:v>
                </c:pt>
                <c:pt idx="10545">
                  <c:v>6.6954963593862594E-6</c:v>
                </c:pt>
                <c:pt idx="10546">
                  <c:v>0</c:v>
                </c:pt>
                <c:pt idx="10547">
                  <c:v>6.0129217909239801E-6</c:v>
                </c:pt>
                <c:pt idx="10548">
                  <c:v>1.5090116553794602E-5</c:v>
                </c:pt>
                <c:pt idx="10549">
                  <c:v>3.090501716127828E-6</c:v>
                </c:pt>
                <c:pt idx="10550">
                  <c:v>1.503727547746777E-7</c:v>
                </c:pt>
                <c:pt idx="10551">
                  <c:v>3.6554959013927918E-5</c:v>
                </c:pt>
                <c:pt idx="10552">
                  <c:v>4.6640288936195954E-5</c:v>
                </c:pt>
                <c:pt idx="10553">
                  <c:v>1.6791481230372184E-5</c:v>
                </c:pt>
                <c:pt idx="10554">
                  <c:v>2.0371951793268055E-7</c:v>
                </c:pt>
                <c:pt idx="10555">
                  <c:v>6.5748676603828567E-6</c:v>
                </c:pt>
                <c:pt idx="10556">
                  <c:v>7.7308300550036844E-7</c:v>
                </c:pt>
                <c:pt idx="10557">
                  <c:v>0</c:v>
                </c:pt>
                <c:pt idx="10558">
                  <c:v>0</c:v>
                </c:pt>
                <c:pt idx="10559">
                  <c:v>3.6230988444326602E-5</c:v>
                </c:pt>
                <c:pt idx="10560">
                  <c:v>0</c:v>
                </c:pt>
                <c:pt idx="10561">
                  <c:v>7.4852215710061913E-6</c:v>
                </c:pt>
                <c:pt idx="10562">
                  <c:v>1.2347914836444294E-5</c:v>
                </c:pt>
                <c:pt idx="10563">
                  <c:v>1.003937099286763E-5</c:v>
                </c:pt>
                <c:pt idx="10564">
                  <c:v>6.0317997401326861E-4</c:v>
                </c:pt>
                <c:pt idx="10565">
                  <c:v>4.4262040257872683E-5</c:v>
                </c:pt>
                <c:pt idx="10566">
                  <c:v>9.2419050396432637E-6</c:v>
                </c:pt>
                <c:pt idx="10567">
                  <c:v>7.338862490008867E-6</c:v>
                </c:pt>
                <c:pt idx="10568">
                  <c:v>2.627938471059136E-5</c:v>
                </c:pt>
                <c:pt idx="10569">
                  <c:v>5.1256419221712437E-5</c:v>
                </c:pt>
                <c:pt idx="10570">
                  <c:v>1.5557059252592769E-5</c:v>
                </c:pt>
                <c:pt idx="10571">
                  <c:v>7.5169789811504716E-5</c:v>
                </c:pt>
                <c:pt idx="10572">
                  <c:v>1.5236098187329804E-5</c:v>
                </c:pt>
                <c:pt idx="10573">
                  <c:v>2.3163436380190997E-5</c:v>
                </c:pt>
                <c:pt idx="10574">
                  <c:v>1.8442973185907437E-6</c:v>
                </c:pt>
                <c:pt idx="10575">
                  <c:v>6.814311158305392E-4</c:v>
                </c:pt>
                <c:pt idx="10576">
                  <c:v>2.4764486577878183E-4</c:v>
                </c:pt>
                <c:pt idx="10577">
                  <c:v>0</c:v>
                </c:pt>
                <c:pt idx="10578">
                  <c:v>3.352119797226014E-6</c:v>
                </c:pt>
                <c:pt idx="10579">
                  <c:v>3.1437930598226014E-4</c:v>
                </c:pt>
                <c:pt idx="10580">
                  <c:v>1.1420653173723603E-5</c:v>
                </c:pt>
                <c:pt idx="10581">
                  <c:v>2.5511487127573664E-4</c:v>
                </c:pt>
                <c:pt idx="10582">
                  <c:v>2.5997304683934288E-3</c:v>
                </c:pt>
                <c:pt idx="10583">
                  <c:v>2.1129775653037758E-5</c:v>
                </c:pt>
                <c:pt idx="10584">
                  <c:v>7.6740269971259516E-7</c:v>
                </c:pt>
                <c:pt idx="10585">
                  <c:v>0</c:v>
                </c:pt>
                <c:pt idx="10586">
                  <c:v>2.4725120189334205E-5</c:v>
                </c:pt>
                <c:pt idx="10587">
                  <c:v>1.5489972669097664E-5</c:v>
                </c:pt>
                <c:pt idx="10588">
                  <c:v>5.8078104719614113E-5</c:v>
                </c:pt>
                <c:pt idx="10589">
                  <c:v>7.7183267869541946E-5</c:v>
                </c:pt>
                <c:pt idx="10590">
                  <c:v>1.0722771063373564E-4</c:v>
                </c:pt>
                <c:pt idx="10591">
                  <c:v>2.779396156575324E-5</c:v>
                </c:pt>
                <c:pt idx="10592">
                  <c:v>5.2649160606011417E-5</c:v>
                </c:pt>
                <c:pt idx="10593">
                  <c:v>2.1163967185278546E-5</c:v>
                </c:pt>
                <c:pt idx="10594">
                  <c:v>1.637559299496234E-4</c:v>
                </c:pt>
                <c:pt idx="10595">
                  <c:v>1.969573713758659E-5</c:v>
                </c:pt>
                <c:pt idx="10596">
                  <c:v>1.3205715407390981E-4</c:v>
                </c:pt>
                <c:pt idx="10597">
                  <c:v>2.2289987277565049E-5</c:v>
                </c:pt>
                <c:pt idx="10598">
                  <c:v>0</c:v>
                </c:pt>
                <c:pt idx="10599">
                  <c:v>1.7475225457601996E-7</c:v>
                </c:pt>
                <c:pt idx="10600">
                  <c:v>1.4643220341093987E-5</c:v>
                </c:pt>
                <c:pt idx="10601">
                  <c:v>1.7567356748279785E-5</c:v>
                </c:pt>
                <c:pt idx="10602">
                  <c:v>1.06163889558897E-4</c:v>
                </c:pt>
                <c:pt idx="10603">
                  <c:v>9.792878369849229E-6</c:v>
                </c:pt>
                <c:pt idx="10604">
                  <c:v>2.3605365278671136E-3</c:v>
                </c:pt>
                <c:pt idx="10605">
                  <c:v>4.9864540443416622E-8</c:v>
                </c:pt>
                <c:pt idx="10606">
                  <c:v>9.9142312803166911E-6</c:v>
                </c:pt>
                <c:pt idx="10607">
                  <c:v>1.4104515481672302E-5</c:v>
                </c:pt>
                <c:pt idx="10608">
                  <c:v>6.654877153817646E-6</c:v>
                </c:pt>
                <c:pt idx="10609">
                  <c:v>4.4874395766969487E-5</c:v>
                </c:pt>
                <c:pt idx="10610">
                  <c:v>8.7966818793147159E-6</c:v>
                </c:pt>
                <c:pt idx="10611">
                  <c:v>2.5249997803244321E-7</c:v>
                </c:pt>
                <c:pt idx="10612">
                  <c:v>3.6389156321911274E-5</c:v>
                </c:pt>
                <c:pt idx="10613">
                  <c:v>1.1568573382872569E-5</c:v>
                </c:pt>
                <c:pt idx="10614">
                  <c:v>5.8796129744773848E-5</c:v>
                </c:pt>
                <c:pt idx="10615">
                  <c:v>1.5022604964806747E-6</c:v>
                </c:pt>
                <c:pt idx="10616">
                  <c:v>6.8644093554014064E-6</c:v>
                </c:pt>
                <c:pt idx="10617">
                  <c:v>1.1067470912230885E-3</c:v>
                </c:pt>
                <c:pt idx="10618">
                  <c:v>3.8704832213917761E-4</c:v>
                </c:pt>
                <c:pt idx="10619">
                  <c:v>1.2693648250809189E-5</c:v>
                </c:pt>
                <c:pt idx="10620">
                  <c:v>4.2824176705132313E-5</c:v>
                </c:pt>
                <c:pt idx="10621">
                  <c:v>5.9479495784962752E-6</c:v>
                </c:pt>
                <c:pt idx="10622">
                  <c:v>2.1608281138942354E-5</c:v>
                </c:pt>
                <c:pt idx="10623">
                  <c:v>9.9108131557311245E-6</c:v>
                </c:pt>
                <c:pt idx="10624">
                  <c:v>0</c:v>
                </c:pt>
                <c:pt idx="10625">
                  <c:v>3.5029961203278865E-6</c:v>
                </c:pt>
                <c:pt idx="10626">
                  <c:v>3.1690816915022639E-6</c:v>
                </c:pt>
                <c:pt idx="10627">
                  <c:v>0</c:v>
                </c:pt>
                <c:pt idx="10628">
                  <c:v>2.674480175677226E-5</c:v>
                </c:pt>
                <c:pt idx="10629">
                  <c:v>2.0028025284584091E-6</c:v>
                </c:pt>
                <c:pt idx="10630">
                  <c:v>1.342154103590809E-3</c:v>
                </c:pt>
                <c:pt idx="10631">
                  <c:v>4.1469121316739114E-6</c:v>
                </c:pt>
                <c:pt idx="10632">
                  <c:v>2.8485679174230096E-6</c:v>
                </c:pt>
                <c:pt idx="10633">
                  <c:v>4.8524122715659206E-5</c:v>
                </c:pt>
                <c:pt idx="10634">
                  <c:v>1.6920307103458568E-6</c:v>
                </c:pt>
                <c:pt idx="10635">
                  <c:v>2.2349365708459939E-4</c:v>
                </c:pt>
                <c:pt idx="10636">
                  <c:v>1.088830457930509E-5</c:v>
                </c:pt>
                <c:pt idx="10637">
                  <c:v>5.8388809421072103E-5</c:v>
                </c:pt>
                <c:pt idx="10638">
                  <c:v>7.4956343947086798E-7</c:v>
                </c:pt>
                <c:pt idx="10639">
                  <c:v>1.0793755139059495E-5</c:v>
                </c:pt>
                <c:pt idx="10640">
                  <c:v>8.3262577025799138E-6</c:v>
                </c:pt>
                <c:pt idx="10641">
                  <c:v>1.4070085494511411E-5</c:v>
                </c:pt>
                <c:pt idx="10642">
                  <c:v>9.1901380555106429E-7</c:v>
                </c:pt>
                <c:pt idx="10643">
                  <c:v>0</c:v>
                </c:pt>
                <c:pt idx="10644">
                  <c:v>6.4505841539607035E-5</c:v>
                </c:pt>
                <c:pt idx="10645">
                  <c:v>5.2147043611343107E-5</c:v>
                </c:pt>
                <c:pt idx="10646">
                  <c:v>1.1097520562030841E-6</c:v>
                </c:pt>
                <c:pt idx="10647">
                  <c:v>2.125432164205958E-6</c:v>
                </c:pt>
                <c:pt idx="10648">
                  <c:v>1.2372558377316577E-6</c:v>
                </c:pt>
                <c:pt idx="10649">
                  <c:v>9.9746958785770581E-8</c:v>
                </c:pt>
                <c:pt idx="10650">
                  <c:v>7.1616296846288517E-5</c:v>
                </c:pt>
                <c:pt idx="10651">
                  <c:v>0</c:v>
                </c:pt>
                <c:pt idx="10652">
                  <c:v>2.1038197505220119E-5</c:v>
                </c:pt>
                <c:pt idx="10653">
                  <c:v>1.7672571578853417E-5</c:v>
                </c:pt>
                <c:pt idx="10654">
                  <c:v>1.678397069363735E-6</c:v>
                </c:pt>
                <c:pt idx="10655">
                  <c:v>2.122358399425111E-5</c:v>
                </c:pt>
                <c:pt idx="10656">
                  <c:v>0</c:v>
                </c:pt>
                <c:pt idx="10657">
                  <c:v>0</c:v>
                </c:pt>
                <c:pt idx="10658">
                  <c:v>2.6244398258551409E-3</c:v>
                </c:pt>
                <c:pt idx="10659">
                  <c:v>4.7591786358894437E-6</c:v>
                </c:pt>
                <c:pt idx="10660">
                  <c:v>7.8173306095385582E-5</c:v>
                </c:pt>
                <c:pt idx="10661">
                  <c:v>1.4782573398535767E-5</c:v>
                </c:pt>
                <c:pt idx="10662">
                  <c:v>9.6005211485473068E-5</c:v>
                </c:pt>
                <c:pt idx="10663">
                  <c:v>5.7450577772643965E-5</c:v>
                </c:pt>
                <c:pt idx="10664">
                  <c:v>1.9090972280448961E-5</c:v>
                </c:pt>
                <c:pt idx="10665">
                  <c:v>7.5502448228893844E-5</c:v>
                </c:pt>
                <c:pt idx="10666">
                  <c:v>0</c:v>
                </c:pt>
                <c:pt idx="10667">
                  <c:v>5.1828425173744111E-5</c:v>
                </c:pt>
                <c:pt idx="10668">
                  <c:v>1.6309903844064364E-5</c:v>
                </c:pt>
                <c:pt idx="10669">
                  <c:v>1.4118558023651681E-6</c:v>
                </c:pt>
                <c:pt idx="10670">
                  <c:v>6.3235999215434353E-5</c:v>
                </c:pt>
                <c:pt idx="10671">
                  <c:v>1.4308288087878351E-6</c:v>
                </c:pt>
                <c:pt idx="10672">
                  <c:v>1.0132303735336301E-5</c:v>
                </c:pt>
                <c:pt idx="10673">
                  <c:v>7.6861671165365521E-6</c:v>
                </c:pt>
                <c:pt idx="10674">
                  <c:v>4.6587783766105192E-5</c:v>
                </c:pt>
                <c:pt idx="10675">
                  <c:v>0</c:v>
                </c:pt>
                <c:pt idx="10676">
                  <c:v>0</c:v>
                </c:pt>
                <c:pt idx="10677">
                  <c:v>1.4261981611964496E-5</c:v>
                </c:pt>
                <c:pt idx="10678">
                  <c:v>7.6175587731403931E-5</c:v>
                </c:pt>
                <c:pt idx="10679">
                  <c:v>7.5071779587735594E-6</c:v>
                </c:pt>
                <c:pt idx="10680">
                  <c:v>3.2233011549507122E-6</c:v>
                </c:pt>
                <c:pt idx="10681">
                  <c:v>1.2410730065916993E-5</c:v>
                </c:pt>
                <c:pt idx="10682">
                  <c:v>7.5527841410057511E-5</c:v>
                </c:pt>
                <c:pt idx="10683">
                  <c:v>1.5599693713514581E-5</c:v>
                </c:pt>
                <c:pt idx="10684">
                  <c:v>3.6402214527212521E-6</c:v>
                </c:pt>
                <c:pt idx="10685">
                  <c:v>1.1200896609829941E-5</c:v>
                </c:pt>
                <c:pt idx="10686">
                  <c:v>6.6842405150163833E-5</c:v>
                </c:pt>
                <c:pt idx="10687">
                  <c:v>5.6716833232133007E-6</c:v>
                </c:pt>
                <c:pt idx="10688">
                  <c:v>1.6478617897211305E-4</c:v>
                </c:pt>
                <c:pt idx="10689">
                  <c:v>1.2416140998480208E-5</c:v>
                </c:pt>
                <c:pt idx="10690">
                  <c:v>7.9646785550587675E-6</c:v>
                </c:pt>
                <c:pt idx="10691">
                  <c:v>4.0723353834925802E-6</c:v>
                </c:pt>
                <c:pt idx="10692">
                  <c:v>2.1363740213231173E-7</c:v>
                </c:pt>
                <c:pt idx="10693">
                  <c:v>1.6448523781028141E-3</c:v>
                </c:pt>
                <c:pt idx="10694">
                  <c:v>4.4241011076394697E-6</c:v>
                </c:pt>
                <c:pt idx="10695">
                  <c:v>5.9842888300148107E-5</c:v>
                </c:pt>
                <c:pt idx="10696">
                  <c:v>1.4098252106782071E-5</c:v>
                </c:pt>
                <c:pt idx="10697">
                  <c:v>1.2595640154541434E-5</c:v>
                </c:pt>
                <c:pt idx="10698">
                  <c:v>5.2337903900198455E-5</c:v>
                </c:pt>
                <c:pt idx="10699">
                  <c:v>7.0912625409532359E-6</c:v>
                </c:pt>
                <c:pt idx="10700">
                  <c:v>2.741459467092396E-6</c:v>
                </c:pt>
                <c:pt idx="10701">
                  <c:v>1.2667331462975117E-5</c:v>
                </c:pt>
                <c:pt idx="10702">
                  <c:v>3.1273334102947358E-5</c:v>
                </c:pt>
                <c:pt idx="10703">
                  <c:v>1.3071207818025639E-5</c:v>
                </c:pt>
                <c:pt idx="10704">
                  <c:v>1.3891178636425469E-5</c:v>
                </c:pt>
                <c:pt idx="10705">
                  <c:v>1.9678771413550768E-5</c:v>
                </c:pt>
                <c:pt idx="10706">
                  <c:v>3.3443796732449456E-5</c:v>
                </c:pt>
                <c:pt idx="10707">
                  <c:v>1.6314844730254896E-6</c:v>
                </c:pt>
                <c:pt idx="10708">
                  <c:v>6.9615844996666663E-5</c:v>
                </c:pt>
                <c:pt idx="10709">
                  <c:v>2.4399492093356611E-5</c:v>
                </c:pt>
                <c:pt idx="10710">
                  <c:v>7.3089505836317831E-6</c:v>
                </c:pt>
                <c:pt idx="10711">
                  <c:v>4.6111491534468553E-6</c:v>
                </c:pt>
                <c:pt idx="10712">
                  <c:v>8.720739546171663E-5</c:v>
                </c:pt>
                <c:pt idx="10713">
                  <c:v>1.2273252626307061E-5</c:v>
                </c:pt>
                <c:pt idx="10714">
                  <c:v>2.7453633975163789E-6</c:v>
                </c:pt>
                <c:pt idx="10715">
                  <c:v>0</c:v>
                </c:pt>
                <c:pt idx="10716">
                  <c:v>8.6885138968904048E-6</c:v>
                </c:pt>
                <c:pt idx="10717">
                  <c:v>2.2344314309482841E-5</c:v>
                </c:pt>
                <c:pt idx="10718">
                  <c:v>1.4055263460490057E-3</c:v>
                </c:pt>
                <c:pt idx="10719">
                  <c:v>4.8056889408012376E-5</c:v>
                </c:pt>
                <c:pt idx="10720">
                  <c:v>0</c:v>
                </c:pt>
                <c:pt idx="10721">
                  <c:v>0</c:v>
                </c:pt>
                <c:pt idx="10722">
                  <c:v>6.3501674803208277E-6</c:v>
                </c:pt>
                <c:pt idx="10723">
                  <c:v>1.4962450380057149E-5</c:v>
                </c:pt>
                <c:pt idx="10724">
                  <c:v>3.9482211274787649E-6</c:v>
                </c:pt>
                <c:pt idx="10725">
                  <c:v>2.0251793109884064E-6</c:v>
                </c:pt>
                <c:pt idx="10726">
                  <c:v>5.6852363474883552E-6</c:v>
                </c:pt>
                <c:pt idx="10727">
                  <c:v>6.3980338183695424E-5</c:v>
                </c:pt>
                <c:pt idx="10728">
                  <c:v>7.9071079698368631E-6</c:v>
                </c:pt>
                <c:pt idx="10729">
                  <c:v>2.0276991984599817E-5</c:v>
                </c:pt>
                <c:pt idx="10730">
                  <c:v>1.5861089759321918E-4</c:v>
                </c:pt>
                <c:pt idx="10731">
                  <c:v>6.3514931183046988E-6</c:v>
                </c:pt>
                <c:pt idx="10732">
                  <c:v>2.1313480744894649E-5</c:v>
                </c:pt>
                <c:pt idx="10733">
                  <c:v>2.1580239229297491E-5</c:v>
                </c:pt>
                <c:pt idx="10734">
                  <c:v>6.2163182288398075E-6</c:v>
                </c:pt>
                <c:pt idx="10735">
                  <c:v>6.8145899485863159E-5</c:v>
                </c:pt>
                <c:pt idx="10736">
                  <c:v>1.4346121200863708E-6</c:v>
                </c:pt>
                <c:pt idx="10737">
                  <c:v>3.0771151107561299E-5</c:v>
                </c:pt>
                <c:pt idx="10738">
                  <c:v>1.172947129800464E-5</c:v>
                </c:pt>
                <c:pt idx="10739">
                  <c:v>1.7221535393040703E-5</c:v>
                </c:pt>
                <c:pt idx="10740">
                  <c:v>1.775564186610761E-5</c:v>
                </c:pt>
                <c:pt idx="10741">
                  <c:v>3.3396495932606866E-6</c:v>
                </c:pt>
                <c:pt idx="10742">
                  <c:v>0</c:v>
                </c:pt>
                <c:pt idx="10743">
                  <c:v>1.1338270051819154E-5</c:v>
                </c:pt>
                <c:pt idx="10744">
                  <c:v>1.6189809881805327E-5</c:v>
                </c:pt>
                <c:pt idx="10745">
                  <c:v>1.74036878517287E-3</c:v>
                </c:pt>
                <c:pt idx="10746">
                  <c:v>3.9343809249255663E-6</c:v>
                </c:pt>
                <c:pt idx="10747">
                  <c:v>0</c:v>
                </c:pt>
                <c:pt idx="10748">
                  <c:v>2.762289679969271E-6</c:v>
                </c:pt>
                <c:pt idx="10749">
                  <c:v>8.5355039694510264E-5</c:v>
                </c:pt>
                <c:pt idx="10750">
                  <c:v>0</c:v>
                </c:pt>
                <c:pt idx="10751">
                  <c:v>2.1229795899742091E-5</c:v>
                </c:pt>
                <c:pt idx="10752">
                  <c:v>4.6867202760216273E-7</c:v>
                </c:pt>
                <c:pt idx="10753">
                  <c:v>4.1743132688642701E-7</c:v>
                </c:pt>
                <c:pt idx="10754">
                  <c:v>3.7189396025170415E-7</c:v>
                </c:pt>
                <c:pt idx="10755">
                  <c:v>2.4016028122080241E-5</c:v>
                </c:pt>
                <c:pt idx="10756">
                  <c:v>1.5780428926271408E-5</c:v>
                </c:pt>
                <c:pt idx="10757">
                  <c:v>1.2330356983337705E-5</c:v>
                </c:pt>
                <c:pt idx="10758">
                  <c:v>1.2065730293562247E-6</c:v>
                </c:pt>
                <c:pt idx="10759">
                  <c:v>9.2031412758273104E-8</c:v>
                </c:pt>
                <c:pt idx="10760">
                  <c:v>5.2834092628215925E-5</c:v>
                </c:pt>
                <c:pt idx="10761">
                  <c:v>6.1099261516595636E-6</c:v>
                </c:pt>
                <c:pt idx="10762">
                  <c:v>2.4630043389281563E-4</c:v>
                </c:pt>
                <c:pt idx="10763">
                  <c:v>2.6271251196289164E-6</c:v>
                </c:pt>
                <c:pt idx="10764">
                  <c:v>1.5272403784933561E-4</c:v>
                </c:pt>
                <c:pt idx="10765">
                  <c:v>1.8765179425920779E-7</c:v>
                </c:pt>
                <c:pt idx="10766">
                  <c:v>1.217787970975233E-5</c:v>
                </c:pt>
                <c:pt idx="10767">
                  <c:v>1.9622142351754326E-5</c:v>
                </c:pt>
                <c:pt idx="10768">
                  <c:v>1.7769253726880146E-5</c:v>
                </c:pt>
                <c:pt idx="10769">
                  <c:v>5.5230381617920293E-5</c:v>
                </c:pt>
                <c:pt idx="10770">
                  <c:v>1.0827407323097265E-5</c:v>
                </c:pt>
                <c:pt idx="10771">
                  <c:v>2.0853077662297167E-4</c:v>
                </c:pt>
                <c:pt idx="10772">
                  <c:v>1.2444347052329977E-6</c:v>
                </c:pt>
                <c:pt idx="10773">
                  <c:v>1.0394140097868979E-5</c:v>
                </c:pt>
                <c:pt idx="10774">
                  <c:v>7.7871540485843984E-6</c:v>
                </c:pt>
                <c:pt idx="10775">
                  <c:v>6.6222546910280766E-5</c:v>
                </c:pt>
                <c:pt idx="10776">
                  <c:v>8.4328527514038469E-5</c:v>
                </c:pt>
                <c:pt idx="10777">
                  <c:v>9.1592563459997004E-5</c:v>
                </c:pt>
                <c:pt idx="10778">
                  <c:v>9.8792509718781196E-6</c:v>
                </c:pt>
                <c:pt idx="10779">
                  <c:v>0</c:v>
                </c:pt>
                <c:pt idx="10780">
                  <c:v>3.105091914225014E-5</c:v>
                </c:pt>
                <c:pt idx="10781">
                  <c:v>2.7459372611028193E-5</c:v>
                </c:pt>
                <c:pt idx="10782">
                  <c:v>7.9255287222418554E-6</c:v>
                </c:pt>
                <c:pt idx="10783">
                  <c:v>9.1362875917347541E-6</c:v>
                </c:pt>
                <c:pt idx="10784">
                  <c:v>3.4411521728440831E-6</c:v>
                </c:pt>
                <c:pt idx="10785">
                  <c:v>2.2460618740028975E-5</c:v>
                </c:pt>
                <c:pt idx="10786">
                  <c:v>0</c:v>
                </c:pt>
                <c:pt idx="10787">
                  <c:v>2.7162928348632893E-5</c:v>
                </c:pt>
                <c:pt idx="10788">
                  <c:v>6.7403232436064428E-6</c:v>
                </c:pt>
                <c:pt idx="10789">
                  <c:v>2.760586913373182E-5</c:v>
                </c:pt>
                <c:pt idx="10790">
                  <c:v>0</c:v>
                </c:pt>
                <c:pt idx="10791">
                  <c:v>2.8316527350727192E-6</c:v>
                </c:pt>
                <c:pt idx="10792">
                  <c:v>1.2482755709504063E-4</c:v>
                </c:pt>
                <c:pt idx="10793">
                  <c:v>4.2744928630584589E-5</c:v>
                </c:pt>
                <c:pt idx="10794">
                  <c:v>9.8599976423715234E-5</c:v>
                </c:pt>
                <c:pt idx="10795">
                  <c:v>2.4135352275564891E-5</c:v>
                </c:pt>
                <c:pt idx="10796">
                  <c:v>4.8291752070882691E-7</c:v>
                </c:pt>
                <c:pt idx="10797">
                  <c:v>2.8187026836424904E-7</c:v>
                </c:pt>
                <c:pt idx="10798">
                  <c:v>4.3711687333023012E-5</c:v>
                </c:pt>
                <c:pt idx="10799">
                  <c:v>4.4961453677628721E-5</c:v>
                </c:pt>
                <c:pt idx="10800">
                  <c:v>7.4619052768123772E-6</c:v>
                </c:pt>
                <c:pt idx="10801">
                  <c:v>5.1699024476330897E-6</c:v>
                </c:pt>
                <c:pt idx="10802">
                  <c:v>6.8741830754138475E-6</c:v>
                </c:pt>
                <c:pt idx="10803">
                  <c:v>1.8836219846092921E-3</c:v>
                </c:pt>
                <c:pt idx="10804">
                  <c:v>9.428426645027819E-5</c:v>
                </c:pt>
                <c:pt idx="10805">
                  <c:v>7.9678065595939311E-4</c:v>
                </c:pt>
                <c:pt idx="10806">
                  <c:v>8.8596791299502651E-6</c:v>
                </c:pt>
                <c:pt idx="10807">
                  <c:v>4.9217895261410536E-7</c:v>
                </c:pt>
                <c:pt idx="10808">
                  <c:v>0</c:v>
                </c:pt>
                <c:pt idx="10809">
                  <c:v>3.0773706051762226E-6</c:v>
                </c:pt>
                <c:pt idx="10810">
                  <c:v>0</c:v>
                </c:pt>
                <c:pt idx="10811">
                  <c:v>2.1215781385305834E-5</c:v>
                </c:pt>
                <c:pt idx="10812">
                  <c:v>1.2574119209611965E-5</c:v>
                </c:pt>
                <c:pt idx="10813">
                  <c:v>1.2201437661091747E-5</c:v>
                </c:pt>
                <c:pt idx="10814">
                  <c:v>1.2727805488541542E-5</c:v>
                </c:pt>
                <c:pt idx="10815">
                  <c:v>2.5436177506749857E-5</c:v>
                </c:pt>
                <c:pt idx="10816">
                  <c:v>4.168565383190184E-6</c:v>
                </c:pt>
                <c:pt idx="10817">
                  <c:v>5.3893595311244521E-5</c:v>
                </c:pt>
                <c:pt idx="10818">
                  <c:v>1.6447407673421327E-5</c:v>
                </c:pt>
                <c:pt idx="10819">
                  <c:v>1.0450727014411984E-6</c:v>
                </c:pt>
                <c:pt idx="10820">
                  <c:v>1.5776813615703916E-5</c:v>
                </c:pt>
                <c:pt idx="10821">
                  <c:v>2.7528834636700432E-5</c:v>
                </c:pt>
                <c:pt idx="10822">
                  <c:v>3.2003987520354713E-5</c:v>
                </c:pt>
                <c:pt idx="10823">
                  <c:v>2.6902910363023546E-5</c:v>
                </c:pt>
                <c:pt idx="10824">
                  <c:v>5.3956702565707214E-5</c:v>
                </c:pt>
                <c:pt idx="10825">
                  <c:v>7.8970878296978933E-6</c:v>
                </c:pt>
                <c:pt idx="10826">
                  <c:v>7.1024769782873641E-8</c:v>
                </c:pt>
                <c:pt idx="10827">
                  <c:v>2.4803302387561398E-5</c:v>
                </c:pt>
                <c:pt idx="10828">
                  <c:v>1.9725794564370904E-5</c:v>
                </c:pt>
                <c:pt idx="10829">
                  <c:v>2.3919266512973536E-4</c:v>
                </c:pt>
                <c:pt idx="10830">
                  <c:v>9.4651834059175081E-6</c:v>
                </c:pt>
                <c:pt idx="10831">
                  <c:v>0</c:v>
                </c:pt>
                <c:pt idx="10832">
                  <c:v>4.1867887688375183E-5</c:v>
                </c:pt>
                <c:pt idx="10833">
                  <c:v>1.2996801462610864E-5</c:v>
                </c:pt>
                <c:pt idx="10834">
                  <c:v>2.0101438147454851E-5</c:v>
                </c:pt>
                <c:pt idx="10835">
                  <c:v>2.7126937474790841E-5</c:v>
                </c:pt>
                <c:pt idx="10836">
                  <c:v>6.9196670593396501E-6</c:v>
                </c:pt>
                <c:pt idx="10837">
                  <c:v>2.0419312509225392E-5</c:v>
                </c:pt>
                <c:pt idx="10838">
                  <c:v>8.2684645178836988E-5</c:v>
                </c:pt>
                <c:pt idx="10839">
                  <c:v>9.9452394369105913E-7</c:v>
                </c:pt>
                <c:pt idx="10840">
                  <c:v>8.1084045319675037E-6</c:v>
                </c:pt>
                <c:pt idx="10841">
                  <c:v>4.282708758337383E-5</c:v>
                </c:pt>
                <c:pt idx="10842">
                  <c:v>2.4668449192038537E-5</c:v>
                </c:pt>
                <c:pt idx="10843">
                  <c:v>9.1101273212957667E-6</c:v>
                </c:pt>
                <c:pt idx="10844">
                  <c:v>0</c:v>
                </c:pt>
                <c:pt idx="10845">
                  <c:v>2.8136854610020737E-5</c:v>
                </c:pt>
                <c:pt idx="10846">
                  <c:v>1.4592128694380252E-6</c:v>
                </c:pt>
                <c:pt idx="10847">
                  <c:v>1.1945663743537708E-5</c:v>
                </c:pt>
                <c:pt idx="10848">
                  <c:v>1.9407665901556146E-6</c:v>
                </c:pt>
                <c:pt idx="10849">
                  <c:v>1.4995369004472121E-3</c:v>
                </c:pt>
                <c:pt idx="10850">
                  <c:v>1.6453906454060961E-5</c:v>
                </c:pt>
                <c:pt idx="10851">
                  <c:v>4.8389655623042313E-5</c:v>
                </c:pt>
                <c:pt idx="10852">
                  <c:v>1.1979904114829061E-5</c:v>
                </c:pt>
                <c:pt idx="10853">
                  <c:v>0</c:v>
                </c:pt>
                <c:pt idx="10854">
                  <c:v>3.7540386046954715E-5</c:v>
                </c:pt>
                <c:pt idx="10855">
                  <c:v>7.6112599407504393E-4</c:v>
                </c:pt>
                <c:pt idx="10856">
                  <c:v>1.5666742823036089E-5</c:v>
                </c:pt>
                <c:pt idx="10857">
                  <c:v>1.1320843985498021E-5</c:v>
                </c:pt>
                <c:pt idx="10858">
                  <c:v>1.1774051227906978E-5</c:v>
                </c:pt>
                <c:pt idx="10859">
                  <c:v>2.2977889473786397E-5</c:v>
                </c:pt>
                <c:pt idx="10860">
                  <c:v>1.8510688432859199E-5</c:v>
                </c:pt>
                <c:pt idx="10861">
                  <c:v>3.555033363154738E-5</c:v>
                </c:pt>
                <c:pt idx="10862">
                  <c:v>1.0790228639464301E-6</c:v>
                </c:pt>
                <c:pt idx="10863">
                  <c:v>5.0986041036264014E-4</c:v>
                </c:pt>
                <c:pt idx="10864">
                  <c:v>1.9511270501685016E-5</c:v>
                </c:pt>
                <c:pt idx="10865">
                  <c:v>3.2419436473099623E-5</c:v>
                </c:pt>
                <c:pt idx="10866">
                  <c:v>9.6445231408812715E-8</c:v>
                </c:pt>
                <c:pt idx="10867">
                  <c:v>4.146165025767842E-5</c:v>
                </c:pt>
                <c:pt idx="10868">
                  <c:v>4.0717603041909133E-6</c:v>
                </c:pt>
                <c:pt idx="10869">
                  <c:v>0</c:v>
                </c:pt>
                <c:pt idx="10870">
                  <c:v>4.1446058368668395E-5</c:v>
                </c:pt>
                <c:pt idx="10871">
                  <c:v>2.0844920830650052E-5</c:v>
                </c:pt>
                <c:pt idx="10872">
                  <c:v>9.7859423065154692E-6</c:v>
                </c:pt>
                <c:pt idx="10873">
                  <c:v>7.4103693552961356E-4</c:v>
                </c:pt>
                <c:pt idx="10874">
                  <c:v>1.3740576708249344E-5</c:v>
                </c:pt>
                <c:pt idx="10875">
                  <c:v>5.2777723443901924E-7</c:v>
                </c:pt>
                <c:pt idx="10876">
                  <c:v>1.8583998383187786E-5</c:v>
                </c:pt>
                <c:pt idx="10877">
                  <c:v>2.9388286033816174E-5</c:v>
                </c:pt>
                <c:pt idx="10878">
                  <c:v>1.7360240513682707E-6</c:v>
                </c:pt>
                <c:pt idx="10879">
                  <c:v>2.3439655752425976E-5</c:v>
                </c:pt>
                <c:pt idx="10880">
                  <c:v>0</c:v>
                </c:pt>
                <c:pt idx="10881">
                  <c:v>1.8131625765477819E-5</c:v>
                </c:pt>
                <c:pt idx="10882">
                  <c:v>7.5555705335212216E-6</c:v>
                </c:pt>
                <c:pt idx="10883">
                  <c:v>2.4398508943722316E-5</c:v>
                </c:pt>
                <c:pt idx="10884">
                  <c:v>5.6199984276351916E-6</c:v>
                </c:pt>
                <c:pt idx="10885">
                  <c:v>0</c:v>
                </c:pt>
                <c:pt idx="10886">
                  <c:v>4.8607826229461432E-5</c:v>
                </c:pt>
                <c:pt idx="10887">
                  <c:v>1.8243184050552662E-5</c:v>
                </c:pt>
                <c:pt idx="10888">
                  <c:v>1.95877566117256E-4</c:v>
                </c:pt>
                <c:pt idx="10889">
                  <c:v>4.5479827266872958E-6</c:v>
                </c:pt>
                <c:pt idx="10890">
                  <c:v>4.6703860216229104E-3</c:v>
                </c:pt>
                <c:pt idx="10891">
                  <c:v>1.0288777286692152E-4</c:v>
                </c:pt>
                <c:pt idx="10892">
                  <c:v>0</c:v>
                </c:pt>
                <c:pt idx="10893">
                  <c:v>8.4066512308647928E-5</c:v>
                </c:pt>
                <c:pt idx="10894">
                  <c:v>1.6189664813124145E-6</c:v>
                </c:pt>
                <c:pt idx="10895">
                  <c:v>4.7485515380944E-4</c:v>
                </c:pt>
                <c:pt idx="10896">
                  <c:v>3.6128498991739456E-6</c:v>
                </c:pt>
                <c:pt idx="10897">
                  <c:v>2.3659387960111985E-5</c:v>
                </c:pt>
                <c:pt idx="10898">
                  <c:v>8.607085246267572E-6</c:v>
                </c:pt>
                <c:pt idx="10899">
                  <c:v>4.3149395765608061E-7</c:v>
                </c:pt>
                <c:pt idx="10900">
                  <c:v>2.7666116689550577E-7</c:v>
                </c:pt>
                <c:pt idx="10901">
                  <c:v>1.3830310055037885E-5</c:v>
                </c:pt>
                <c:pt idx="10902">
                  <c:v>5.9137083370056235E-7</c:v>
                </c:pt>
                <c:pt idx="10903">
                  <c:v>8.5915489899173725E-5</c:v>
                </c:pt>
                <c:pt idx="10904">
                  <c:v>1.8987998348010953E-6</c:v>
                </c:pt>
                <c:pt idx="10905">
                  <c:v>0</c:v>
                </c:pt>
                <c:pt idx="10906">
                  <c:v>7.4860067121592758E-6</c:v>
                </c:pt>
                <c:pt idx="10907">
                  <c:v>1.2321998927983123E-5</c:v>
                </c:pt>
                <c:pt idx="10908">
                  <c:v>3.2713494554484136E-3</c:v>
                </c:pt>
                <c:pt idx="10909">
                  <c:v>1.1246088994487267E-4</c:v>
                </c:pt>
                <c:pt idx="10910">
                  <c:v>0</c:v>
                </c:pt>
                <c:pt idx="10911">
                  <c:v>2.2880241666318652E-7</c:v>
                </c:pt>
                <c:pt idx="10912">
                  <c:v>9.3170991353853552E-6</c:v>
                </c:pt>
                <c:pt idx="10913">
                  <c:v>1.7872461514129909E-6</c:v>
                </c:pt>
                <c:pt idx="10914">
                  <c:v>5.0804831943604085E-5</c:v>
                </c:pt>
                <c:pt idx="10915">
                  <c:v>4.5139058006973037E-6</c:v>
                </c:pt>
                <c:pt idx="10916">
                  <c:v>3.6240885176038803E-5</c:v>
                </c:pt>
                <c:pt idx="10917">
                  <c:v>8.9731329254868394E-6</c:v>
                </c:pt>
                <c:pt idx="10918">
                  <c:v>9.6441170556963765E-6</c:v>
                </c:pt>
                <c:pt idx="10919">
                  <c:v>0</c:v>
                </c:pt>
                <c:pt idx="10920">
                  <c:v>1.9713576985726185E-5</c:v>
                </c:pt>
                <c:pt idx="10921">
                  <c:v>2.09667234803556E-6</c:v>
                </c:pt>
                <c:pt idx="10922">
                  <c:v>6.9860962624278602E-6</c:v>
                </c:pt>
                <c:pt idx="10923">
                  <c:v>3.0507049022825998E-5</c:v>
                </c:pt>
                <c:pt idx="10924">
                  <c:v>1.1694564752785199E-5</c:v>
                </c:pt>
                <c:pt idx="10925">
                  <c:v>1.6034678604979111E-3</c:v>
                </c:pt>
                <c:pt idx="10926">
                  <c:v>7.6640493901087286E-8</c:v>
                </c:pt>
                <c:pt idx="10927">
                  <c:v>7.7707044402259579E-6</c:v>
                </c:pt>
                <c:pt idx="10928">
                  <c:v>0</c:v>
                </c:pt>
                <c:pt idx="10929">
                  <c:v>1.2818867665599259E-5</c:v>
                </c:pt>
                <c:pt idx="10930">
                  <c:v>2.3948894901578473E-3</c:v>
                </c:pt>
                <c:pt idx="10931">
                  <c:v>5.1745187525380519E-6</c:v>
                </c:pt>
                <c:pt idx="10932">
                  <c:v>8.6838365094233557E-5</c:v>
                </c:pt>
                <c:pt idx="10933">
                  <c:v>6.1286077652587833E-5</c:v>
                </c:pt>
                <c:pt idx="10934">
                  <c:v>3.3170076559922961E-4</c:v>
                </c:pt>
                <c:pt idx="10935">
                  <c:v>4.9272892909128207E-7</c:v>
                </c:pt>
                <c:pt idx="10936">
                  <c:v>1.2304473815352604E-6</c:v>
                </c:pt>
                <c:pt idx="10937">
                  <c:v>6.2472260339277243E-5</c:v>
                </c:pt>
                <c:pt idx="10938">
                  <c:v>9.228355361514455E-7</c:v>
                </c:pt>
                <c:pt idx="10939">
                  <c:v>0</c:v>
                </c:pt>
                <c:pt idx="10940">
                  <c:v>2.4056030915371616E-5</c:v>
                </c:pt>
                <c:pt idx="10941">
                  <c:v>4.252789779156472E-6</c:v>
                </c:pt>
                <c:pt idx="10942">
                  <c:v>9.0562548957940037E-5</c:v>
                </c:pt>
                <c:pt idx="10943">
                  <c:v>2.4497088777838408E-6</c:v>
                </c:pt>
                <c:pt idx="10944">
                  <c:v>7.2945152889423341E-6</c:v>
                </c:pt>
                <c:pt idx="10945">
                  <c:v>0</c:v>
                </c:pt>
                <c:pt idx="10946">
                  <c:v>2.7841148245330376E-5</c:v>
                </c:pt>
                <c:pt idx="10947">
                  <c:v>2.6884420809197183E-5</c:v>
                </c:pt>
                <c:pt idx="10948">
                  <c:v>1.0505574134745546E-6</c:v>
                </c:pt>
                <c:pt idx="10949">
                  <c:v>1.0019357249644293E-6</c:v>
                </c:pt>
                <c:pt idx="10950">
                  <c:v>1.952666496784217E-6</c:v>
                </c:pt>
                <c:pt idx="10951">
                  <c:v>4.8169925396805184E-5</c:v>
                </c:pt>
                <c:pt idx="10952">
                  <c:v>1.2876007477101466E-5</c:v>
                </c:pt>
                <c:pt idx="10953">
                  <c:v>3.2640248616899154E-6</c:v>
                </c:pt>
                <c:pt idx="10954">
                  <c:v>1.8748553198638706E-5</c:v>
                </c:pt>
                <c:pt idx="10955">
                  <c:v>0</c:v>
                </c:pt>
                <c:pt idx="10956">
                  <c:v>3.2486368503600098E-5</c:v>
                </c:pt>
                <c:pt idx="10957">
                  <c:v>2.5779886592842049E-4</c:v>
                </c:pt>
                <c:pt idx="10958">
                  <c:v>7.497607381752228E-4</c:v>
                </c:pt>
                <c:pt idx="10959">
                  <c:v>0</c:v>
                </c:pt>
                <c:pt idx="10960">
                  <c:v>1.6582644711152169E-5</c:v>
                </c:pt>
                <c:pt idx="10961">
                  <c:v>1.5994578085329087E-5</c:v>
                </c:pt>
                <c:pt idx="10962">
                  <c:v>1.3905763922610303E-5</c:v>
                </c:pt>
                <c:pt idx="10963">
                  <c:v>1.07194570234202E-5</c:v>
                </c:pt>
                <c:pt idx="10964">
                  <c:v>4.6875214562125404E-6</c:v>
                </c:pt>
                <c:pt idx="10965">
                  <c:v>3.9574736209859093E-6</c:v>
                </c:pt>
                <c:pt idx="10966">
                  <c:v>4.5498631426223919E-5</c:v>
                </c:pt>
                <c:pt idx="10967">
                  <c:v>0</c:v>
                </c:pt>
                <c:pt idx="10968">
                  <c:v>8.8815561575171262E-6</c:v>
                </c:pt>
                <c:pt idx="10969">
                  <c:v>0</c:v>
                </c:pt>
                <c:pt idx="10970">
                  <c:v>2.3770729167427296E-5</c:v>
                </c:pt>
                <c:pt idx="10971">
                  <c:v>1.5067797071323977E-5</c:v>
                </c:pt>
                <c:pt idx="10972">
                  <c:v>1.065573282209204E-5</c:v>
                </c:pt>
                <c:pt idx="10973">
                  <c:v>2.9374019245945038E-5</c:v>
                </c:pt>
                <c:pt idx="10974">
                  <c:v>1.0302230782074969E-5</c:v>
                </c:pt>
                <c:pt idx="10975">
                  <c:v>1.2566353745433948E-5</c:v>
                </c:pt>
                <c:pt idx="10976">
                  <c:v>7.5754049633650977E-7</c:v>
                </c:pt>
                <c:pt idx="10977">
                  <c:v>1.4760875161290899E-6</c:v>
                </c:pt>
                <c:pt idx="10978">
                  <c:v>1.0080094863851139E-5</c:v>
                </c:pt>
                <c:pt idx="10979">
                  <c:v>1.2338556303591769E-5</c:v>
                </c:pt>
                <c:pt idx="10980">
                  <c:v>2.1295851289757435E-5</c:v>
                </c:pt>
                <c:pt idx="10981">
                  <c:v>2.824611913587241E-7</c:v>
                </c:pt>
                <c:pt idx="10982">
                  <c:v>0</c:v>
                </c:pt>
                <c:pt idx="10983">
                  <c:v>9.9576000432941962E-6</c:v>
                </c:pt>
                <c:pt idx="10984">
                  <c:v>1.9183553569121576E-4</c:v>
                </c:pt>
                <c:pt idx="10985">
                  <c:v>4.8205631123815901E-7</c:v>
                </c:pt>
                <c:pt idx="10986">
                  <c:v>4.5047095234459117E-5</c:v>
                </c:pt>
                <c:pt idx="10987">
                  <c:v>7.0025364456381354E-6</c:v>
                </c:pt>
                <c:pt idx="10988">
                  <c:v>3.2450533686350231E-4</c:v>
                </c:pt>
                <c:pt idx="10989">
                  <c:v>9.6376243403513078E-7</c:v>
                </c:pt>
                <c:pt idx="10990">
                  <c:v>5.3070461620799511E-6</c:v>
                </c:pt>
                <c:pt idx="10991">
                  <c:v>1.1072846602497981E-4</c:v>
                </c:pt>
                <c:pt idx="10992">
                  <c:v>0</c:v>
                </c:pt>
                <c:pt idx="10993">
                  <c:v>1.2051340633104727E-7</c:v>
                </c:pt>
                <c:pt idx="10994">
                  <c:v>7.6838769006000424E-5</c:v>
                </c:pt>
                <c:pt idx="10995">
                  <c:v>3.076296262501088E-5</c:v>
                </c:pt>
                <c:pt idx="10996">
                  <c:v>1.7086248726985023E-4</c:v>
                </c:pt>
                <c:pt idx="10997">
                  <c:v>6.4504602407234672E-7</c:v>
                </c:pt>
                <c:pt idx="10998">
                  <c:v>5.0143182639370544E-5</c:v>
                </c:pt>
                <c:pt idx="10999">
                  <c:v>4.4456531153368517E-5</c:v>
                </c:pt>
                <c:pt idx="11000">
                  <c:v>1.3954431171995881E-4</c:v>
                </c:pt>
                <c:pt idx="11001">
                  <c:v>6.2640484829214998E-7</c:v>
                </c:pt>
                <c:pt idx="11002">
                  <c:v>1.7719102135655521E-5</c:v>
                </c:pt>
                <c:pt idx="11003">
                  <c:v>2.5598443973079818E-5</c:v>
                </c:pt>
                <c:pt idx="11004">
                  <c:v>1.5158898759850439E-5</c:v>
                </c:pt>
                <c:pt idx="11005">
                  <c:v>9.2274551758435159E-6</c:v>
                </c:pt>
                <c:pt idx="11006">
                  <c:v>2.6432826038212522E-5</c:v>
                </c:pt>
                <c:pt idx="11007">
                  <c:v>1.5898881030743923E-6</c:v>
                </c:pt>
                <c:pt idx="11008">
                  <c:v>9.9010790962096928E-5</c:v>
                </c:pt>
                <c:pt idx="11009">
                  <c:v>1.2965473078349988E-5</c:v>
                </c:pt>
                <c:pt idx="11010">
                  <c:v>8.6869109141271166E-8</c:v>
                </c:pt>
                <c:pt idx="11011">
                  <c:v>3.7503889216925953E-5</c:v>
                </c:pt>
                <c:pt idx="11012">
                  <c:v>2.8094487351691241E-6</c:v>
                </c:pt>
                <c:pt idx="11013">
                  <c:v>2.5884183794581486E-6</c:v>
                </c:pt>
                <c:pt idx="11014">
                  <c:v>3.7464651735417159E-6</c:v>
                </c:pt>
                <c:pt idx="11015">
                  <c:v>8.400569024573958E-6</c:v>
                </c:pt>
                <c:pt idx="11016">
                  <c:v>1.8635723035912453E-5</c:v>
                </c:pt>
                <c:pt idx="11017">
                  <c:v>6.730829504454021E-6</c:v>
                </c:pt>
                <c:pt idx="11018">
                  <c:v>8.5102755062528072E-5</c:v>
                </c:pt>
                <c:pt idx="11019">
                  <c:v>1.6185372761843079E-5</c:v>
                </c:pt>
                <c:pt idx="11020">
                  <c:v>0</c:v>
                </c:pt>
                <c:pt idx="11021">
                  <c:v>0</c:v>
                </c:pt>
                <c:pt idx="11022">
                  <c:v>5.0012960075738296E-6</c:v>
                </c:pt>
                <c:pt idx="11023">
                  <c:v>2.2735477786676045E-6</c:v>
                </c:pt>
                <c:pt idx="11024">
                  <c:v>7.2123408584498932E-6</c:v>
                </c:pt>
                <c:pt idx="11025">
                  <c:v>2.6089568961183336E-5</c:v>
                </c:pt>
                <c:pt idx="11026">
                  <c:v>2.3256148070518205E-6</c:v>
                </c:pt>
                <c:pt idx="11027">
                  <c:v>3.2617563617960499E-5</c:v>
                </c:pt>
                <c:pt idx="11028">
                  <c:v>2.5794950048852991E-5</c:v>
                </c:pt>
                <c:pt idx="11029">
                  <c:v>0</c:v>
                </c:pt>
                <c:pt idx="11030">
                  <c:v>3.6317304377513731E-5</c:v>
                </c:pt>
                <c:pt idx="11031">
                  <c:v>4.8119281527896906E-5</c:v>
                </c:pt>
                <c:pt idx="11032">
                  <c:v>8.6426003685399237E-5</c:v>
                </c:pt>
                <c:pt idx="11033">
                  <c:v>3.5435593057135317E-5</c:v>
                </c:pt>
                <c:pt idx="11034">
                  <c:v>8.7568422239956696E-6</c:v>
                </c:pt>
                <c:pt idx="11035">
                  <c:v>0</c:v>
                </c:pt>
                <c:pt idx="11036">
                  <c:v>1.1393890383084825E-3</c:v>
                </c:pt>
                <c:pt idx="11037">
                  <c:v>2.332652151629339E-5</c:v>
                </c:pt>
                <c:pt idx="11038">
                  <c:v>6.0507735397136401E-6</c:v>
                </c:pt>
                <c:pt idx="11039">
                  <c:v>1.0614710030832241E-7</c:v>
                </c:pt>
                <c:pt idx="11040">
                  <c:v>2.4059640763948432E-6</c:v>
                </c:pt>
                <c:pt idx="11041">
                  <c:v>6.3508671616139662E-6</c:v>
                </c:pt>
                <c:pt idx="11042">
                  <c:v>2.298343170010821E-5</c:v>
                </c:pt>
                <c:pt idx="11043">
                  <c:v>1.8631061068911445E-5</c:v>
                </c:pt>
                <c:pt idx="11044">
                  <c:v>0</c:v>
                </c:pt>
                <c:pt idx="11045">
                  <c:v>1.9336947776161805E-5</c:v>
                </c:pt>
                <c:pt idx="11046">
                  <c:v>1.1323859870084654E-4</c:v>
                </c:pt>
                <c:pt idx="11047">
                  <c:v>1.5310680486148997E-7</c:v>
                </c:pt>
                <c:pt idx="11048">
                  <c:v>1.9247712611158756E-5</c:v>
                </c:pt>
                <c:pt idx="11049">
                  <c:v>0</c:v>
                </c:pt>
                <c:pt idx="11050">
                  <c:v>2.658133176231666E-5</c:v>
                </c:pt>
                <c:pt idx="11051">
                  <c:v>1.7902075772722599E-5</c:v>
                </c:pt>
                <c:pt idx="11052">
                  <c:v>9.3860650578496017E-4</c:v>
                </c:pt>
                <c:pt idx="11053">
                  <c:v>2.2106609978529426E-5</c:v>
                </c:pt>
                <c:pt idx="11054">
                  <c:v>7.0986487229189341E-5</c:v>
                </c:pt>
                <c:pt idx="11055">
                  <c:v>5.3646589431846171E-6</c:v>
                </c:pt>
                <c:pt idx="11056">
                  <c:v>3.7175021486644653E-5</c:v>
                </c:pt>
                <c:pt idx="11057">
                  <c:v>2.2394276892589267E-5</c:v>
                </c:pt>
                <c:pt idx="11058">
                  <c:v>2.4680532655728214E-4</c:v>
                </c:pt>
                <c:pt idx="11059">
                  <c:v>1.6519931683781105E-5</c:v>
                </c:pt>
                <c:pt idx="11060">
                  <c:v>7.4420257334158831E-6</c:v>
                </c:pt>
                <c:pt idx="11061">
                  <c:v>1.9965592499520393E-5</c:v>
                </c:pt>
                <c:pt idx="11062">
                  <c:v>1.0867825957104491E-6</c:v>
                </c:pt>
                <c:pt idx="11063">
                  <c:v>1.4318170911595232E-7</c:v>
                </c:pt>
                <c:pt idx="11064">
                  <c:v>6.8730156566004479E-5</c:v>
                </c:pt>
                <c:pt idx="11065">
                  <c:v>0</c:v>
                </c:pt>
                <c:pt idx="11066">
                  <c:v>3.2245634634495875E-3</c:v>
                </c:pt>
                <c:pt idx="11067">
                  <c:v>4.3146255343790962E-6</c:v>
                </c:pt>
                <c:pt idx="11068">
                  <c:v>1.4619436942091292E-5</c:v>
                </c:pt>
                <c:pt idx="11069">
                  <c:v>1.3277501268117621E-5</c:v>
                </c:pt>
                <c:pt idx="11070">
                  <c:v>7.6120897332266424E-7</c:v>
                </c:pt>
                <c:pt idx="11071">
                  <c:v>1.5281586556484093E-5</c:v>
                </c:pt>
                <c:pt idx="11072">
                  <c:v>0</c:v>
                </c:pt>
                <c:pt idx="11073">
                  <c:v>0</c:v>
                </c:pt>
                <c:pt idx="11074">
                  <c:v>5.1190768913299462E-4</c:v>
                </c:pt>
                <c:pt idx="11075">
                  <c:v>2.1141465505895278E-5</c:v>
                </c:pt>
                <c:pt idx="11076">
                  <c:v>1.2856580238341494E-5</c:v>
                </c:pt>
                <c:pt idx="11077">
                  <c:v>1.2069193791201621E-5</c:v>
                </c:pt>
                <c:pt idx="11078">
                  <c:v>0</c:v>
                </c:pt>
                <c:pt idx="11079">
                  <c:v>2.1986441868268831E-5</c:v>
                </c:pt>
                <c:pt idx="11080">
                  <c:v>7.911282714952036E-6</c:v>
                </c:pt>
                <c:pt idx="11081">
                  <c:v>4.9497951775925187E-5</c:v>
                </c:pt>
                <c:pt idx="11082">
                  <c:v>1.755580932893439E-5</c:v>
                </c:pt>
                <c:pt idx="11083">
                  <c:v>1.7451350504439501E-5</c:v>
                </c:pt>
                <c:pt idx="11084">
                  <c:v>3.9221456202319874E-5</c:v>
                </c:pt>
                <c:pt idx="11085">
                  <c:v>3.5462160640849086E-5</c:v>
                </c:pt>
                <c:pt idx="11086">
                  <c:v>4.5212747744332645E-6</c:v>
                </c:pt>
                <c:pt idx="11087">
                  <c:v>4.8757888598218974E-5</c:v>
                </c:pt>
                <c:pt idx="11088">
                  <c:v>1.0117777734335593E-5</c:v>
                </c:pt>
                <c:pt idx="11089">
                  <c:v>4.0405400539212058E-5</c:v>
                </c:pt>
                <c:pt idx="11090">
                  <c:v>3.0959585077711973E-5</c:v>
                </c:pt>
                <c:pt idx="11091">
                  <c:v>8.9869291678224037E-6</c:v>
                </c:pt>
                <c:pt idx="11092">
                  <c:v>6.7366994139055906E-6</c:v>
                </c:pt>
                <c:pt idx="11093">
                  <c:v>2.8930610979962518E-5</c:v>
                </c:pt>
                <c:pt idx="11094">
                  <c:v>2.2223350722558235E-6</c:v>
                </c:pt>
                <c:pt idx="11095">
                  <c:v>1.4130465472271667E-7</c:v>
                </c:pt>
                <c:pt idx="11096">
                  <c:v>1.2587731045719146E-7</c:v>
                </c:pt>
                <c:pt idx="11097">
                  <c:v>0</c:v>
                </c:pt>
                <c:pt idx="11098">
                  <c:v>4.8083698329386484E-5</c:v>
                </c:pt>
                <c:pt idx="11099">
                  <c:v>4.3172439501664472E-5</c:v>
                </c:pt>
                <c:pt idx="11100">
                  <c:v>2.2320730881758594E-5</c:v>
                </c:pt>
                <c:pt idx="11101">
                  <c:v>7.4267350776302218E-6</c:v>
                </c:pt>
                <c:pt idx="11102">
                  <c:v>3.0841807215518229E-5</c:v>
                </c:pt>
                <c:pt idx="11103">
                  <c:v>2.8463539921326078E-5</c:v>
                </c:pt>
                <c:pt idx="11104">
                  <c:v>1.6139544591884923E-5</c:v>
                </c:pt>
                <c:pt idx="11105">
                  <c:v>1.2781699391905071E-4</c:v>
                </c:pt>
                <c:pt idx="11106">
                  <c:v>3.4905178310391493E-7</c:v>
                </c:pt>
                <c:pt idx="11107">
                  <c:v>3.428742327493864E-6</c:v>
                </c:pt>
                <c:pt idx="11108">
                  <c:v>7.7600569202655898E-6</c:v>
                </c:pt>
                <c:pt idx="11109">
                  <c:v>7.4621901200184832E-7</c:v>
                </c:pt>
                <c:pt idx="11110">
                  <c:v>8.2917072823335259E-4</c:v>
                </c:pt>
                <c:pt idx="11111">
                  <c:v>3.9278529339446081E-6</c:v>
                </c:pt>
                <c:pt idx="11112">
                  <c:v>6.6480586321436557E-7</c:v>
                </c:pt>
                <c:pt idx="11113">
                  <c:v>0</c:v>
                </c:pt>
                <c:pt idx="11114">
                  <c:v>0</c:v>
                </c:pt>
                <c:pt idx="11115">
                  <c:v>7.7595490631373089E-6</c:v>
                </c:pt>
                <c:pt idx="11116">
                  <c:v>8.0480790139013227E-6</c:v>
                </c:pt>
                <c:pt idx="11117">
                  <c:v>1.3275924524216721E-5</c:v>
                </c:pt>
                <c:pt idx="11118">
                  <c:v>1.8434428979701316E-5</c:v>
                </c:pt>
                <c:pt idx="11119">
                  <c:v>2.0103780173491451E-5</c:v>
                </c:pt>
                <c:pt idx="11120">
                  <c:v>7.2757205490920542E-6</c:v>
                </c:pt>
                <c:pt idx="11121">
                  <c:v>3.1324436263936213E-4</c:v>
                </c:pt>
                <c:pt idx="11122">
                  <c:v>3.9102090251950776E-5</c:v>
                </c:pt>
                <c:pt idx="11123">
                  <c:v>2.9757199865104322E-6</c:v>
                </c:pt>
                <c:pt idx="11124">
                  <c:v>5.2142814672602324E-5</c:v>
                </c:pt>
                <c:pt idx="11125">
                  <c:v>2.2566635829376756E-5</c:v>
                </c:pt>
                <c:pt idx="11126">
                  <c:v>1.3349220036771325E-6</c:v>
                </c:pt>
                <c:pt idx="11127">
                  <c:v>5.0273876223175803E-7</c:v>
                </c:pt>
                <c:pt idx="11128">
                  <c:v>6.0370756891783576E-6</c:v>
                </c:pt>
                <c:pt idx="11129">
                  <c:v>1.1733326161452643E-5</c:v>
                </c:pt>
                <c:pt idx="11130">
                  <c:v>2.1533026117236092E-5</c:v>
                </c:pt>
                <c:pt idx="11131">
                  <c:v>2.7463930183245727E-5</c:v>
                </c:pt>
                <c:pt idx="11132">
                  <c:v>9.3343510566421766E-6</c:v>
                </c:pt>
                <c:pt idx="11133">
                  <c:v>4.4222153015407409E-6</c:v>
                </c:pt>
                <c:pt idx="11134">
                  <c:v>1.5107131646031273E-5</c:v>
                </c:pt>
                <c:pt idx="11135">
                  <c:v>5.1405565920683449E-8</c:v>
                </c:pt>
                <c:pt idx="11136">
                  <c:v>2.4098762131044281E-5</c:v>
                </c:pt>
                <c:pt idx="11137">
                  <c:v>1.0003094503800393E-6</c:v>
                </c:pt>
                <c:pt idx="11138">
                  <c:v>2.6391405642872754E-4</c:v>
                </c:pt>
                <c:pt idx="11139">
                  <c:v>1.6672101306497285E-6</c:v>
                </c:pt>
                <c:pt idx="11140">
                  <c:v>5.2342700482143991E-5</c:v>
                </c:pt>
                <c:pt idx="11141">
                  <c:v>1.3753051745819581E-4</c:v>
                </c:pt>
                <c:pt idx="11142">
                  <c:v>3.16804735787428E-6</c:v>
                </c:pt>
                <c:pt idx="11143">
                  <c:v>3.1897441586378849E-5</c:v>
                </c:pt>
                <c:pt idx="11144">
                  <c:v>1.4939621641425847E-3</c:v>
                </c:pt>
                <c:pt idx="11145">
                  <c:v>1.9898113023641043E-5</c:v>
                </c:pt>
                <c:pt idx="11146">
                  <c:v>9.0302627258153828E-5</c:v>
                </c:pt>
                <c:pt idx="11147">
                  <c:v>2.1274149089087104E-5</c:v>
                </c:pt>
                <c:pt idx="11148">
                  <c:v>9.2377494957148021E-5</c:v>
                </c:pt>
                <c:pt idx="11149">
                  <c:v>3.8161888469676549E-5</c:v>
                </c:pt>
                <c:pt idx="11150">
                  <c:v>1.8353891793765039E-3</c:v>
                </c:pt>
                <c:pt idx="11151">
                  <c:v>1.1462120993161949E-5</c:v>
                </c:pt>
                <c:pt idx="11152">
                  <c:v>2.3923963918454612E-4</c:v>
                </c:pt>
                <c:pt idx="11153">
                  <c:v>1.1367897942981897E-3</c:v>
                </c:pt>
                <c:pt idx="11154">
                  <c:v>2.7179767087663025E-6</c:v>
                </c:pt>
                <c:pt idx="11155">
                  <c:v>3.9723234281941215E-7</c:v>
                </c:pt>
                <c:pt idx="11156">
                  <c:v>0</c:v>
                </c:pt>
                <c:pt idx="11157">
                  <c:v>9.1448408333559833E-7</c:v>
                </c:pt>
                <c:pt idx="11158">
                  <c:v>1.0468841358050633E-7</c:v>
                </c:pt>
                <c:pt idx="11159">
                  <c:v>1.1044816383780933E-5</c:v>
                </c:pt>
                <c:pt idx="11160">
                  <c:v>1.1259107655552484E-6</c:v>
                </c:pt>
                <c:pt idx="11161">
                  <c:v>9.079109722244724E-8</c:v>
                </c:pt>
                <c:pt idx="11162">
                  <c:v>2.8927139731982335E-5</c:v>
                </c:pt>
                <c:pt idx="11163">
                  <c:v>3.2233011549787443E-6</c:v>
                </c:pt>
                <c:pt idx="11164">
                  <c:v>7.0651721054858052E-6</c:v>
                </c:pt>
                <c:pt idx="11165">
                  <c:v>1.5802817836119347E-6</c:v>
                </c:pt>
                <c:pt idx="11166">
                  <c:v>8.3169128566735521E-6</c:v>
                </c:pt>
                <c:pt idx="11167">
                  <c:v>2.8206696778390399E-6</c:v>
                </c:pt>
                <c:pt idx="11168">
                  <c:v>1.5915217975161179E-3</c:v>
                </c:pt>
                <c:pt idx="11169">
                  <c:v>2.2793648829710628E-5</c:v>
                </c:pt>
                <c:pt idx="11170">
                  <c:v>2.4163462955753201E-4</c:v>
                </c:pt>
                <c:pt idx="11171">
                  <c:v>4.2070390348061589E-7</c:v>
                </c:pt>
                <c:pt idx="11172">
                  <c:v>3.5011764395828651E-5</c:v>
                </c:pt>
                <c:pt idx="11173">
                  <c:v>3.3394368339317156E-5</c:v>
                </c:pt>
                <c:pt idx="11174">
                  <c:v>2.5008628914730609E-6</c:v>
                </c:pt>
                <c:pt idx="11175">
                  <c:v>2.3627901696406067E-6</c:v>
                </c:pt>
                <c:pt idx="11176">
                  <c:v>3.6074329296385536E-5</c:v>
                </c:pt>
                <c:pt idx="11177">
                  <c:v>7.8386454208578655E-6</c:v>
                </c:pt>
                <c:pt idx="11178">
                  <c:v>3.6623255702983552E-5</c:v>
                </c:pt>
                <c:pt idx="11179">
                  <c:v>1.385935556506612E-5</c:v>
                </c:pt>
                <c:pt idx="11180">
                  <c:v>6.8430834848891512E-6</c:v>
                </c:pt>
                <c:pt idx="11181">
                  <c:v>1.6317326011701391E-4</c:v>
                </c:pt>
                <c:pt idx="11182">
                  <c:v>4.9495915616887999E-5</c:v>
                </c:pt>
                <c:pt idx="11183">
                  <c:v>1.5193741923384709E-5</c:v>
                </c:pt>
                <c:pt idx="11184">
                  <c:v>1.3605434691909783E-5</c:v>
                </c:pt>
                <c:pt idx="11185">
                  <c:v>1.1850466696271931E-5</c:v>
                </c:pt>
                <c:pt idx="11186">
                  <c:v>2.5229907672901953E-5</c:v>
                </c:pt>
                <c:pt idx="11187">
                  <c:v>4.0240162066136235E-5</c:v>
                </c:pt>
                <c:pt idx="11188">
                  <c:v>1.3735018222525827E-5</c:v>
                </c:pt>
                <c:pt idx="11189">
                  <c:v>1.6314106963395321E-5</c:v>
                </c:pt>
                <c:pt idx="11190">
                  <c:v>1.1403307841976366E-5</c:v>
                </c:pt>
                <c:pt idx="11191">
                  <c:v>1.7132387246989573E-5</c:v>
                </c:pt>
                <c:pt idx="11192">
                  <c:v>3.486921298327134E-5</c:v>
                </c:pt>
                <c:pt idx="11193">
                  <c:v>2.2938618965610035E-6</c:v>
                </c:pt>
                <c:pt idx="11194">
                  <c:v>1.8091489592113887E-5</c:v>
                </c:pt>
                <c:pt idx="11195">
                  <c:v>7.073321332747435E-6</c:v>
                </c:pt>
                <c:pt idx="11196">
                  <c:v>4.6780585196233562E-5</c:v>
                </c:pt>
                <c:pt idx="11197">
                  <c:v>1.2526619450721647E-5</c:v>
                </c:pt>
                <c:pt idx="11198">
                  <c:v>5.9445014996045029E-6</c:v>
                </c:pt>
                <c:pt idx="11199">
                  <c:v>3.4890117853775106E-6</c:v>
                </c:pt>
                <c:pt idx="11200">
                  <c:v>2.6827413109046642E-3</c:v>
                </c:pt>
                <c:pt idx="11201">
                  <c:v>5.3342958322112924E-6</c:v>
                </c:pt>
                <c:pt idx="11202">
                  <c:v>2.8370580491394002E-5</c:v>
                </c:pt>
                <c:pt idx="11203">
                  <c:v>7.0176481395806342E-5</c:v>
                </c:pt>
                <c:pt idx="11204">
                  <c:v>3.055998383661689E-4</c:v>
                </c:pt>
                <c:pt idx="11205">
                  <c:v>2.9903856098619439E-5</c:v>
                </c:pt>
                <c:pt idx="11206">
                  <c:v>7.1667015041548697E-6</c:v>
                </c:pt>
                <c:pt idx="11207">
                  <c:v>2.6077546118344087E-5</c:v>
                </c:pt>
                <c:pt idx="11208">
                  <c:v>6.2529332766050211E-6</c:v>
                </c:pt>
                <c:pt idx="11209">
                  <c:v>2.2089820499645208E-5</c:v>
                </c:pt>
                <c:pt idx="11210">
                  <c:v>0</c:v>
                </c:pt>
                <c:pt idx="11211">
                  <c:v>1.6067085484612894E-6</c:v>
                </c:pt>
                <c:pt idx="11212">
                  <c:v>4.3290462444373113E-5</c:v>
                </c:pt>
                <c:pt idx="11213">
                  <c:v>1.1845739909015118E-5</c:v>
                </c:pt>
                <c:pt idx="11214">
                  <c:v>4.2569980498613446E-8</c:v>
                </c:pt>
                <c:pt idx="11215">
                  <c:v>2.8040372170262567E-6</c:v>
                </c:pt>
                <c:pt idx="11216">
                  <c:v>4.9521432777716383E-5</c:v>
                </c:pt>
                <c:pt idx="11217">
                  <c:v>5.3301858200563565E-4</c:v>
                </c:pt>
                <c:pt idx="11218">
                  <c:v>0</c:v>
                </c:pt>
                <c:pt idx="11219">
                  <c:v>5.4068939445769479E-6</c:v>
                </c:pt>
                <c:pt idx="11220">
                  <c:v>1.6000077776717847E-6</c:v>
                </c:pt>
                <c:pt idx="11221">
                  <c:v>2.7640337233270459E-5</c:v>
                </c:pt>
                <c:pt idx="11222">
                  <c:v>5.8307529810952139E-5</c:v>
                </c:pt>
                <c:pt idx="11223">
                  <c:v>7.9010672138398789E-5</c:v>
                </c:pt>
                <c:pt idx="11224">
                  <c:v>1.7835425204388472E-6</c:v>
                </c:pt>
                <c:pt idx="11225">
                  <c:v>9.9468045037531861E-6</c:v>
                </c:pt>
                <c:pt idx="11226">
                  <c:v>0</c:v>
                </c:pt>
                <c:pt idx="11227">
                  <c:v>0</c:v>
                </c:pt>
                <c:pt idx="11228">
                  <c:v>1.3022021864058359E-5</c:v>
                </c:pt>
                <c:pt idx="11229">
                  <c:v>3.7545610666759666E-6</c:v>
                </c:pt>
                <c:pt idx="11230">
                  <c:v>1.0602302286806909E-4</c:v>
                </c:pt>
                <c:pt idx="11231">
                  <c:v>1.8427588867549938E-6</c:v>
                </c:pt>
                <c:pt idx="11232">
                  <c:v>0</c:v>
                </c:pt>
                <c:pt idx="11233">
                  <c:v>1.3979401711860087E-5</c:v>
                </c:pt>
                <c:pt idx="11234">
                  <c:v>1.5925826583372679E-5</c:v>
                </c:pt>
                <c:pt idx="11235">
                  <c:v>1.050850047851567E-6</c:v>
                </c:pt>
                <c:pt idx="11236">
                  <c:v>1.4430443805591228E-5</c:v>
                </c:pt>
                <c:pt idx="11237">
                  <c:v>1.3834878197544084E-5</c:v>
                </c:pt>
                <c:pt idx="11238">
                  <c:v>2.4672625242010806E-6</c:v>
                </c:pt>
                <c:pt idx="11239">
                  <c:v>0</c:v>
                </c:pt>
                <c:pt idx="11240">
                  <c:v>3.3069895492997563E-5</c:v>
                </c:pt>
                <c:pt idx="11241">
                  <c:v>2.9672281863403949E-4</c:v>
                </c:pt>
                <c:pt idx="11242">
                  <c:v>6.6162296398734035E-6</c:v>
                </c:pt>
                <c:pt idx="11243">
                  <c:v>6.6203418897821246E-5</c:v>
                </c:pt>
                <c:pt idx="11244">
                  <c:v>2.5817845281313989E-5</c:v>
                </c:pt>
                <c:pt idx="11245">
                  <c:v>6.6751003336454023E-5</c:v>
                </c:pt>
                <c:pt idx="11246">
                  <c:v>7.9740523674800578E-5</c:v>
                </c:pt>
                <c:pt idx="11247">
                  <c:v>2.153579411031656E-5</c:v>
                </c:pt>
                <c:pt idx="11248">
                  <c:v>1.3017776645228089E-6</c:v>
                </c:pt>
                <c:pt idx="11249">
                  <c:v>0</c:v>
                </c:pt>
                <c:pt idx="11250">
                  <c:v>1.5134399132615623E-6</c:v>
                </c:pt>
                <c:pt idx="11251">
                  <c:v>1.2516869499264689E-4</c:v>
                </c:pt>
                <c:pt idx="11252">
                  <c:v>2.2792983780308813E-6</c:v>
                </c:pt>
                <c:pt idx="11253">
                  <c:v>2.8728283050188638E-6</c:v>
                </c:pt>
                <c:pt idx="11254">
                  <c:v>3.5132779790194312E-5</c:v>
                </c:pt>
                <c:pt idx="11255">
                  <c:v>6.8647043603460784E-6</c:v>
                </c:pt>
                <c:pt idx="11256">
                  <c:v>8.1706481672596377E-6</c:v>
                </c:pt>
                <c:pt idx="11257">
                  <c:v>1.0446849497735064E-5</c:v>
                </c:pt>
                <c:pt idx="11258">
                  <c:v>8.4477489119630982E-6</c:v>
                </c:pt>
                <c:pt idx="11259">
                  <c:v>0</c:v>
                </c:pt>
                <c:pt idx="11260">
                  <c:v>3.989102976209945E-5</c:v>
                </c:pt>
                <c:pt idx="11261">
                  <c:v>1.6873706923700345E-6</c:v>
                </c:pt>
                <c:pt idx="11262">
                  <c:v>7.1114943884309856E-6</c:v>
                </c:pt>
                <c:pt idx="11263">
                  <c:v>6.1276765124863334E-6</c:v>
                </c:pt>
                <c:pt idx="11264">
                  <c:v>2.9289997451763421E-5</c:v>
                </c:pt>
                <c:pt idx="11265">
                  <c:v>3.8650025323611916E-7</c:v>
                </c:pt>
                <c:pt idx="11266">
                  <c:v>5.4078575255372911E-6</c:v>
                </c:pt>
                <c:pt idx="11267">
                  <c:v>1.6472951121593882E-5</c:v>
                </c:pt>
                <c:pt idx="11268">
                  <c:v>3.7342004241873569E-6</c:v>
                </c:pt>
                <c:pt idx="11269">
                  <c:v>4.9530889133811446E-5</c:v>
                </c:pt>
                <c:pt idx="11270">
                  <c:v>6.7501998135326547E-8</c:v>
                </c:pt>
                <c:pt idx="11271">
                  <c:v>1.3633277346803481E-4</c:v>
                </c:pt>
                <c:pt idx="11272">
                  <c:v>4.2840763576097862E-5</c:v>
                </c:pt>
                <c:pt idx="11273">
                  <c:v>1.5184020388750335E-4</c:v>
                </c:pt>
                <c:pt idx="11274">
                  <c:v>2.0720453640352125E-5</c:v>
                </c:pt>
                <c:pt idx="11275">
                  <c:v>1.4915839760179763E-4</c:v>
                </c:pt>
                <c:pt idx="11276">
                  <c:v>4.4257435780274423E-6</c:v>
                </c:pt>
                <c:pt idx="11277">
                  <c:v>0</c:v>
                </c:pt>
                <c:pt idx="11278">
                  <c:v>0</c:v>
                </c:pt>
                <c:pt idx="11279">
                  <c:v>2.3628395063582788E-5</c:v>
                </c:pt>
                <c:pt idx="11280">
                  <c:v>6.1157968662081984E-6</c:v>
                </c:pt>
                <c:pt idx="11281">
                  <c:v>1.2911420063323141E-5</c:v>
                </c:pt>
                <c:pt idx="11282">
                  <c:v>5.1063498503836186E-6</c:v>
                </c:pt>
                <c:pt idx="11283">
                  <c:v>4.3119601684796713E-6</c:v>
                </c:pt>
                <c:pt idx="11284">
                  <c:v>3.3034306776741802E-5</c:v>
                </c:pt>
                <c:pt idx="11285">
                  <c:v>8.797431921006965E-6</c:v>
                </c:pt>
                <c:pt idx="11286">
                  <c:v>3.4945414827175865E-6</c:v>
                </c:pt>
                <c:pt idx="11287">
                  <c:v>3.0608001699826419E-5</c:v>
                </c:pt>
                <c:pt idx="11288">
                  <c:v>2.2749484327345842E-6</c:v>
                </c:pt>
                <c:pt idx="11289">
                  <c:v>8.875756803564688E-7</c:v>
                </c:pt>
                <c:pt idx="11290">
                  <c:v>0</c:v>
                </c:pt>
                <c:pt idx="11291">
                  <c:v>2.8785449397225118E-5</c:v>
                </c:pt>
                <c:pt idx="11292">
                  <c:v>0</c:v>
                </c:pt>
                <c:pt idx="11293">
                  <c:v>8.994318573412998E-6</c:v>
                </c:pt>
                <c:pt idx="11294">
                  <c:v>7.8990556220546341E-6</c:v>
                </c:pt>
                <c:pt idx="11295">
                  <c:v>8.4091369484403066E-6</c:v>
                </c:pt>
                <c:pt idx="11296">
                  <c:v>1.0962895710179879E-7</c:v>
                </c:pt>
                <c:pt idx="11297">
                  <c:v>5.5294386434245501E-7</c:v>
                </c:pt>
                <c:pt idx="11298">
                  <c:v>2.3338850451128432E-4</c:v>
                </c:pt>
                <c:pt idx="11299">
                  <c:v>1.3738962909717669E-5</c:v>
                </c:pt>
                <c:pt idx="11300">
                  <c:v>3.259021509354625E-5</c:v>
                </c:pt>
                <c:pt idx="11301">
                  <c:v>1.9199168569264264E-5</c:v>
                </c:pt>
                <c:pt idx="11302">
                  <c:v>6.2750360475501009E-7</c:v>
                </c:pt>
                <c:pt idx="11303">
                  <c:v>1.4374198976364749E-5</c:v>
                </c:pt>
                <c:pt idx="11304">
                  <c:v>7.0815816364604422E-5</c:v>
                </c:pt>
                <c:pt idx="11305">
                  <c:v>3.3644592863370216E-4</c:v>
                </c:pt>
                <c:pt idx="11306">
                  <c:v>1.255847008861485E-5</c:v>
                </c:pt>
                <c:pt idx="11307">
                  <c:v>2.811217509596405E-6</c:v>
                </c:pt>
                <c:pt idx="11308">
                  <c:v>1.7456767194091629E-6</c:v>
                </c:pt>
                <c:pt idx="11309">
                  <c:v>8.8639782039811716E-6</c:v>
                </c:pt>
                <c:pt idx="11310">
                  <c:v>0</c:v>
                </c:pt>
                <c:pt idx="11311">
                  <c:v>2.7802718477473715E-4</c:v>
                </c:pt>
                <c:pt idx="11312">
                  <c:v>9.9946431787673387E-6</c:v>
                </c:pt>
                <c:pt idx="11313">
                  <c:v>2.2778527517519136E-5</c:v>
                </c:pt>
                <c:pt idx="11314">
                  <c:v>1.8547795788934807E-6</c:v>
                </c:pt>
                <c:pt idx="11315">
                  <c:v>2.3224021648143682E-6</c:v>
                </c:pt>
                <c:pt idx="11316">
                  <c:v>1.6763025592398797E-5</c:v>
                </c:pt>
                <c:pt idx="11317">
                  <c:v>1.7309156059005294E-5</c:v>
                </c:pt>
                <c:pt idx="11318">
                  <c:v>3.498164401541225E-5</c:v>
                </c:pt>
                <c:pt idx="11319">
                  <c:v>3.7077958014519058E-4</c:v>
                </c:pt>
                <c:pt idx="11320">
                  <c:v>1.0527945141595863E-4</c:v>
                </c:pt>
                <c:pt idx="11321">
                  <c:v>8.1511665506330809E-6</c:v>
                </c:pt>
                <c:pt idx="11322">
                  <c:v>9.0911296895885966E-4</c:v>
                </c:pt>
                <c:pt idx="11323">
                  <c:v>1.8806901009392369E-5</c:v>
                </c:pt>
                <c:pt idx="11324">
                  <c:v>1.0486047530611145E-5</c:v>
                </c:pt>
                <c:pt idx="11325">
                  <c:v>8.1268119913781279E-5</c:v>
                </c:pt>
                <c:pt idx="11326">
                  <c:v>3.1607687459675893E-4</c:v>
                </c:pt>
                <c:pt idx="11327">
                  <c:v>3.9882218332028857E-5</c:v>
                </c:pt>
                <c:pt idx="11328">
                  <c:v>1.7292727950745561E-5</c:v>
                </c:pt>
                <c:pt idx="11329">
                  <c:v>0</c:v>
                </c:pt>
                <c:pt idx="11330">
                  <c:v>1.6296815468802339E-6</c:v>
                </c:pt>
                <c:pt idx="11331">
                  <c:v>7.4734338205006725E-6</c:v>
                </c:pt>
                <c:pt idx="11332">
                  <c:v>6.3515176336566514E-5</c:v>
                </c:pt>
                <c:pt idx="11333">
                  <c:v>2.2151018821922934E-5</c:v>
                </c:pt>
                <c:pt idx="11334">
                  <c:v>0</c:v>
                </c:pt>
                <c:pt idx="11335">
                  <c:v>3.094596903914209E-5</c:v>
                </c:pt>
                <c:pt idx="11336">
                  <c:v>0</c:v>
                </c:pt>
                <c:pt idx="11337">
                  <c:v>1.2244328022520204E-5</c:v>
                </c:pt>
                <c:pt idx="11338">
                  <c:v>3.2352641151043638E-5</c:v>
                </c:pt>
                <c:pt idx="11339">
                  <c:v>1.7011867206832183E-7</c:v>
                </c:pt>
                <c:pt idx="11340">
                  <c:v>1.1538897007828681E-4</c:v>
                </c:pt>
                <c:pt idx="11341">
                  <c:v>8.4731345545192465E-6</c:v>
                </c:pt>
                <c:pt idx="11342">
                  <c:v>1.8205767614583211E-5</c:v>
                </c:pt>
                <c:pt idx="11343">
                  <c:v>3.3320110065983707E-6</c:v>
                </c:pt>
                <c:pt idx="11344">
                  <c:v>1.2903042314146461E-5</c:v>
                </c:pt>
                <c:pt idx="11345">
                  <c:v>4.0921273299343683E-5</c:v>
                </c:pt>
                <c:pt idx="11346">
                  <c:v>7.1046170843448672E-6</c:v>
                </c:pt>
                <c:pt idx="11347">
                  <c:v>0</c:v>
                </c:pt>
                <c:pt idx="11348">
                  <c:v>1.6266391951320863E-5</c:v>
                </c:pt>
                <c:pt idx="11349">
                  <c:v>3.0332361976790163E-5</c:v>
                </c:pt>
                <c:pt idx="11350">
                  <c:v>5.6793699094809362E-5</c:v>
                </c:pt>
                <c:pt idx="11351">
                  <c:v>2.0592530959536607E-5</c:v>
                </c:pt>
                <c:pt idx="11352">
                  <c:v>7.9547742156818554E-6</c:v>
                </c:pt>
                <c:pt idx="11353">
                  <c:v>4.4567684396707799E-7</c:v>
                </c:pt>
                <c:pt idx="11354">
                  <c:v>4.6639205158076954E-5</c:v>
                </c:pt>
                <c:pt idx="11355">
                  <c:v>2.915444649420041E-5</c:v>
                </c:pt>
                <c:pt idx="11356">
                  <c:v>6.6289122232830711E-5</c:v>
                </c:pt>
                <c:pt idx="11357">
                  <c:v>1.6532788614639774E-5</c:v>
                </c:pt>
                <c:pt idx="11358">
                  <c:v>0</c:v>
                </c:pt>
                <c:pt idx="11359">
                  <c:v>4.0374302910272938E-5</c:v>
                </c:pt>
                <c:pt idx="11360">
                  <c:v>1.460970957232532E-6</c:v>
                </c:pt>
                <c:pt idx="11361">
                  <c:v>1.4683347498242781E-5</c:v>
                </c:pt>
                <c:pt idx="11362">
                  <c:v>6.5732890868530831E-6</c:v>
                </c:pt>
                <c:pt idx="11363">
                  <c:v>2.0177553800103605E-5</c:v>
                </c:pt>
                <c:pt idx="11364">
                  <c:v>5.394436647969591E-6</c:v>
                </c:pt>
                <c:pt idx="11365">
                  <c:v>1.3783132134197591E-5</c:v>
                </c:pt>
                <c:pt idx="11366">
                  <c:v>1.8975204012342024E-5</c:v>
                </c:pt>
                <c:pt idx="11367">
                  <c:v>2.7186680127333999E-5</c:v>
                </c:pt>
                <c:pt idx="11368">
                  <c:v>1.365916345074116E-6</c:v>
                </c:pt>
                <c:pt idx="11369">
                  <c:v>1.356503845055948E-3</c:v>
                </c:pt>
                <c:pt idx="11370">
                  <c:v>2.6173238813483869E-5</c:v>
                </c:pt>
                <c:pt idx="11371">
                  <c:v>1.6607501088643944E-4</c:v>
                </c:pt>
                <c:pt idx="11372">
                  <c:v>1.1253063440456436E-5</c:v>
                </c:pt>
                <c:pt idx="11373">
                  <c:v>8.0390207803168926E-8</c:v>
                </c:pt>
                <c:pt idx="11374">
                  <c:v>3.3641445262949163E-7</c:v>
                </c:pt>
                <c:pt idx="11375">
                  <c:v>4.4733109864822718E-5</c:v>
                </c:pt>
                <c:pt idx="11376">
                  <c:v>3.3864916263798042E-5</c:v>
                </c:pt>
                <c:pt idx="11377">
                  <c:v>0</c:v>
                </c:pt>
                <c:pt idx="11378">
                  <c:v>1.8932176338844664E-5</c:v>
                </c:pt>
                <c:pt idx="11379">
                  <c:v>2.8737965680555621E-5</c:v>
                </c:pt>
                <c:pt idx="11380">
                  <c:v>9.7988355111353752E-6</c:v>
                </c:pt>
                <c:pt idx="11381">
                  <c:v>7.2725546741354683E-5</c:v>
                </c:pt>
                <c:pt idx="11382">
                  <c:v>5.3118390896727051E-5</c:v>
                </c:pt>
                <c:pt idx="11383">
                  <c:v>4.9755852492409083E-5</c:v>
                </c:pt>
                <c:pt idx="11384">
                  <c:v>1.0964885462914153E-5</c:v>
                </c:pt>
                <c:pt idx="11385">
                  <c:v>3.3352748975520632E-8</c:v>
                </c:pt>
                <c:pt idx="11386">
                  <c:v>0</c:v>
                </c:pt>
                <c:pt idx="11387">
                  <c:v>1.6259774415962202E-5</c:v>
                </c:pt>
                <c:pt idx="11388">
                  <c:v>6.561953132429393E-6</c:v>
                </c:pt>
                <c:pt idx="11389">
                  <c:v>3.0060921212477267E-6</c:v>
                </c:pt>
                <c:pt idx="11390">
                  <c:v>2.6372905301142659E-6</c:v>
                </c:pt>
                <c:pt idx="11391">
                  <c:v>6.9518765450622639E-6</c:v>
                </c:pt>
                <c:pt idx="11392">
                  <c:v>1.395826487068765E-6</c:v>
                </c:pt>
                <c:pt idx="11393">
                  <c:v>3.7240278123874006E-6</c:v>
                </c:pt>
                <c:pt idx="11394">
                  <c:v>6.912389308838554E-6</c:v>
                </c:pt>
                <c:pt idx="11395">
                  <c:v>1.0323870284497173E-5</c:v>
                </c:pt>
                <c:pt idx="11396">
                  <c:v>2.3811140438029007E-3</c:v>
                </c:pt>
                <c:pt idx="11397">
                  <c:v>4.6768814247202554E-6</c:v>
                </c:pt>
                <c:pt idx="11398">
                  <c:v>1.9846878436083939E-4</c:v>
                </c:pt>
                <c:pt idx="11399">
                  <c:v>5.3159709062243533E-6</c:v>
                </c:pt>
                <c:pt idx="11400">
                  <c:v>1.711285055086918E-3</c:v>
                </c:pt>
                <c:pt idx="11401">
                  <c:v>1.3794343645325849E-5</c:v>
                </c:pt>
                <c:pt idx="11402">
                  <c:v>5.3540299990372171E-4</c:v>
                </c:pt>
                <c:pt idx="11403">
                  <c:v>4.8085321387072403E-5</c:v>
                </c:pt>
                <c:pt idx="11404">
                  <c:v>2.1540223979123992E-7</c:v>
                </c:pt>
                <c:pt idx="11405">
                  <c:v>5.5929217273262305E-6</c:v>
                </c:pt>
                <c:pt idx="11406">
                  <c:v>4.4152806846872932E-6</c:v>
                </c:pt>
                <c:pt idx="11407">
                  <c:v>6.0216052370958904E-6</c:v>
                </c:pt>
                <c:pt idx="11408">
                  <c:v>1.8952309416619687E-5</c:v>
                </c:pt>
                <c:pt idx="11409">
                  <c:v>1.4662945613614612E-5</c:v>
                </c:pt>
                <c:pt idx="11410">
                  <c:v>0</c:v>
                </c:pt>
                <c:pt idx="11411">
                  <c:v>1.0744856484237913E-5</c:v>
                </c:pt>
                <c:pt idx="11412">
                  <c:v>4.1922416404598217E-6</c:v>
                </c:pt>
                <c:pt idx="11413">
                  <c:v>2.6334407402687272E-5</c:v>
                </c:pt>
                <c:pt idx="11414">
                  <c:v>1.0811986713675601E-5</c:v>
                </c:pt>
                <c:pt idx="11415">
                  <c:v>4.3982794040491651E-7</c:v>
                </c:pt>
                <c:pt idx="11416">
                  <c:v>1.3697826493524245E-5</c:v>
                </c:pt>
                <c:pt idx="11417">
                  <c:v>1.0067563512036921E-5</c:v>
                </c:pt>
                <c:pt idx="11418">
                  <c:v>1.5687337602334049E-5</c:v>
                </c:pt>
                <c:pt idx="11419">
                  <c:v>2.5262622802145812E-6</c:v>
                </c:pt>
                <c:pt idx="11420">
                  <c:v>1.3220474814542473E-5</c:v>
                </c:pt>
                <c:pt idx="11421">
                  <c:v>0</c:v>
                </c:pt>
                <c:pt idx="11422">
                  <c:v>2.5685855650939723E-6</c:v>
                </c:pt>
                <c:pt idx="11423">
                  <c:v>2.0166883491378005E-6</c:v>
                </c:pt>
                <c:pt idx="11424">
                  <c:v>1.1161915532498377E-5</c:v>
                </c:pt>
                <c:pt idx="11425">
                  <c:v>1.1672639378770835E-4</c:v>
                </c:pt>
                <c:pt idx="11426">
                  <c:v>6.8307459156426857E-6</c:v>
                </c:pt>
                <c:pt idx="11427">
                  <c:v>9.532495083595525E-6</c:v>
                </c:pt>
                <c:pt idx="11428">
                  <c:v>1.4331255682016263E-5</c:v>
                </c:pt>
                <c:pt idx="11429">
                  <c:v>1.3509264130813223E-5</c:v>
                </c:pt>
                <c:pt idx="11430">
                  <c:v>5.147692824140112E-6</c:v>
                </c:pt>
                <c:pt idx="11431">
                  <c:v>1.0029571478355435E-5</c:v>
                </c:pt>
                <c:pt idx="11432">
                  <c:v>2.6786275798171249E-6</c:v>
                </c:pt>
                <c:pt idx="11433">
                  <c:v>0</c:v>
                </c:pt>
                <c:pt idx="11434">
                  <c:v>1.0379176566464561E-5</c:v>
                </c:pt>
                <c:pt idx="11435">
                  <c:v>5.7666146983031709E-5</c:v>
                </c:pt>
                <c:pt idx="11436">
                  <c:v>2.0888990430714896E-6</c:v>
                </c:pt>
                <c:pt idx="11437">
                  <c:v>8.5550055834454426E-6</c:v>
                </c:pt>
                <c:pt idx="11438">
                  <c:v>9.5824519463448865E-6</c:v>
                </c:pt>
                <c:pt idx="11439">
                  <c:v>1.0130375058504616E-6</c:v>
                </c:pt>
                <c:pt idx="11440">
                  <c:v>5.0868954758062502E-6</c:v>
                </c:pt>
                <c:pt idx="11441">
                  <c:v>9.2980486702342244E-6</c:v>
                </c:pt>
                <c:pt idx="11442">
                  <c:v>2.915919361566816E-6</c:v>
                </c:pt>
                <c:pt idx="11443">
                  <c:v>2.9443763433427189E-7</c:v>
                </c:pt>
                <c:pt idx="11444">
                  <c:v>2.1594091836130597E-4</c:v>
                </c:pt>
                <c:pt idx="11445">
                  <c:v>5.5070678516170183E-5</c:v>
                </c:pt>
                <c:pt idx="11446">
                  <c:v>0</c:v>
                </c:pt>
                <c:pt idx="11447">
                  <c:v>1.4058537976001339E-5</c:v>
                </c:pt>
                <c:pt idx="11448">
                  <c:v>6.1405876717492754E-4</c:v>
                </c:pt>
                <c:pt idx="11449">
                  <c:v>1.244119945998556E-5</c:v>
                </c:pt>
                <c:pt idx="11450">
                  <c:v>1.4927457347022053E-3</c:v>
                </c:pt>
                <c:pt idx="11451">
                  <c:v>1.3671637572614033E-7</c:v>
                </c:pt>
                <c:pt idx="11452">
                  <c:v>1.9107883997748586E-5</c:v>
                </c:pt>
                <c:pt idx="11453">
                  <c:v>2.5136734984815253E-3</c:v>
                </c:pt>
                <c:pt idx="11454">
                  <c:v>4.029278845669292E-5</c:v>
                </c:pt>
                <c:pt idx="11455">
                  <c:v>5.8510465904264E-6</c:v>
                </c:pt>
                <c:pt idx="11456">
                  <c:v>1.5319298002792517E-5</c:v>
                </c:pt>
                <c:pt idx="11457">
                  <c:v>2.2872613394692614E-5</c:v>
                </c:pt>
                <c:pt idx="11458">
                  <c:v>1.6586570526661471E-6</c:v>
                </c:pt>
                <c:pt idx="11459">
                  <c:v>1.9688157377228899E-5</c:v>
                </c:pt>
                <c:pt idx="11460">
                  <c:v>1.155955991850016E-4</c:v>
                </c:pt>
                <c:pt idx="11461">
                  <c:v>1.1741524032950823E-6</c:v>
                </c:pt>
                <c:pt idx="11462">
                  <c:v>1.8289681666711911E-6</c:v>
                </c:pt>
                <c:pt idx="11463">
                  <c:v>1.9456788663156803E-5</c:v>
                </c:pt>
                <c:pt idx="11464">
                  <c:v>2.5559205265337435E-6</c:v>
                </c:pt>
                <c:pt idx="11465">
                  <c:v>2.4519834449869812E-5</c:v>
                </c:pt>
                <c:pt idx="11466">
                  <c:v>2.5002943652622642E-5</c:v>
                </c:pt>
                <c:pt idx="11467">
                  <c:v>4.3529442366774275E-6</c:v>
                </c:pt>
                <c:pt idx="11468">
                  <c:v>2.858571179875066E-7</c:v>
                </c:pt>
                <c:pt idx="11469">
                  <c:v>0</c:v>
                </c:pt>
                <c:pt idx="11470">
                  <c:v>6.7783245484955403E-3</c:v>
                </c:pt>
                <c:pt idx="11471">
                  <c:v>1.5665144349755598E-5</c:v>
                </c:pt>
                <c:pt idx="11472">
                  <c:v>2.0285014488406859E-5</c:v>
                </c:pt>
                <c:pt idx="11473">
                  <c:v>8.9550180727294802E-6</c:v>
                </c:pt>
                <c:pt idx="11474">
                  <c:v>6.616634483906671E-6</c:v>
                </c:pt>
                <c:pt idx="11475">
                  <c:v>0</c:v>
                </c:pt>
                <c:pt idx="11476">
                  <c:v>1.7552601557335067E-5</c:v>
                </c:pt>
                <c:pt idx="11477">
                  <c:v>0</c:v>
                </c:pt>
                <c:pt idx="11478">
                  <c:v>6.4811415489843E-4</c:v>
                </c:pt>
                <c:pt idx="11479">
                  <c:v>2.6134376528805999E-5</c:v>
                </c:pt>
                <c:pt idx="11480">
                  <c:v>4.0880236421185811E-3</c:v>
                </c:pt>
                <c:pt idx="11481">
                  <c:v>7.1465771091973839E-4</c:v>
                </c:pt>
                <c:pt idx="11482">
                  <c:v>9.3373143827233291E-6</c:v>
                </c:pt>
                <c:pt idx="11483">
                  <c:v>7.5323725730282778E-5</c:v>
                </c:pt>
                <c:pt idx="11484">
                  <c:v>7.0471954056972052E-5</c:v>
                </c:pt>
                <c:pt idx="11485">
                  <c:v>1.0068034288913826E-5</c:v>
                </c:pt>
                <c:pt idx="11486">
                  <c:v>1.7528902247113768E-5</c:v>
                </c:pt>
                <c:pt idx="11487">
                  <c:v>5.8184214605036996E-6</c:v>
                </c:pt>
                <c:pt idx="11488">
                  <c:v>2.8035643853022699E-4</c:v>
                </c:pt>
                <c:pt idx="11489">
                  <c:v>3.1807228001994423E-5</c:v>
                </c:pt>
                <c:pt idx="11490">
                  <c:v>1.1939617229825781E-5</c:v>
                </c:pt>
                <c:pt idx="11491">
                  <c:v>5.395538223119216E-5</c:v>
                </c:pt>
                <c:pt idx="11492">
                  <c:v>0</c:v>
                </c:pt>
                <c:pt idx="11493">
                  <c:v>0</c:v>
                </c:pt>
                <c:pt idx="11494">
                  <c:v>3.8139980905232001E-5</c:v>
                </c:pt>
                <c:pt idx="11495">
                  <c:v>3.7029364662221426E-7</c:v>
                </c:pt>
                <c:pt idx="11496">
                  <c:v>1.4618568452145884E-7</c:v>
                </c:pt>
                <c:pt idx="11497">
                  <c:v>1.7687087264308026E-6</c:v>
                </c:pt>
                <c:pt idx="11498">
                  <c:v>4.8678808057290905E-6</c:v>
                </c:pt>
                <c:pt idx="11499">
                  <c:v>5.4537314432414127E-6</c:v>
                </c:pt>
                <c:pt idx="11500">
                  <c:v>1.6200479552478316E-6</c:v>
                </c:pt>
                <c:pt idx="11501">
                  <c:v>6.0149101909871143E-7</c:v>
                </c:pt>
                <c:pt idx="11502">
                  <c:v>7.2693017179964023E-6</c:v>
                </c:pt>
                <c:pt idx="11503">
                  <c:v>0</c:v>
                </c:pt>
                <c:pt idx="11504">
                  <c:v>1.1707146695869109E-6</c:v>
                </c:pt>
                <c:pt idx="11505">
                  <c:v>1.332680398398724E-7</c:v>
                </c:pt>
                <c:pt idx="11506">
                  <c:v>1.0452598004508261E-7</c:v>
                </c:pt>
                <c:pt idx="11507">
                  <c:v>1.1063870360191971E-3</c:v>
                </c:pt>
                <c:pt idx="11508">
                  <c:v>2.4306067045797192E-5</c:v>
                </c:pt>
                <c:pt idx="11509">
                  <c:v>1.2371234316020233E-6</c:v>
                </c:pt>
                <c:pt idx="11510">
                  <c:v>9.8345976845336901E-8</c:v>
                </c:pt>
                <c:pt idx="11511">
                  <c:v>5.0507461286937177E-6</c:v>
                </c:pt>
                <c:pt idx="11512">
                  <c:v>4.3851582840719765E-6</c:v>
                </c:pt>
                <c:pt idx="11513">
                  <c:v>9.2039524826387066E-6</c:v>
                </c:pt>
                <c:pt idx="11514">
                  <c:v>2.4601847122794164E-5</c:v>
                </c:pt>
                <c:pt idx="11515">
                  <c:v>9.042549548866557E-7</c:v>
                </c:pt>
                <c:pt idx="11516">
                  <c:v>3.3192333259611398E-5</c:v>
                </c:pt>
                <c:pt idx="11517">
                  <c:v>1.2805035410000235E-4</c:v>
                </c:pt>
                <c:pt idx="11518">
                  <c:v>1.7121777607788464E-4</c:v>
                </c:pt>
                <c:pt idx="11519">
                  <c:v>9.1298683632091344E-5</c:v>
                </c:pt>
                <c:pt idx="11520">
                  <c:v>0</c:v>
                </c:pt>
                <c:pt idx="11521">
                  <c:v>1.0705982096048303E-4</c:v>
                </c:pt>
                <c:pt idx="11522">
                  <c:v>2.654649339021425E-5</c:v>
                </c:pt>
                <c:pt idx="11523">
                  <c:v>0</c:v>
                </c:pt>
                <c:pt idx="11524">
                  <c:v>6.9000433379752844E-5</c:v>
                </c:pt>
                <c:pt idx="11525">
                  <c:v>9.6722173964959908E-8</c:v>
                </c:pt>
                <c:pt idx="11526">
                  <c:v>1.3933045696137318E-5</c:v>
                </c:pt>
                <c:pt idx="11527">
                  <c:v>2.440468088685085E-5</c:v>
                </c:pt>
                <c:pt idx="11528">
                  <c:v>2.4557831239478637E-3</c:v>
                </c:pt>
                <c:pt idx="11529">
                  <c:v>6.9552943801385006E-7</c:v>
                </c:pt>
                <c:pt idx="11530">
                  <c:v>4.1245098452482875E-6</c:v>
                </c:pt>
                <c:pt idx="11531">
                  <c:v>9.9875485496855922E-6</c:v>
                </c:pt>
                <c:pt idx="11532">
                  <c:v>3.8750294298206742E-5</c:v>
                </c:pt>
                <c:pt idx="11533">
                  <c:v>1.1162716510199703E-7</c:v>
                </c:pt>
                <c:pt idx="11534">
                  <c:v>9.7032729742675747E-6</c:v>
                </c:pt>
                <c:pt idx="11535">
                  <c:v>9.7555949725866239E-6</c:v>
                </c:pt>
                <c:pt idx="11536">
                  <c:v>1.1648471609058651E-6</c:v>
                </c:pt>
                <c:pt idx="11537">
                  <c:v>6.2161009586210536E-7</c:v>
                </c:pt>
                <c:pt idx="11538">
                  <c:v>1.1619915391181029E-4</c:v>
                </c:pt>
                <c:pt idx="11539">
                  <c:v>8.2485970904248039E-7</c:v>
                </c:pt>
                <c:pt idx="11540">
                  <c:v>4.9677099994627471E-6</c:v>
                </c:pt>
                <c:pt idx="11541">
                  <c:v>1.5075640850577773E-5</c:v>
                </c:pt>
                <c:pt idx="11542">
                  <c:v>2.7666116689550577E-7</c:v>
                </c:pt>
                <c:pt idx="11543">
                  <c:v>0</c:v>
                </c:pt>
                <c:pt idx="11544">
                  <c:v>0</c:v>
                </c:pt>
                <c:pt idx="11545">
                  <c:v>0</c:v>
                </c:pt>
                <c:pt idx="11546">
                  <c:v>0</c:v>
                </c:pt>
                <c:pt idx="11547">
                  <c:v>4.3646221554881146E-5</c:v>
                </c:pt>
                <c:pt idx="11548">
                  <c:v>2.4080917028660324E-5</c:v>
                </c:pt>
                <c:pt idx="11549">
                  <c:v>8.8878445896841042E-5</c:v>
                </c:pt>
                <c:pt idx="11550">
                  <c:v>0</c:v>
                </c:pt>
                <c:pt idx="11551">
                  <c:v>1.4787398422372005E-4</c:v>
                </c:pt>
                <c:pt idx="11552">
                  <c:v>2.705298148670805E-5</c:v>
                </c:pt>
                <c:pt idx="11553">
                  <c:v>0</c:v>
                </c:pt>
                <c:pt idx="11554">
                  <c:v>4.2446683298998531E-6</c:v>
                </c:pt>
                <c:pt idx="11555">
                  <c:v>1.0325873524545924E-5</c:v>
                </c:pt>
                <c:pt idx="11556">
                  <c:v>3.9110011111207874E-7</c:v>
                </c:pt>
                <c:pt idx="11557">
                  <c:v>1.73850307455627E-7</c:v>
                </c:pt>
                <c:pt idx="11558">
                  <c:v>1.4729760776385107E-5</c:v>
                </c:pt>
                <c:pt idx="11559">
                  <c:v>1.8285326980600794E-5</c:v>
                </c:pt>
                <c:pt idx="11560">
                  <c:v>9.0607927557573479E-8</c:v>
                </c:pt>
                <c:pt idx="11561">
                  <c:v>3.3240420401356095E-5</c:v>
                </c:pt>
                <c:pt idx="11562">
                  <c:v>0</c:v>
                </c:pt>
                <c:pt idx="11563">
                  <c:v>0</c:v>
                </c:pt>
                <c:pt idx="11564">
                  <c:v>3.7599659677374592E-5</c:v>
                </c:pt>
                <c:pt idx="11565">
                  <c:v>2.6918532206441076E-5</c:v>
                </c:pt>
                <c:pt idx="11566">
                  <c:v>1.4528440327806601E-5</c:v>
                </c:pt>
                <c:pt idx="11567">
                  <c:v>7.0355627886069133E-5</c:v>
                </c:pt>
                <c:pt idx="11568">
                  <c:v>1.3223207339959028E-6</c:v>
                </c:pt>
                <c:pt idx="11569">
                  <c:v>5.7139798347816201E-6</c:v>
                </c:pt>
                <c:pt idx="11570">
                  <c:v>2.8365050163812846E-7</c:v>
                </c:pt>
                <c:pt idx="11571">
                  <c:v>1.7511298170702526E-6</c:v>
                </c:pt>
                <c:pt idx="11572">
                  <c:v>0</c:v>
                </c:pt>
                <c:pt idx="11573">
                  <c:v>0</c:v>
                </c:pt>
                <c:pt idx="11574">
                  <c:v>0</c:v>
                </c:pt>
                <c:pt idx="11575">
                  <c:v>9.8217299866286904E-6</c:v>
                </c:pt>
                <c:pt idx="11576">
                  <c:v>4.2908913464366645E-7</c:v>
                </c:pt>
                <c:pt idx="11577">
                  <c:v>4.6238757881979037E-5</c:v>
                </c:pt>
                <c:pt idx="11578">
                  <c:v>0</c:v>
                </c:pt>
                <c:pt idx="11579">
                  <c:v>2.5249367977963345E-5</c:v>
                </c:pt>
                <c:pt idx="11580">
                  <c:v>1.2876895576825725E-5</c:v>
                </c:pt>
                <c:pt idx="11581">
                  <c:v>1.6695616226436244E-5</c:v>
                </c:pt>
                <c:pt idx="11582">
                  <c:v>6.8028752431187702E-5</c:v>
                </c:pt>
                <c:pt idx="11583">
                  <c:v>1.0042284840604563E-5</c:v>
                </c:pt>
                <c:pt idx="11584">
                  <c:v>1.5054686783988705E-3</c:v>
                </c:pt>
                <c:pt idx="11585">
                  <c:v>1.5368896001305429E-7</c:v>
                </c:pt>
                <c:pt idx="11586">
                  <c:v>0</c:v>
                </c:pt>
                <c:pt idx="11587">
                  <c:v>2.4170052131659491E-5</c:v>
                </c:pt>
                <c:pt idx="11588">
                  <c:v>3.4173693492577118E-5</c:v>
                </c:pt>
                <c:pt idx="11589">
                  <c:v>2.4254543344394406E-7</c:v>
                </c:pt>
                <c:pt idx="11590">
                  <c:v>0</c:v>
                </c:pt>
                <c:pt idx="11591">
                  <c:v>4.923288244023562E-7</c:v>
                </c:pt>
                <c:pt idx="11592">
                  <c:v>6.0358882301378817E-6</c:v>
                </c:pt>
                <c:pt idx="11593">
                  <c:v>0</c:v>
                </c:pt>
                <c:pt idx="11594">
                  <c:v>1.4762920822638775E-5</c:v>
                </c:pt>
                <c:pt idx="11595">
                  <c:v>2.7482883531924006E-6</c:v>
                </c:pt>
                <c:pt idx="11596">
                  <c:v>6.0245340472926772E-5</c:v>
                </c:pt>
                <c:pt idx="11597">
                  <c:v>3.1374943023217284E-6</c:v>
                </c:pt>
                <c:pt idx="11598">
                  <c:v>0</c:v>
                </c:pt>
                <c:pt idx="11599">
                  <c:v>2.0940424492448223E-4</c:v>
                </c:pt>
                <c:pt idx="11600">
                  <c:v>1.8792287281629423E-5</c:v>
                </c:pt>
                <c:pt idx="11601">
                  <c:v>5.5159552248085733E-5</c:v>
                </c:pt>
                <c:pt idx="11602">
                  <c:v>5.7294584706230452E-5</c:v>
                </c:pt>
                <c:pt idx="11603">
                  <c:v>5.3089213291673731E-5</c:v>
                </c:pt>
                <c:pt idx="11604">
                  <c:v>0</c:v>
                </c:pt>
                <c:pt idx="11605">
                  <c:v>1.430283249292601E-5</c:v>
                </c:pt>
                <c:pt idx="11606">
                  <c:v>1.3418147631680654E-6</c:v>
                </c:pt>
                <c:pt idx="11607">
                  <c:v>1.8919516909664597E-6</c:v>
                </c:pt>
                <c:pt idx="11608">
                  <c:v>5.2384909905953136E-7</c:v>
                </c:pt>
                <c:pt idx="11609">
                  <c:v>7.411163284219486E-4</c:v>
                </c:pt>
                <c:pt idx="11610">
                  <c:v>7.2795144642736648E-6</c:v>
                </c:pt>
                <c:pt idx="11611">
                  <c:v>3.1652136541411256E-5</c:v>
                </c:pt>
                <c:pt idx="11612">
                  <c:v>3.622313869305885E-5</c:v>
                </c:pt>
                <c:pt idx="11613">
                  <c:v>6.202258142486684E-5</c:v>
                </c:pt>
                <c:pt idx="11614">
                  <c:v>2.1445919343909527E-6</c:v>
                </c:pt>
                <c:pt idx="11615">
                  <c:v>9.054820536945786E-6</c:v>
                </c:pt>
                <c:pt idx="11616">
                  <c:v>1.8800091788997375E-5</c:v>
                </c:pt>
                <c:pt idx="11617">
                  <c:v>1.790876630575687E-4</c:v>
                </c:pt>
                <c:pt idx="11618">
                  <c:v>1.3408522593993125E-4</c:v>
                </c:pt>
                <c:pt idx="11619">
                  <c:v>9.7717336304960879E-6</c:v>
                </c:pt>
                <c:pt idx="11620">
                  <c:v>2.1412059761960125E-5</c:v>
                </c:pt>
                <c:pt idx="11621">
                  <c:v>8.925595437982161E-6</c:v>
                </c:pt>
                <c:pt idx="11622">
                  <c:v>0</c:v>
                </c:pt>
                <c:pt idx="11623">
                  <c:v>1.0636893811429793E-5</c:v>
                </c:pt>
                <c:pt idx="11624">
                  <c:v>9.252876202150964E-6</c:v>
                </c:pt>
                <c:pt idx="11625">
                  <c:v>5.537981109514403E-4</c:v>
                </c:pt>
                <c:pt idx="11626">
                  <c:v>2.7581164437689127E-6</c:v>
                </c:pt>
                <c:pt idx="11627">
                  <c:v>1.0388647249804158E-5</c:v>
                </c:pt>
                <c:pt idx="11628">
                  <c:v>1.7997677727544403E-4</c:v>
                </c:pt>
                <c:pt idx="11629">
                  <c:v>8.7168556313853223E-5</c:v>
                </c:pt>
                <c:pt idx="11630">
                  <c:v>2.0395307268332804E-5</c:v>
                </c:pt>
                <c:pt idx="11631">
                  <c:v>1.3219183755588209E-5</c:v>
                </c:pt>
                <c:pt idx="11632">
                  <c:v>3.795044566731644E-5</c:v>
                </c:pt>
                <c:pt idx="11633">
                  <c:v>7.0375815224751574E-6</c:v>
                </c:pt>
                <c:pt idx="11634">
                  <c:v>0</c:v>
                </c:pt>
                <c:pt idx="11635">
                  <c:v>4.1563076228360507E-3</c:v>
                </c:pt>
                <c:pt idx="11636">
                  <c:v>1.8489268952712106E-4</c:v>
                </c:pt>
                <c:pt idx="11637">
                  <c:v>5.692985420201878E-6</c:v>
                </c:pt>
                <c:pt idx="11638">
                  <c:v>0</c:v>
                </c:pt>
                <c:pt idx="11639">
                  <c:v>1.2699065561844919E-5</c:v>
                </c:pt>
                <c:pt idx="11640">
                  <c:v>7.5174010282273273E-4</c:v>
                </c:pt>
                <c:pt idx="11641">
                  <c:v>1.7376407218407208E-6</c:v>
                </c:pt>
                <c:pt idx="11642">
                  <c:v>1.1525576413867577E-7</c:v>
                </c:pt>
                <c:pt idx="11643">
                  <c:v>1.2795015622786243E-4</c:v>
                </c:pt>
                <c:pt idx="11644">
                  <c:v>1.4895925087979533E-3</c:v>
                </c:pt>
                <c:pt idx="11645">
                  <c:v>1.9299253676268406E-5</c:v>
                </c:pt>
                <c:pt idx="11646">
                  <c:v>4.0088255514207374E-5</c:v>
                </c:pt>
                <c:pt idx="11647">
                  <c:v>4.6344219116852303E-5</c:v>
                </c:pt>
                <c:pt idx="11648">
                  <c:v>3.0608225731911579E-5</c:v>
                </c:pt>
                <c:pt idx="11649">
                  <c:v>1.132236405850245E-4</c:v>
                </c:pt>
                <c:pt idx="11650">
                  <c:v>1.9331308468119729E-5</c:v>
                </c:pt>
                <c:pt idx="11651">
                  <c:v>9.864245481170936E-6</c:v>
                </c:pt>
                <c:pt idx="11652">
                  <c:v>1.8464615095929606E-5</c:v>
                </c:pt>
                <c:pt idx="11653">
                  <c:v>3.1557058792989952E-4</c:v>
                </c:pt>
                <c:pt idx="11654">
                  <c:v>3.3005317958516144E-3</c:v>
                </c:pt>
                <c:pt idx="11655">
                  <c:v>2.7711638888957476E-7</c:v>
                </c:pt>
                <c:pt idx="11656">
                  <c:v>7.7466264199024373E-6</c:v>
                </c:pt>
                <c:pt idx="11657">
                  <c:v>5.1257495540374182E-7</c:v>
                </c:pt>
                <c:pt idx="11658">
                  <c:v>1.8031433126450217E-6</c:v>
                </c:pt>
                <c:pt idx="11659">
                  <c:v>6.314993932573743E-6</c:v>
                </c:pt>
                <c:pt idx="11660">
                  <c:v>1.8563349496095349E-5</c:v>
                </c:pt>
                <c:pt idx="11661">
                  <c:v>3.3165289422304297E-5</c:v>
                </c:pt>
                <c:pt idx="11662">
                  <c:v>4.1119223279179403E-7</c:v>
                </c:pt>
                <c:pt idx="11663">
                  <c:v>8.4767874006599038E-6</c:v>
                </c:pt>
                <c:pt idx="11664">
                  <c:v>2.7435204594558421E-6</c:v>
                </c:pt>
                <c:pt idx="11665">
                  <c:v>8.2219559776012707E-6</c:v>
                </c:pt>
                <c:pt idx="11666">
                  <c:v>3.1101804327499101E-5</c:v>
                </c:pt>
                <c:pt idx="11667">
                  <c:v>4.9463395537056125E-6</c:v>
                </c:pt>
                <c:pt idx="11668">
                  <c:v>1.0976398272849972E-4</c:v>
                </c:pt>
                <c:pt idx="11669">
                  <c:v>1.8322889171733006E-6</c:v>
                </c:pt>
                <c:pt idx="11670">
                  <c:v>2.1506370782238499E-6</c:v>
                </c:pt>
                <c:pt idx="11671">
                  <c:v>0</c:v>
                </c:pt>
                <c:pt idx="11672">
                  <c:v>3.718808885315462E-6</c:v>
                </c:pt>
                <c:pt idx="11673">
                  <c:v>1.1791510066355361E-5</c:v>
                </c:pt>
                <c:pt idx="11674">
                  <c:v>1.8408246257231001E-4</c:v>
                </c:pt>
                <c:pt idx="11675">
                  <c:v>2.6588609138727401E-5</c:v>
                </c:pt>
                <c:pt idx="11676">
                  <c:v>8.0198802546495108E-7</c:v>
                </c:pt>
                <c:pt idx="11677">
                  <c:v>6.8838974652227439E-3</c:v>
                </c:pt>
                <c:pt idx="11678">
                  <c:v>9.3379991875918667E-6</c:v>
                </c:pt>
                <c:pt idx="11679">
                  <c:v>5.9881772568049458E-6</c:v>
                </c:pt>
                <c:pt idx="11680">
                  <c:v>5.3851523808269332E-5</c:v>
                </c:pt>
                <c:pt idx="11681">
                  <c:v>6.3821362868578932E-5</c:v>
                </c:pt>
                <c:pt idx="11682">
                  <c:v>1.6576977368462082E-6</c:v>
                </c:pt>
                <c:pt idx="11683">
                  <c:v>1.2607370185138006E-5</c:v>
                </c:pt>
                <c:pt idx="11684">
                  <c:v>3.1847823887143893E-6</c:v>
                </c:pt>
                <c:pt idx="11685">
                  <c:v>2.5925882091401251E-5</c:v>
                </c:pt>
                <c:pt idx="11686">
                  <c:v>1.4127821056590481E-3</c:v>
                </c:pt>
                <c:pt idx="11687">
                  <c:v>1.7028341563257411E-5</c:v>
                </c:pt>
                <c:pt idx="11688">
                  <c:v>3.395082641134946E-5</c:v>
                </c:pt>
                <c:pt idx="11689">
                  <c:v>8.4208742673819789E-6</c:v>
                </c:pt>
                <c:pt idx="11690">
                  <c:v>1.1035355230397649E-5</c:v>
                </c:pt>
                <c:pt idx="11691">
                  <c:v>7.535828477755453E-5</c:v>
                </c:pt>
                <c:pt idx="11692">
                  <c:v>3.564591865505905E-6</c:v>
                </c:pt>
                <c:pt idx="11693">
                  <c:v>2.764477922498457E-6</c:v>
                </c:pt>
                <c:pt idx="11694">
                  <c:v>3.2593230554500517E-5</c:v>
                </c:pt>
                <c:pt idx="11695">
                  <c:v>1.2671389048661926E-5</c:v>
                </c:pt>
                <c:pt idx="11696">
                  <c:v>0</c:v>
                </c:pt>
                <c:pt idx="11697">
                  <c:v>2.2050144808494555E-6</c:v>
                </c:pt>
                <c:pt idx="11698">
                  <c:v>2.9652597145113847E-5</c:v>
                </c:pt>
                <c:pt idx="11699">
                  <c:v>4.7508458490166133E-7</c:v>
                </c:pt>
                <c:pt idx="11700">
                  <c:v>9.0249369820492781E-6</c:v>
                </c:pt>
                <c:pt idx="11701">
                  <c:v>1.1434015668821683E-5</c:v>
                </c:pt>
                <c:pt idx="11702">
                  <c:v>3.5419759805070498E-5</c:v>
                </c:pt>
                <c:pt idx="11703">
                  <c:v>3.0859968979874383E-5</c:v>
                </c:pt>
                <c:pt idx="11704">
                  <c:v>9.5549975698365865E-6</c:v>
                </c:pt>
                <c:pt idx="11705">
                  <c:v>8.5721474578139937E-6</c:v>
                </c:pt>
                <c:pt idx="11706">
                  <c:v>8.8907584474831266E-6</c:v>
                </c:pt>
                <c:pt idx="11707">
                  <c:v>1.1419604230372148E-6</c:v>
                </c:pt>
                <c:pt idx="11708">
                  <c:v>2.6681871274176569E-5</c:v>
                </c:pt>
                <c:pt idx="11709">
                  <c:v>1.1139042884243538E-5</c:v>
                </c:pt>
                <c:pt idx="11710">
                  <c:v>7.6771457481706855E-5</c:v>
                </c:pt>
                <c:pt idx="11711">
                  <c:v>7.8889493589084014E-4</c:v>
                </c:pt>
                <c:pt idx="11712">
                  <c:v>1.3185401891754329E-5</c:v>
                </c:pt>
                <c:pt idx="11713">
                  <c:v>8.287780397642137E-6</c:v>
                </c:pt>
                <c:pt idx="11714">
                  <c:v>1.5401757453538145E-5</c:v>
                </c:pt>
                <c:pt idx="11715">
                  <c:v>0</c:v>
                </c:pt>
                <c:pt idx="11716">
                  <c:v>6.152236907676307E-6</c:v>
                </c:pt>
                <c:pt idx="11717">
                  <c:v>0</c:v>
                </c:pt>
                <c:pt idx="11718">
                  <c:v>1.5550937581226661E-5</c:v>
                </c:pt>
                <c:pt idx="11719">
                  <c:v>1.2195375466330643E-4</c:v>
                </c:pt>
                <c:pt idx="11720">
                  <c:v>0</c:v>
                </c:pt>
                <c:pt idx="11721">
                  <c:v>2.7754498057057431E-6</c:v>
                </c:pt>
                <c:pt idx="11722">
                  <c:v>2.5189039700895592E-5</c:v>
                </c:pt>
                <c:pt idx="11723">
                  <c:v>0</c:v>
                </c:pt>
                <c:pt idx="11724">
                  <c:v>3.7802289529081856E-6</c:v>
                </c:pt>
                <c:pt idx="11725">
                  <c:v>1.3093866466464285E-5</c:v>
                </c:pt>
                <c:pt idx="11726">
                  <c:v>0</c:v>
                </c:pt>
                <c:pt idx="11727">
                  <c:v>1.6337659361428653E-5</c:v>
                </c:pt>
                <c:pt idx="11728">
                  <c:v>2.7284335830849229E-5</c:v>
                </c:pt>
                <c:pt idx="11729">
                  <c:v>0</c:v>
                </c:pt>
                <c:pt idx="11730">
                  <c:v>4.0821190496165792E-5</c:v>
                </c:pt>
                <c:pt idx="11731">
                  <c:v>4.7544405155660904E-5</c:v>
                </c:pt>
                <c:pt idx="11732">
                  <c:v>4.9704238099962041E-6</c:v>
                </c:pt>
                <c:pt idx="11733">
                  <c:v>2.696991984719763E-5</c:v>
                </c:pt>
                <c:pt idx="11734">
                  <c:v>1.5572765287448103E-5</c:v>
                </c:pt>
                <c:pt idx="11735">
                  <c:v>8.88255382534578E-6</c:v>
                </c:pt>
                <c:pt idx="11736">
                  <c:v>4.8816662419605593E-7</c:v>
                </c:pt>
                <c:pt idx="11737">
                  <c:v>1.1891790668853599E-7</c:v>
                </c:pt>
                <c:pt idx="11738">
                  <c:v>0</c:v>
                </c:pt>
                <c:pt idx="11739">
                  <c:v>8.3748320771430639E-6</c:v>
                </c:pt>
                <c:pt idx="11740">
                  <c:v>0</c:v>
                </c:pt>
                <c:pt idx="11741">
                  <c:v>6.615279722791055E-6</c:v>
                </c:pt>
                <c:pt idx="11742">
                  <c:v>1.3736685295984143E-5</c:v>
                </c:pt>
                <c:pt idx="11743">
                  <c:v>9.5432960145475127E-7</c:v>
                </c:pt>
                <c:pt idx="11744">
                  <c:v>2.069082444112921E-5</c:v>
                </c:pt>
                <c:pt idx="11745">
                  <c:v>0</c:v>
                </c:pt>
                <c:pt idx="11746">
                  <c:v>2.2125593496754832E-3</c:v>
                </c:pt>
                <c:pt idx="11747">
                  <c:v>2.5945841339968637E-5</c:v>
                </c:pt>
                <c:pt idx="11748">
                  <c:v>1.1122241456604763E-5</c:v>
                </c:pt>
                <c:pt idx="11749">
                  <c:v>6.6726292868732125E-5</c:v>
                </c:pt>
                <c:pt idx="11750">
                  <c:v>1.2923026568001225E-3</c:v>
                </c:pt>
                <c:pt idx="11751">
                  <c:v>1.0127209316298833E-5</c:v>
                </c:pt>
                <c:pt idx="11752">
                  <c:v>0</c:v>
                </c:pt>
                <c:pt idx="11753">
                  <c:v>0</c:v>
                </c:pt>
                <c:pt idx="11754">
                  <c:v>2.0736163472673684E-5</c:v>
                </c:pt>
                <c:pt idx="11755">
                  <c:v>1.8783716839147763E-4</c:v>
                </c:pt>
                <c:pt idx="11756">
                  <c:v>1.9661896914052119E-3</c:v>
                </c:pt>
                <c:pt idx="11757">
                  <c:v>1.2690375649441294E-5</c:v>
                </c:pt>
                <c:pt idx="11758">
                  <c:v>8.9924686364741919E-6</c:v>
                </c:pt>
                <c:pt idx="11759">
                  <c:v>0</c:v>
                </c:pt>
                <c:pt idx="11760">
                  <c:v>1.1094389672153058E-5</c:v>
                </c:pt>
                <c:pt idx="11761">
                  <c:v>6.6395354800511715E-5</c:v>
                </c:pt>
                <c:pt idx="11762">
                  <c:v>0</c:v>
                </c:pt>
                <c:pt idx="11763">
                  <c:v>1.7556780314489337E-5</c:v>
                </c:pt>
                <c:pt idx="11764">
                  <c:v>3.1780303961563517E-5</c:v>
                </c:pt>
                <c:pt idx="11765">
                  <c:v>4.8788355164154945E-6</c:v>
                </c:pt>
                <c:pt idx="11766">
                  <c:v>2.4374603333949182E-4</c:v>
                </c:pt>
                <c:pt idx="11767">
                  <c:v>0</c:v>
                </c:pt>
                <c:pt idx="11768">
                  <c:v>1.6208600093607345E-5</c:v>
                </c:pt>
                <c:pt idx="11769">
                  <c:v>0</c:v>
                </c:pt>
                <c:pt idx="11770">
                  <c:v>5.699851392493684E-6</c:v>
                </c:pt>
                <c:pt idx="11771">
                  <c:v>2.3466587041637552E-3</c:v>
                </c:pt>
                <c:pt idx="11772">
                  <c:v>4.6809530113383913E-5</c:v>
                </c:pt>
                <c:pt idx="11773">
                  <c:v>1.5164283541261451E-5</c:v>
                </c:pt>
                <c:pt idx="11774">
                  <c:v>5.7950102485209093E-7</c:v>
                </c:pt>
                <c:pt idx="11775">
                  <c:v>1.3146343454075583E-5</c:v>
                </c:pt>
                <c:pt idx="11776">
                  <c:v>1.1383465676302495E-4</c:v>
                </c:pt>
                <c:pt idx="11777">
                  <c:v>2.7559224875068211E-5</c:v>
                </c:pt>
                <c:pt idx="11778">
                  <c:v>2.5713568924763835E-3</c:v>
                </c:pt>
                <c:pt idx="11779">
                  <c:v>1.7939300686467565E-5</c:v>
                </c:pt>
                <c:pt idx="11780">
                  <c:v>3.4949179989716083E-4</c:v>
                </c:pt>
                <c:pt idx="11781">
                  <c:v>1.8543542748245041E-5</c:v>
                </c:pt>
                <c:pt idx="11782">
                  <c:v>2.7630230929496816E-5</c:v>
                </c:pt>
                <c:pt idx="11783">
                  <c:v>3.9989986361210068E-5</c:v>
                </c:pt>
                <c:pt idx="11784">
                  <c:v>3.0737792002610984E-6</c:v>
                </c:pt>
                <c:pt idx="11785">
                  <c:v>3.2942460133998084E-3</c:v>
                </c:pt>
                <c:pt idx="11786">
                  <c:v>3.6570653961201601E-5</c:v>
                </c:pt>
                <c:pt idx="11787">
                  <c:v>2.4649181630349775E-5</c:v>
                </c:pt>
                <c:pt idx="11788">
                  <c:v>8.015109356223189E-8</c:v>
                </c:pt>
                <c:pt idx="11789">
                  <c:v>1.9247712611158756E-5</c:v>
                </c:pt>
                <c:pt idx="11790">
                  <c:v>4.1910444510949984E-5</c:v>
                </c:pt>
                <c:pt idx="11791">
                  <c:v>1.2674410790220001E-4</c:v>
                </c:pt>
                <c:pt idx="11792">
                  <c:v>2.1496883523024526E-5</c:v>
                </c:pt>
                <c:pt idx="11793">
                  <c:v>2.6681610826226623E-5</c:v>
                </c:pt>
                <c:pt idx="11794">
                  <c:v>5.1908385849752314E-5</c:v>
                </c:pt>
                <c:pt idx="11795">
                  <c:v>3.8069155607419613E-5</c:v>
                </c:pt>
                <c:pt idx="11796">
                  <c:v>1.0017396898000823E-6</c:v>
                </c:pt>
                <c:pt idx="11797">
                  <c:v>2.6195111837671621E-6</c:v>
                </c:pt>
                <c:pt idx="11798">
                  <c:v>2.6793845824951277E-5</c:v>
                </c:pt>
                <c:pt idx="11799">
                  <c:v>5.6202675825087565E-7</c:v>
                </c:pt>
                <c:pt idx="11800">
                  <c:v>1.2840670153576841E-5</c:v>
                </c:pt>
                <c:pt idx="11801">
                  <c:v>0</c:v>
                </c:pt>
                <c:pt idx="11802">
                  <c:v>1.3297440261029981E-4</c:v>
                </c:pt>
                <c:pt idx="11803">
                  <c:v>1.1839248969982544E-5</c:v>
                </c:pt>
                <c:pt idx="11804">
                  <c:v>3.1639526688377962E-5</c:v>
                </c:pt>
                <c:pt idx="11805">
                  <c:v>0</c:v>
                </c:pt>
                <c:pt idx="11806">
                  <c:v>6.8776921019965095E-8</c:v>
                </c:pt>
                <c:pt idx="11807">
                  <c:v>2.4301581285597032E-5</c:v>
                </c:pt>
                <c:pt idx="11808">
                  <c:v>4.5290118630678694E-5</c:v>
                </c:pt>
                <c:pt idx="11809">
                  <c:v>1.3366467091082424E-7</c:v>
                </c:pt>
                <c:pt idx="11810">
                  <c:v>1.4323270640767091E-5</c:v>
                </c:pt>
                <c:pt idx="11811">
                  <c:v>1.0799984030240121E-5</c:v>
                </c:pt>
                <c:pt idx="11812">
                  <c:v>1.0261089240284688E-5</c:v>
                </c:pt>
                <c:pt idx="11813">
                  <c:v>1.4464196272475691E-7</c:v>
                </c:pt>
                <c:pt idx="11814">
                  <c:v>6.0614343582102103E-6</c:v>
                </c:pt>
                <c:pt idx="11815">
                  <c:v>9.3108853688125786E-6</c:v>
                </c:pt>
                <c:pt idx="11816">
                  <c:v>2.910634865403041E-6</c:v>
                </c:pt>
                <c:pt idx="11817">
                  <c:v>1.7452589155195701E-7</c:v>
                </c:pt>
                <c:pt idx="11818">
                  <c:v>4.9118093452935507E-5</c:v>
                </c:pt>
                <c:pt idx="11819">
                  <c:v>6.2089395519866993E-7</c:v>
                </c:pt>
                <c:pt idx="11820">
                  <c:v>4.0896609870670298E-5</c:v>
                </c:pt>
                <c:pt idx="11821">
                  <c:v>5.0881415512881912E-6</c:v>
                </c:pt>
                <c:pt idx="11822">
                  <c:v>1.5359487922210181E-4</c:v>
                </c:pt>
                <c:pt idx="11823">
                  <c:v>0</c:v>
                </c:pt>
                <c:pt idx="11824">
                  <c:v>2.1530242029302873E-6</c:v>
                </c:pt>
                <c:pt idx="11825">
                  <c:v>3.0381150551992059E-5</c:v>
                </c:pt>
                <c:pt idx="11826">
                  <c:v>1.90618009895956E-5</c:v>
                </c:pt>
                <c:pt idx="11827">
                  <c:v>2.90374974737309E-6</c:v>
                </c:pt>
                <c:pt idx="11828">
                  <c:v>1.1158667064785308E-5</c:v>
                </c:pt>
                <c:pt idx="11829">
                  <c:v>1.1073084284214298E-5</c:v>
                </c:pt>
                <c:pt idx="11830">
                  <c:v>2.0877002487856597E-5</c:v>
                </c:pt>
                <c:pt idx="11831">
                  <c:v>1.637931681206198E-5</c:v>
                </c:pt>
                <c:pt idx="11832">
                  <c:v>8.5354562350905228E-6</c:v>
                </c:pt>
                <c:pt idx="11833">
                  <c:v>1.1481904634121804E-5</c:v>
                </c:pt>
                <c:pt idx="11834">
                  <c:v>3.8822736348440081E-6</c:v>
                </c:pt>
                <c:pt idx="11835">
                  <c:v>0</c:v>
                </c:pt>
                <c:pt idx="11836">
                  <c:v>4.82336001874108E-6</c:v>
                </c:pt>
                <c:pt idx="11837">
                  <c:v>0</c:v>
                </c:pt>
                <c:pt idx="11838">
                  <c:v>7.8986336369405905E-4</c:v>
                </c:pt>
                <c:pt idx="11839">
                  <c:v>7.4608397417846759E-6</c:v>
                </c:pt>
                <c:pt idx="11840">
                  <c:v>0</c:v>
                </c:pt>
                <c:pt idx="11841">
                  <c:v>0</c:v>
                </c:pt>
                <c:pt idx="11842">
                  <c:v>1.9659628639802224E-7</c:v>
                </c:pt>
                <c:pt idx="11843">
                  <c:v>2.1798283399507688E-5</c:v>
                </c:pt>
                <c:pt idx="11844">
                  <c:v>1.7625085675915762E-5</c:v>
                </c:pt>
                <c:pt idx="11845">
                  <c:v>1.5223916436400191E-5</c:v>
                </c:pt>
                <c:pt idx="11846">
                  <c:v>2.9596296153115543E-5</c:v>
                </c:pt>
                <c:pt idx="11847">
                  <c:v>6.1296302628712035E-6</c:v>
                </c:pt>
                <c:pt idx="11848">
                  <c:v>1.8270915215750478E-5</c:v>
                </c:pt>
                <c:pt idx="11849">
                  <c:v>3.4622599371999157E-5</c:v>
                </c:pt>
                <c:pt idx="11850">
                  <c:v>2.2183281599460966E-3</c:v>
                </c:pt>
                <c:pt idx="11851">
                  <c:v>1.7205239510334341E-5</c:v>
                </c:pt>
                <c:pt idx="11852">
                  <c:v>1.2393702082015839E-5</c:v>
                </c:pt>
                <c:pt idx="11853">
                  <c:v>1.1271520420153233E-5</c:v>
                </c:pt>
                <c:pt idx="11854">
                  <c:v>3.0285214301927753E-6</c:v>
                </c:pt>
                <c:pt idx="11855">
                  <c:v>9.2590359045625472E-6</c:v>
                </c:pt>
                <c:pt idx="11856">
                  <c:v>1.6926380436948653E-6</c:v>
                </c:pt>
                <c:pt idx="11857">
                  <c:v>2.0131866296061291E-5</c:v>
                </c:pt>
                <c:pt idx="11858">
                  <c:v>1.3618363594728121E-5</c:v>
                </c:pt>
                <c:pt idx="11859">
                  <c:v>4.8524247284244891E-5</c:v>
                </c:pt>
                <c:pt idx="11860">
                  <c:v>1.5651491642190287E-5</c:v>
                </c:pt>
                <c:pt idx="11861">
                  <c:v>3.7651167576833471E-6</c:v>
                </c:pt>
                <c:pt idx="11862">
                  <c:v>1.7952563394818269E-7</c:v>
                </c:pt>
                <c:pt idx="11863">
                  <c:v>5.6233831532601344E-6</c:v>
                </c:pt>
                <c:pt idx="11864">
                  <c:v>6.0256703165523841E-6</c:v>
                </c:pt>
                <c:pt idx="11865">
                  <c:v>6.8954768411693393E-6</c:v>
                </c:pt>
                <c:pt idx="11866">
                  <c:v>8.7830189800798983E-5</c:v>
                </c:pt>
                <c:pt idx="11867">
                  <c:v>6.1932253810846693E-6</c:v>
                </c:pt>
                <c:pt idx="11868">
                  <c:v>2.4302517998408898E-5</c:v>
                </c:pt>
                <c:pt idx="11869">
                  <c:v>8.1716280542577567E-7</c:v>
                </c:pt>
                <c:pt idx="11870">
                  <c:v>4.6806937486227027E-5</c:v>
                </c:pt>
                <c:pt idx="11871">
                  <c:v>0</c:v>
                </c:pt>
                <c:pt idx="11872">
                  <c:v>7.4127895134390849E-6</c:v>
                </c:pt>
                <c:pt idx="11873">
                  <c:v>1.8891056052693959E-5</c:v>
                </c:pt>
                <c:pt idx="11874">
                  <c:v>1.2706300208417451E-4</c:v>
                </c:pt>
                <c:pt idx="11875">
                  <c:v>1.8187215931979105E-5</c:v>
                </c:pt>
                <c:pt idx="11876">
                  <c:v>0</c:v>
                </c:pt>
                <c:pt idx="11877">
                  <c:v>2.5001477235135036E-5</c:v>
                </c:pt>
                <c:pt idx="11878">
                  <c:v>7.9764805494212174E-5</c:v>
                </c:pt>
                <c:pt idx="11879">
                  <c:v>1.4364202056096144E-4</c:v>
                </c:pt>
                <c:pt idx="11880">
                  <c:v>7.6171798844160194E-6</c:v>
                </c:pt>
                <c:pt idx="11881">
                  <c:v>4.9200182150587429E-5</c:v>
                </c:pt>
                <c:pt idx="11882">
                  <c:v>1.112069314340544E-4</c:v>
                </c:pt>
                <c:pt idx="11883">
                  <c:v>3.4905178310191207E-7</c:v>
                </c:pt>
                <c:pt idx="11884">
                  <c:v>1.8638508064666408E-5</c:v>
                </c:pt>
                <c:pt idx="11885">
                  <c:v>7.7496160322254975E-5</c:v>
                </c:pt>
                <c:pt idx="11886">
                  <c:v>1.7789959649457138E-6</c:v>
                </c:pt>
                <c:pt idx="11887">
                  <c:v>2.5162241519488346E-5</c:v>
                </c:pt>
                <c:pt idx="11888">
                  <c:v>1.2436983533364085E-5</c:v>
                </c:pt>
                <c:pt idx="11889">
                  <c:v>7.0321661621485281E-6</c:v>
                </c:pt>
                <c:pt idx="11890">
                  <c:v>9.9905660150417051E-5</c:v>
                </c:pt>
                <c:pt idx="11891">
                  <c:v>6.908083156333697E-5</c:v>
                </c:pt>
                <c:pt idx="11892">
                  <c:v>9.9397999467437586E-7</c:v>
                </c:pt>
                <c:pt idx="11893">
                  <c:v>4.8185652950694029E-5</c:v>
                </c:pt>
                <c:pt idx="11894">
                  <c:v>5.6544779092889025E-5</c:v>
                </c:pt>
                <c:pt idx="11895">
                  <c:v>5.3706789088328674E-6</c:v>
                </c:pt>
                <c:pt idx="11896">
                  <c:v>0</c:v>
                </c:pt>
                <c:pt idx="11897">
                  <c:v>1.6277905425157521E-5</c:v>
                </c:pt>
                <c:pt idx="11898">
                  <c:v>1.8495935208769965E-5</c:v>
                </c:pt>
                <c:pt idx="11899">
                  <c:v>2.3194337894367775E-5</c:v>
                </c:pt>
                <c:pt idx="11900">
                  <c:v>2.1407585029292694E-5</c:v>
                </c:pt>
                <c:pt idx="11901">
                  <c:v>7.4783202049993702E-6</c:v>
                </c:pt>
                <c:pt idx="11902">
                  <c:v>0</c:v>
                </c:pt>
                <c:pt idx="11903">
                  <c:v>8.1168229907748525E-7</c:v>
                </c:pt>
                <c:pt idx="11904">
                  <c:v>0</c:v>
                </c:pt>
                <c:pt idx="11905">
                  <c:v>7.6963106019310638E-7</c:v>
                </c:pt>
                <c:pt idx="11906">
                  <c:v>1.0254178512169033E-5</c:v>
                </c:pt>
                <c:pt idx="11907">
                  <c:v>0</c:v>
                </c:pt>
                <c:pt idx="11908">
                  <c:v>1.2531661502368813E-5</c:v>
                </c:pt>
                <c:pt idx="11909">
                  <c:v>1.0698480113467396E-6</c:v>
                </c:pt>
                <c:pt idx="11910">
                  <c:v>2.7097262008014063E-3</c:v>
                </c:pt>
                <c:pt idx="11911">
                  <c:v>3.5799438311586367E-5</c:v>
                </c:pt>
                <c:pt idx="11912">
                  <c:v>7.4001622349720371E-6</c:v>
                </c:pt>
                <c:pt idx="11913">
                  <c:v>1.2696361540916187E-4</c:v>
                </c:pt>
                <c:pt idx="11914">
                  <c:v>0</c:v>
                </c:pt>
                <c:pt idx="11915">
                  <c:v>0</c:v>
                </c:pt>
                <c:pt idx="11916">
                  <c:v>6.3160602962923228E-5</c:v>
                </c:pt>
                <c:pt idx="11917">
                  <c:v>8.3000684762043365E-6</c:v>
                </c:pt>
                <c:pt idx="11918">
                  <c:v>2.9054990650581591E-4</c:v>
                </c:pt>
                <c:pt idx="11919">
                  <c:v>7.3238919143252292E-5</c:v>
                </c:pt>
                <c:pt idx="11920">
                  <c:v>1.1479459889503937E-5</c:v>
                </c:pt>
                <c:pt idx="11921">
                  <c:v>2.6148577908928622E-6</c:v>
                </c:pt>
                <c:pt idx="11922">
                  <c:v>1.1335792283014149E-5</c:v>
                </c:pt>
                <c:pt idx="11923">
                  <c:v>8.3555961722527548E-6</c:v>
                </c:pt>
                <c:pt idx="11924">
                  <c:v>9.0599223626011525E-5</c:v>
                </c:pt>
                <c:pt idx="11925">
                  <c:v>3.4547176481567043E-6</c:v>
                </c:pt>
                <c:pt idx="11926">
                  <c:v>1.3493538437419209E-5</c:v>
                </c:pt>
                <c:pt idx="11927">
                  <c:v>2.5782429855687844E-6</c:v>
                </c:pt>
                <c:pt idx="11928">
                  <c:v>3.1453101185690993E-4</c:v>
                </c:pt>
                <c:pt idx="11929">
                  <c:v>5.2493761666796646E-6</c:v>
                </c:pt>
                <c:pt idx="11930">
                  <c:v>1.2040308455541734E-6</c:v>
                </c:pt>
                <c:pt idx="11931">
                  <c:v>1.5327394242496976E-5</c:v>
                </c:pt>
                <c:pt idx="11932">
                  <c:v>2.0431559198059245E-5</c:v>
                </c:pt>
                <c:pt idx="11933">
                  <c:v>2.3466169625104414E-5</c:v>
                </c:pt>
                <c:pt idx="11934">
                  <c:v>1.6632100212754334E-5</c:v>
                </c:pt>
                <c:pt idx="11935">
                  <c:v>2.3513595350417829E-5</c:v>
                </c:pt>
                <c:pt idx="11936">
                  <c:v>4.2369178703808504E-6</c:v>
                </c:pt>
                <c:pt idx="11937">
                  <c:v>9.0599223626011586E-6</c:v>
                </c:pt>
                <c:pt idx="11938">
                  <c:v>3.3001954090214434E-6</c:v>
                </c:pt>
                <c:pt idx="11939">
                  <c:v>7.1062230104489235E-8</c:v>
                </c:pt>
                <c:pt idx="11940">
                  <c:v>9.6109036052645868E-6</c:v>
                </c:pt>
                <c:pt idx="11941">
                  <c:v>1.6085437811954079E-5</c:v>
                </c:pt>
                <c:pt idx="11942">
                  <c:v>7.3133271299183637E-6</c:v>
                </c:pt>
                <c:pt idx="11943">
                  <c:v>1.2892566266136008E-5</c:v>
                </c:pt>
                <c:pt idx="11944">
                  <c:v>1.6467487456213571E-5</c:v>
                </c:pt>
                <c:pt idx="11945">
                  <c:v>3.398577438982197E-6</c:v>
                </c:pt>
                <c:pt idx="11946">
                  <c:v>0</c:v>
                </c:pt>
                <c:pt idx="11947">
                  <c:v>1.352800571556934E-5</c:v>
                </c:pt>
                <c:pt idx="11948">
                  <c:v>1.7658252499417743E-5</c:v>
                </c:pt>
                <c:pt idx="11949">
                  <c:v>4.8427282837529043E-6</c:v>
                </c:pt>
                <c:pt idx="11950">
                  <c:v>1.3926008444080366E-5</c:v>
                </c:pt>
                <c:pt idx="11951">
                  <c:v>3.0907181962858613E-5</c:v>
                </c:pt>
                <c:pt idx="11952">
                  <c:v>3.6376615606783552E-5</c:v>
                </c:pt>
                <c:pt idx="11953">
                  <c:v>4.2984022234405921E-6</c:v>
                </c:pt>
                <c:pt idx="11954">
                  <c:v>5.721086388972438E-5</c:v>
                </c:pt>
                <c:pt idx="11955">
                  <c:v>3.0102883440876525E-5</c:v>
                </c:pt>
                <c:pt idx="11956">
                  <c:v>3.6692404513463165E-5</c:v>
                </c:pt>
                <c:pt idx="11957">
                  <c:v>0</c:v>
                </c:pt>
                <c:pt idx="11958">
                  <c:v>1.8539615866723741E-4</c:v>
                </c:pt>
                <c:pt idx="11959">
                  <c:v>5.042900704123601E-5</c:v>
                </c:pt>
                <c:pt idx="11960">
                  <c:v>4.7767403682877102E-6</c:v>
                </c:pt>
                <c:pt idx="11961">
                  <c:v>4.8758628625120697E-5</c:v>
                </c:pt>
                <c:pt idx="11962">
                  <c:v>6.7364693546845782E-5</c:v>
                </c:pt>
                <c:pt idx="11963">
                  <c:v>3.0151467965050458E-5</c:v>
                </c:pt>
                <c:pt idx="11964">
                  <c:v>3.2826364225852836E-7</c:v>
                </c:pt>
                <c:pt idx="11965">
                  <c:v>1.7396483334898415E-5</c:v>
                </c:pt>
                <c:pt idx="11966">
                  <c:v>1.6910447226622039E-7</c:v>
                </c:pt>
                <c:pt idx="11967">
                  <c:v>1.5649133145827843E-6</c:v>
                </c:pt>
                <c:pt idx="11968">
                  <c:v>2.9865983189131929E-5</c:v>
                </c:pt>
                <c:pt idx="11969">
                  <c:v>1.6794572768560031E-5</c:v>
                </c:pt>
                <c:pt idx="11970">
                  <c:v>6.7068910094192705E-7</c:v>
                </c:pt>
                <c:pt idx="11971">
                  <c:v>4.1943276350925109E-5</c:v>
                </c:pt>
                <c:pt idx="11972">
                  <c:v>6.5352754046809536E-6</c:v>
                </c:pt>
                <c:pt idx="11973">
                  <c:v>1.5788686564964073E-5</c:v>
                </c:pt>
                <c:pt idx="11974">
                  <c:v>0</c:v>
                </c:pt>
                <c:pt idx="11975">
                  <c:v>6.1489336932292485E-6</c:v>
                </c:pt>
                <c:pt idx="11976">
                  <c:v>5.8960514528541106E-6</c:v>
                </c:pt>
                <c:pt idx="11977">
                  <c:v>1.3488384011179323E-5</c:v>
                </c:pt>
                <c:pt idx="11978">
                  <c:v>3.5834513373616969E-5</c:v>
                </c:pt>
                <c:pt idx="11979">
                  <c:v>5.4592377746398548E-7</c:v>
                </c:pt>
                <c:pt idx="11980">
                  <c:v>2.0906998181086201E-5</c:v>
                </c:pt>
                <c:pt idx="11981">
                  <c:v>3.2544182604382602E-5</c:v>
                </c:pt>
                <c:pt idx="11982">
                  <c:v>3.4778371735267681E-6</c:v>
                </c:pt>
                <c:pt idx="11983">
                  <c:v>5.4752232335602296E-8</c:v>
                </c:pt>
                <c:pt idx="11984">
                  <c:v>4.7207400871022807E-6</c:v>
                </c:pt>
                <c:pt idx="11985">
                  <c:v>1.8555731792726585E-4</c:v>
                </c:pt>
                <c:pt idx="11986">
                  <c:v>2.135277787657941E-4</c:v>
                </c:pt>
                <c:pt idx="11987">
                  <c:v>5.2659850248284693E-7</c:v>
                </c:pt>
                <c:pt idx="11988">
                  <c:v>5.2621192434232492E-5</c:v>
                </c:pt>
                <c:pt idx="11989">
                  <c:v>2.3573914503572634E-6</c:v>
                </c:pt>
                <c:pt idx="11990">
                  <c:v>9.1182649813566674E-4</c:v>
                </c:pt>
                <c:pt idx="11991">
                  <c:v>1.5517638649961718E-4</c:v>
                </c:pt>
                <c:pt idx="11992">
                  <c:v>1.8116010274404124E-6</c:v>
                </c:pt>
                <c:pt idx="11993">
                  <c:v>3.9281046145222058E-7</c:v>
                </c:pt>
                <c:pt idx="11994">
                  <c:v>4.37668707168924E-4</c:v>
                </c:pt>
                <c:pt idx="11995">
                  <c:v>2.250924571461416E-5</c:v>
                </c:pt>
                <c:pt idx="11996">
                  <c:v>3.3215894668849891E-6</c:v>
                </c:pt>
                <c:pt idx="11997">
                  <c:v>7.899408159237057E-4</c:v>
                </c:pt>
                <c:pt idx="11998">
                  <c:v>6.0082046054899247E-7</c:v>
                </c:pt>
                <c:pt idx="11999">
                  <c:v>7.5425247026502529E-5</c:v>
                </c:pt>
                <c:pt idx="12000">
                  <c:v>7.3313173781486566E-6</c:v>
                </c:pt>
                <c:pt idx="12001">
                  <c:v>3.507970420194351E-5</c:v>
                </c:pt>
                <c:pt idx="12002">
                  <c:v>3.2003322631380394E-7</c:v>
                </c:pt>
                <c:pt idx="12003">
                  <c:v>3.5665663485728475E-4</c:v>
                </c:pt>
                <c:pt idx="12004">
                  <c:v>7.340237326600214E-7</c:v>
                </c:pt>
                <c:pt idx="12005">
                  <c:v>7.0580691657032909E-5</c:v>
                </c:pt>
                <c:pt idx="12006">
                  <c:v>6.9889901489283309E-5</c:v>
                </c:pt>
                <c:pt idx="12007">
                  <c:v>0</c:v>
                </c:pt>
                <c:pt idx="12008">
                  <c:v>1.507091591477754E-7</c:v>
                </c:pt>
                <c:pt idx="12009">
                  <c:v>6.8728598447929773E-6</c:v>
                </c:pt>
                <c:pt idx="12010">
                  <c:v>2.5366487301143868E-3</c:v>
                </c:pt>
                <c:pt idx="12011">
                  <c:v>4.036253571812186E-6</c:v>
                </c:pt>
                <c:pt idx="12012">
                  <c:v>0</c:v>
                </c:pt>
                <c:pt idx="12013">
                  <c:v>3.2379329171927947E-6</c:v>
                </c:pt>
                <c:pt idx="12014">
                  <c:v>2.4990130158540632E-5</c:v>
                </c:pt>
                <c:pt idx="12015">
                  <c:v>3.0955035591100248E-5</c:v>
                </c:pt>
                <c:pt idx="12016">
                  <c:v>1.3359142999525621E-5</c:v>
                </c:pt>
                <c:pt idx="12017">
                  <c:v>6.2387955391467378E-6</c:v>
                </c:pt>
                <c:pt idx="12018">
                  <c:v>3.7310950600092322E-5</c:v>
                </c:pt>
                <c:pt idx="12019">
                  <c:v>0</c:v>
                </c:pt>
                <c:pt idx="12020">
                  <c:v>3.7795698285217538E-5</c:v>
                </c:pt>
                <c:pt idx="12021">
                  <c:v>1.122783235650927E-6</c:v>
                </c:pt>
                <c:pt idx="12022">
                  <c:v>8.5268931722117002E-4</c:v>
                </c:pt>
                <c:pt idx="12023">
                  <c:v>7.5026723060727743E-5</c:v>
                </c:pt>
                <c:pt idx="12024">
                  <c:v>3.6765243721068139E-5</c:v>
                </c:pt>
                <c:pt idx="12025">
                  <c:v>1.1684431053498968E-5</c:v>
                </c:pt>
                <c:pt idx="12026">
                  <c:v>1.0014986294469237E-5</c:v>
                </c:pt>
                <c:pt idx="12027">
                  <c:v>3.8110601271732781E-5</c:v>
                </c:pt>
                <c:pt idx="12028">
                  <c:v>1.523540673744616E-5</c:v>
                </c:pt>
                <c:pt idx="12029">
                  <c:v>0</c:v>
                </c:pt>
                <c:pt idx="12030">
                  <c:v>4.7517057459198917E-5</c:v>
                </c:pt>
                <c:pt idx="12031">
                  <c:v>6.9833283015532498E-5</c:v>
                </c:pt>
                <c:pt idx="12032">
                  <c:v>9.3349183564511243E-7</c:v>
                </c:pt>
                <c:pt idx="12033">
                  <c:v>7.0780823328281817E-8</c:v>
                </c:pt>
                <c:pt idx="12034">
                  <c:v>1.0267713829910241E-4</c:v>
                </c:pt>
                <c:pt idx="12035">
                  <c:v>4.8549398010827711E-5</c:v>
                </c:pt>
                <c:pt idx="12036">
                  <c:v>5.4604923820787414E-5</c:v>
                </c:pt>
                <c:pt idx="12037">
                  <c:v>0</c:v>
                </c:pt>
                <c:pt idx="12038">
                  <c:v>8.3253539025579296E-5</c:v>
                </c:pt>
                <c:pt idx="12039">
                  <c:v>3.0898403048944691E-5</c:v>
                </c:pt>
                <c:pt idx="12040">
                  <c:v>1.0451540406059222E-6</c:v>
                </c:pt>
                <c:pt idx="12041">
                  <c:v>8.7620184274678038E-6</c:v>
                </c:pt>
                <c:pt idx="12042">
                  <c:v>0</c:v>
                </c:pt>
                <c:pt idx="12043">
                  <c:v>1.2164146291539701E-3</c:v>
                </c:pt>
                <c:pt idx="12044">
                  <c:v>1.0987601639655723E-5</c:v>
                </c:pt>
                <c:pt idx="12045">
                  <c:v>1.1558948056030943E-5</c:v>
                </c:pt>
                <c:pt idx="12046">
                  <c:v>1.122783235650927E-6</c:v>
                </c:pt>
                <c:pt idx="12047">
                  <c:v>3.7723264582672206E-6</c:v>
                </c:pt>
                <c:pt idx="12048">
                  <c:v>3.4818962485765707E-5</c:v>
                </c:pt>
                <c:pt idx="12049">
                  <c:v>3.5200864477015446E-5</c:v>
                </c:pt>
                <c:pt idx="12050">
                  <c:v>1.4213090960439755E-5</c:v>
                </c:pt>
                <c:pt idx="12051">
                  <c:v>1.4949935685653421E-5</c:v>
                </c:pt>
                <c:pt idx="12052">
                  <c:v>1.0885860228408425E-5</c:v>
                </c:pt>
                <c:pt idx="12053">
                  <c:v>5.6945895299286171E-7</c:v>
                </c:pt>
                <c:pt idx="12054">
                  <c:v>3.6178570926529887E-5</c:v>
                </c:pt>
                <c:pt idx="12055">
                  <c:v>3.1494261798190155E-5</c:v>
                </c:pt>
                <c:pt idx="12056">
                  <c:v>3.4327130771493319E-7</c:v>
                </c:pt>
                <c:pt idx="12057">
                  <c:v>5.3275902419336794E-5</c:v>
                </c:pt>
                <c:pt idx="12058">
                  <c:v>1.3446094342602449E-6</c:v>
                </c:pt>
                <c:pt idx="12059">
                  <c:v>4.1357562102655692E-5</c:v>
                </c:pt>
                <c:pt idx="12060">
                  <c:v>2.0734063751687007E-3</c:v>
                </c:pt>
                <c:pt idx="12061">
                  <c:v>1.6018273891068074E-5</c:v>
                </c:pt>
                <c:pt idx="12062">
                  <c:v>1.2278617838975802E-5</c:v>
                </c:pt>
                <c:pt idx="12063">
                  <c:v>7.086434447308318E-6</c:v>
                </c:pt>
                <c:pt idx="12064">
                  <c:v>3.2118171043921498E-5</c:v>
                </c:pt>
                <c:pt idx="12065">
                  <c:v>0</c:v>
                </c:pt>
                <c:pt idx="12066">
                  <c:v>1.1105184733945566E-5</c:v>
                </c:pt>
                <c:pt idx="12067">
                  <c:v>6.3344611320073911E-7</c:v>
                </c:pt>
                <c:pt idx="12068">
                  <c:v>2.7904231534703823E-5</c:v>
                </c:pt>
                <c:pt idx="12069">
                  <c:v>2.6170911287900939E-5</c:v>
                </c:pt>
                <c:pt idx="12070">
                  <c:v>2.4066408595386932E-5</c:v>
                </c:pt>
                <c:pt idx="12071">
                  <c:v>8.252797633112371E-6</c:v>
                </c:pt>
                <c:pt idx="12072">
                  <c:v>8.8382616225187124E-6</c:v>
                </c:pt>
                <c:pt idx="12073">
                  <c:v>1.4925079411761604E-5</c:v>
                </c:pt>
                <c:pt idx="12074">
                  <c:v>4.9322820309812475E-5</c:v>
                </c:pt>
                <c:pt idx="12075">
                  <c:v>1.5963742686980008E-7</c:v>
                </c:pt>
                <c:pt idx="12076">
                  <c:v>8.8439713644145634E-5</c:v>
                </c:pt>
                <c:pt idx="12077">
                  <c:v>9.771950729051426E-6</c:v>
                </c:pt>
                <c:pt idx="12078">
                  <c:v>3.5196078100622852E-5</c:v>
                </c:pt>
                <c:pt idx="12079">
                  <c:v>3.3246780880002336E-6</c:v>
                </c:pt>
                <c:pt idx="12080">
                  <c:v>1.3737917659760992E-5</c:v>
                </c:pt>
                <c:pt idx="12081">
                  <c:v>4.2509677752698965E-4</c:v>
                </c:pt>
                <c:pt idx="12082">
                  <c:v>4.5692396024750878E-5</c:v>
                </c:pt>
                <c:pt idx="12083">
                  <c:v>1.1996861969968845E-5</c:v>
                </c:pt>
                <c:pt idx="12084">
                  <c:v>7.5427151488041629E-5</c:v>
                </c:pt>
                <c:pt idx="12085">
                  <c:v>1.1883378433716555E-3</c:v>
                </c:pt>
                <c:pt idx="12086">
                  <c:v>2.6538512842658252E-5</c:v>
                </c:pt>
                <c:pt idx="12087">
                  <c:v>3.6016375967417384E-5</c:v>
                </c:pt>
                <c:pt idx="12088">
                  <c:v>2.5156339344778871E-5</c:v>
                </c:pt>
                <c:pt idx="12089">
                  <c:v>2.3562175727862907E-5</c:v>
                </c:pt>
                <c:pt idx="12090">
                  <c:v>1.5497571421624147E-5</c:v>
                </c:pt>
                <c:pt idx="12091">
                  <c:v>1.3066781016937683E-7</c:v>
                </c:pt>
                <c:pt idx="12092">
                  <c:v>2.2068895028312996E-4</c:v>
                </c:pt>
                <c:pt idx="12093">
                  <c:v>2.2897035288152681E-5</c:v>
                </c:pt>
                <c:pt idx="12094">
                  <c:v>6.8214233933901912E-3</c:v>
                </c:pt>
                <c:pt idx="12095">
                  <c:v>2.4635185111635046E-5</c:v>
                </c:pt>
                <c:pt idx="12096">
                  <c:v>4.2308643984528279E-4</c:v>
                </c:pt>
                <c:pt idx="12097">
                  <c:v>9.8873230941731694E-5</c:v>
                </c:pt>
                <c:pt idx="12098">
                  <c:v>1.2023792174266202E-4</c:v>
                </c:pt>
                <c:pt idx="12099">
                  <c:v>4.6388065294778831E-5</c:v>
                </c:pt>
                <c:pt idx="12100">
                  <c:v>4.1248726947112438E-6</c:v>
                </c:pt>
                <c:pt idx="12101">
                  <c:v>2.076345184843532E-5</c:v>
                </c:pt>
                <c:pt idx="12102">
                  <c:v>2.8978500653466719E-5</c:v>
                </c:pt>
                <c:pt idx="12103">
                  <c:v>1.3148437446064249E-5</c:v>
                </c:pt>
                <c:pt idx="12104">
                  <c:v>0</c:v>
                </c:pt>
                <c:pt idx="12105">
                  <c:v>4.2948864887119404E-5</c:v>
                </c:pt>
                <c:pt idx="12106">
                  <c:v>1.9121635890998337E-5</c:v>
                </c:pt>
                <c:pt idx="12107">
                  <c:v>1.7439280685698083E-5</c:v>
                </c:pt>
                <c:pt idx="12108">
                  <c:v>1.3573883577861251E-5</c:v>
                </c:pt>
                <c:pt idx="12109">
                  <c:v>2.838462126558176E-5</c:v>
                </c:pt>
                <c:pt idx="12110">
                  <c:v>0</c:v>
                </c:pt>
                <c:pt idx="12111">
                  <c:v>3.2273769200493814E-5</c:v>
                </c:pt>
                <c:pt idx="12112">
                  <c:v>6.3921855190477837E-6</c:v>
                </c:pt>
                <c:pt idx="12113">
                  <c:v>1.1041941092328603E-5</c:v>
                </c:pt>
                <c:pt idx="12114">
                  <c:v>3.9129457006386895E-6</c:v>
                </c:pt>
                <c:pt idx="12115">
                  <c:v>1.8116582135595266E-5</c:v>
                </c:pt>
                <c:pt idx="12116">
                  <c:v>6.565080611601042E-6</c:v>
                </c:pt>
                <c:pt idx="12117">
                  <c:v>8.884232969679938E-6</c:v>
                </c:pt>
                <c:pt idx="12118">
                  <c:v>2.4948323309967552E-5</c:v>
                </c:pt>
                <c:pt idx="12119">
                  <c:v>2.8968315341467641E-5</c:v>
                </c:pt>
                <c:pt idx="12120">
                  <c:v>8.2200436553478969E-7</c:v>
                </c:pt>
                <c:pt idx="12121">
                  <c:v>9.325958320011931E-6</c:v>
                </c:pt>
                <c:pt idx="12122">
                  <c:v>1.5127765276801221E-5</c:v>
                </c:pt>
                <c:pt idx="12123">
                  <c:v>1.0216951327050525E-5</c:v>
                </c:pt>
                <c:pt idx="12124">
                  <c:v>2.4500815515482091E-4</c:v>
                </c:pt>
                <c:pt idx="12125">
                  <c:v>1.264869963702324E-4</c:v>
                </c:pt>
                <c:pt idx="12126">
                  <c:v>2.7196792017520607E-5</c:v>
                </c:pt>
                <c:pt idx="12127">
                  <c:v>2.8490816075180393E-6</c:v>
                </c:pt>
                <c:pt idx="12128">
                  <c:v>1.1064452519605743E-4</c:v>
                </c:pt>
                <c:pt idx="12129">
                  <c:v>5.2484024370994915E-7</c:v>
                </c:pt>
                <c:pt idx="12130">
                  <c:v>0</c:v>
                </c:pt>
                <c:pt idx="12131">
                  <c:v>2.309839990138143E-5</c:v>
                </c:pt>
                <c:pt idx="12132">
                  <c:v>3.620676390101626E-5</c:v>
                </c:pt>
                <c:pt idx="12133">
                  <c:v>4.9644063477564844E-7</c:v>
                </c:pt>
                <c:pt idx="12134">
                  <c:v>1.6146369189421152E-5</c:v>
                </c:pt>
                <c:pt idx="12135">
                  <c:v>5.3585541474249054E-5</c:v>
                </c:pt>
                <c:pt idx="12136">
                  <c:v>2.0279496152226688E-5</c:v>
                </c:pt>
                <c:pt idx="12137">
                  <c:v>2.1958417930179324E-5</c:v>
                </c:pt>
                <c:pt idx="12138">
                  <c:v>5.6598292473704634E-5</c:v>
                </c:pt>
                <c:pt idx="12139">
                  <c:v>9.5260257208822857E-6</c:v>
                </c:pt>
                <c:pt idx="12140">
                  <c:v>9.7692317784733325E-6</c:v>
                </c:pt>
                <c:pt idx="12141">
                  <c:v>0</c:v>
                </c:pt>
                <c:pt idx="12142">
                  <c:v>8.0630434980074172E-6</c:v>
                </c:pt>
                <c:pt idx="12143">
                  <c:v>0</c:v>
                </c:pt>
                <c:pt idx="12144">
                  <c:v>0</c:v>
                </c:pt>
                <c:pt idx="12145">
                  <c:v>1.5713166245101839E-5</c:v>
                </c:pt>
                <c:pt idx="12146">
                  <c:v>2.8202068802527012E-5</c:v>
                </c:pt>
                <c:pt idx="12147">
                  <c:v>8.5343313659975921E-5</c:v>
                </c:pt>
                <c:pt idx="12148">
                  <c:v>1.2399428767432493E-5</c:v>
                </c:pt>
                <c:pt idx="12149">
                  <c:v>1.4714584659221503E-4</c:v>
                </c:pt>
                <c:pt idx="12150">
                  <c:v>2.9752341660069881E-5</c:v>
                </c:pt>
                <c:pt idx="12151">
                  <c:v>2.4620907655797894E-5</c:v>
                </c:pt>
                <c:pt idx="12152">
                  <c:v>3.4503427978160874E-6</c:v>
                </c:pt>
                <c:pt idx="12153">
                  <c:v>0</c:v>
                </c:pt>
                <c:pt idx="12154">
                  <c:v>0</c:v>
                </c:pt>
                <c:pt idx="12155">
                  <c:v>0</c:v>
                </c:pt>
                <c:pt idx="12156">
                  <c:v>5.4242295784142593E-6</c:v>
                </c:pt>
                <c:pt idx="12157">
                  <c:v>1.1528784564003268E-5</c:v>
                </c:pt>
                <c:pt idx="12158">
                  <c:v>2.5391667826784576E-5</c:v>
                </c:pt>
                <c:pt idx="12159">
                  <c:v>9.842368021308267E-7</c:v>
                </c:pt>
                <c:pt idx="12160">
                  <c:v>2.9988715175852274E-5</c:v>
                </c:pt>
                <c:pt idx="12161">
                  <c:v>3.4571650084160533E-5</c:v>
                </c:pt>
                <c:pt idx="12162">
                  <c:v>3.5086976114091515E-6</c:v>
                </c:pt>
                <c:pt idx="12163">
                  <c:v>1.1843649991628453E-5</c:v>
                </c:pt>
                <c:pt idx="12164">
                  <c:v>6.6767795970093349E-6</c:v>
                </c:pt>
                <c:pt idx="12165">
                  <c:v>5.0609939751426073E-5</c:v>
                </c:pt>
                <c:pt idx="12166">
                  <c:v>0</c:v>
                </c:pt>
                <c:pt idx="12167">
                  <c:v>5.4572722524887541E-6</c:v>
                </c:pt>
                <c:pt idx="12168">
                  <c:v>0</c:v>
                </c:pt>
                <c:pt idx="12169">
                  <c:v>9.6630733239395041E-6</c:v>
                </c:pt>
                <c:pt idx="12170">
                  <c:v>4.8853927047406935E-6</c:v>
                </c:pt>
                <c:pt idx="12171">
                  <c:v>3.2657710023905226E-6</c:v>
                </c:pt>
                <c:pt idx="12172">
                  <c:v>1.7422498484238466E-5</c:v>
                </c:pt>
                <c:pt idx="12173">
                  <c:v>2.9590886550630152E-6</c:v>
                </c:pt>
                <c:pt idx="12174">
                  <c:v>2.0762385829972018E-6</c:v>
                </c:pt>
                <c:pt idx="12175">
                  <c:v>5.1183644136719499E-6</c:v>
                </c:pt>
                <c:pt idx="12176">
                  <c:v>1.2341699277583051E-7</c:v>
                </c:pt>
                <c:pt idx="12177">
                  <c:v>2.53259376462615E-6</c:v>
                </c:pt>
                <c:pt idx="12178">
                  <c:v>3.8104592819608052E-5</c:v>
                </c:pt>
                <c:pt idx="12179">
                  <c:v>9.6110244971719277E-4</c:v>
                </c:pt>
                <c:pt idx="12180">
                  <c:v>1.4272958580408501E-5</c:v>
                </c:pt>
                <c:pt idx="12181">
                  <c:v>3.0761325884487607E-5</c:v>
                </c:pt>
                <c:pt idx="12182">
                  <c:v>0</c:v>
                </c:pt>
                <c:pt idx="12183">
                  <c:v>9.0000640637873163E-7</c:v>
                </c:pt>
                <c:pt idx="12184">
                  <c:v>1.7161062191961667E-5</c:v>
                </c:pt>
                <c:pt idx="12185">
                  <c:v>1.6747125727933118E-5</c:v>
                </c:pt>
                <c:pt idx="12186">
                  <c:v>1.5333103699557713E-5</c:v>
                </c:pt>
                <c:pt idx="12187">
                  <c:v>1.4271388021016115E-5</c:v>
                </c:pt>
                <c:pt idx="12188">
                  <c:v>3.3473012397528104E-4</c:v>
                </c:pt>
                <c:pt idx="12189">
                  <c:v>1.2447804381454465E-5</c:v>
                </c:pt>
                <c:pt idx="12190">
                  <c:v>2.158684381864731E-5</c:v>
                </c:pt>
                <c:pt idx="12191">
                  <c:v>2.2474541860134688E-3</c:v>
                </c:pt>
                <c:pt idx="12192">
                  <c:v>1.9262119581676056E-5</c:v>
                </c:pt>
                <c:pt idx="12193">
                  <c:v>1.0323773127803339E-5</c:v>
                </c:pt>
                <c:pt idx="12194">
                  <c:v>4.2328222513664712E-6</c:v>
                </c:pt>
                <c:pt idx="12195">
                  <c:v>3.7959677620784964E-5</c:v>
                </c:pt>
                <c:pt idx="12196">
                  <c:v>8.5680351769090337E-6</c:v>
                </c:pt>
                <c:pt idx="12197">
                  <c:v>3.6634156084719689E-5</c:v>
                </c:pt>
                <c:pt idx="12198">
                  <c:v>0</c:v>
                </c:pt>
                <c:pt idx="12199">
                  <c:v>1.038825562573632E-4</c:v>
                </c:pt>
                <c:pt idx="12200">
                  <c:v>3.0398370567298146E-5</c:v>
                </c:pt>
                <c:pt idx="12201">
                  <c:v>3.6707681540050767E-5</c:v>
                </c:pt>
                <c:pt idx="12202">
                  <c:v>6.3221620117120831E-5</c:v>
                </c:pt>
                <c:pt idx="12203">
                  <c:v>3.9945549367420541E-6</c:v>
                </c:pt>
                <c:pt idx="12204">
                  <c:v>1.0788308669955505E-5</c:v>
                </c:pt>
                <c:pt idx="12205">
                  <c:v>1.1623178566245531E-5</c:v>
                </c:pt>
                <c:pt idx="12206">
                  <c:v>3.8048473471602283E-5</c:v>
                </c:pt>
                <c:pt idx="12207">
                  <c:v>2.0341005704169288E-5</c:v>
                </c:pt>
                <c:pt idx="12208">
                  <c:v>1.486483581048833E-5</c:v>
                </c:pt>
                <c:pt idx="12209">
                  <c:v>2.9302801822233997E-5</c:v>
                </c:pt>
                <c:pt idx="12210">
                  <c:v>4.3018206122876824E-4</c:v>
                </c:pt>
                <c:pt idx="12211">
                  <c:v>9.1020641544795416E-6</c:v>
                </c:pt>
                <c:pt idx="12212">
                  <c:v>3.6604760526313933E-7</c:v>
                </c:pt>
                <c:pt idx="12213">
                  <c:v>1.0473350219795878E-7</c:v>
                </c:pt>
                <c:pt idx="12214">
                  <c:v>8.3451621111317768E-6</c:v>
                </c:pt>
                <c:pt idx="12215">
                  <c:v>1.3789201628493027E-7</c:v>
                </c:pt>
                <c:pt idx="12216">
                  <c:v>4.7925512608992464E-5</c:v>
                </c:pt>
                <c:pt idx="12217">
                  <c:v>1.8644081731846859E-5</c:v>
                </c:pt>
                <c:pt idx="12218">
                  <c:v>3.0988063336487756E-5</c:v>
                </c:pt>
                <c:pt idx="12219">
                  <c:v>1.3071109989752068E-5</c:v>
                </c:pt>
                <c:pt idx="12220">
                  <c:v>3.0648280850075849E-4</c:v>
                </c:pt>
                <c:pt idx="12221">
                  <c:v>8.6684096729123259E-6</c:v>
                </c:pt>
                <c:pt idx="12222">
                  <c:v>7.9099720101346156E-5</c:v>
                </c:pt>
                <c:pt idx="12223">
                  <c:v>3.1397877842243027E-5</c:v>
                </c:pt>
                <c:pt idx="12224">
                  <c:v>1.1544200260746676E-4</c:v>
                </c:pt>
                <c:pt idx="12225">
                  <c:v>1.7105725784525127E-5</c:v>
                </c:pt>
                <c:pt idx="12226">
                  <c:v>1.736497870115731E-5</c:v>
                </c:pt>
                <c:pt idx="12227">
                  <c:v>5.5011285758118639E-6</c:v>
                </c:pt>
                <c:pt idx="12228">
                  <c:v>3.2707163821135785E-5</c:v>
                </c:pt>
                <c:pt idx="12229">
                  <c:v>0</c:v>
                </c:pt>
                <c:pt idx="12230">
                  <c:v>1.4779830251859361E-5</c:v>
                </c:pt>
                <c:pt idx="12231">
                  <c:v>1.4882252018937143E-5</c:v>
                </c:pt>
                <c:pt idx="12232">
                  <c:v>5.2214539530271093E-6</c:v>
                </c:pt>
                <c:pt idx="12233">
                  <c:v>5.0104659050220559E-6</c:v>
                </c:pt>
                <c:pt idx="12234">
                  <c:v>1.7565959130494765E-5</c:v>
                </c:pt>
                <c:pt idx="12235">
                  <c:v>1.6734084388879585E-5</c:v>
                </c:pt>
                <c:pt idx="12236">
                  <c:v>2.0899791356480536E-7</c:v>
                </c:pt>
                <c:pt idx="12237">
                  <c:v>2.4009201265491502E-6</c:v>
                </c:pt>
                <c:pt idx="12238">
                  <c:v>3.0198997372680049E-6</c:v>
                </c:pt>
                <c:pt idx="12239">
                  <c:v>9.7974104332541671E-6</c:v>
                </c:pt>
                <c:pt idx="12240">
                  <c:v>5.5124433406408541E-6</c:v>
                </c:pt>
                <c:pt idx="12241">
                  <c:v>4.7544201595754905E-4</c:v>
                </c:pt>
                <c:pt idx="12242">
                  <c:v>1.164588994425165E-5</c:v>
                </c:pt>
                <c:pt idx="12243">
                  <c:v>4.4743279549793836E-6</c:v>
                </c:pt>
                <c:pt idx="12244">
                  <c:v>9.2049795126490598E-4</c:v>
                </c:pt>
                <c:pt idx="12245">
                  <c:v>1.1499588808450184E-5</c:v>
                </c:pt>
                <c:pt idx="12246">
                  <c:v>1.1230464908058254E-4</c:v>
                </c:pt>
                <c:pt idx="12247">
                  <c:v>1.4488065877159521E-6</c:v>
                </c:pt>
                <c:pt idx="12248">
                  <c:v>1.9986831204540847E-4</c:v>
                </c:pt>
                <c:pt idx="12249">
                  <c:v>4.4283973139888803E-7</c:v>
                </c:pt>
                <c:pt idx="12250">
                  <c:v>3.3373050091928442E-5</c:v>
                </c:pt>
                <c:pt idx="12251">
                  <c:v>2.8302557852879475E-5</c:v>
                </c:pt>
                <c:pt idx="12252">
                  <c:v>2.294794741330399E-5</c:v>
                </c:pt>
                <c:pt idx="12253">
                  <c:v>5.5032192395284834E-5</c:v>
                </c:pt>
                <c:pt idx="12254">
                  <c:v>8.587106979936048E-6</c:v>
                </c:pt>
                <c:pt idx="12255">
                  <c:v>2.4557065328164979E-6</c:v>
                </c:pt>
                <c:pt idx="12256">
                  <c:v>9.3261345327850029E-6</c:v>
                </c:pt>
                <c:pt idx="12257">
                  <c:v>5.3631975916529802E-6</c:v>
                </c:pt>
                <c:pt idx="12258">
                  <c:v>1.1289470268896864E-5</c:v>
                </c:pt>
                <c:pt idx="12259">
                  <c:v>1.5448744858638149E-5</c:v>
                </c:pt>
                <c:pt idx="12260">
                  <c:v>1.6552087012052961E-7</c:v>
                </c:pt>
                <c:pt idx="12261">
                  <c:v>9.9321358915486876E-6</c:v>
                </c:pt>
                <c:pt idx="12262">
                  <c:v>3.8794171852991883E-3</c:v>
                </c:pt>
                <c:pt idx="12263">
                  <c:v>1.1136176582170366E-5</c:v>
                </c:pt>
                <c:pt idx="12264">
                  <c:v>4.8886531842277737E-5</c:v>
                </c:pt>
                <c:pt idx="12265">
                  <c:v>4.2751265485706523E-5</c:v>
                </c:pt>
                <c:pt idx="12266">
                  <c:v>2.1201257006783875E-7</c:v>
                </c:pt>
                <c:pt idx="12267">
                  <c:v>6.4155856384661683E-5</c:v>
                </c:pt>
                <c:pt idx="12268">
                  <c:v>5.3853850771929402E-5</c:v>
                </c:pt>
                <c:pt idx="12269">
                  <c:v>3.9228105640643488E-5</c:v>
                </c:pt>
                <c:pt idx="12270">
                  <c:v>1.0782115003982467E-5</c:v>
                </c:pt>
                <c:pt idx="12271">
                  <c:v>4.5148727472067583E-6</c:v>
                </c:pt>
                <c:pt idx="12272">
                  <c:v>1.3695675184644761E-5</c:v>
                </c:pt>
                <c:pt idx="12273">
                  <c:v>3.0726109071405068E-7</c:v>
                </c:pt>
                <c:pt idx="12274">
                  <c:v>4.5379114708943123E-5</c:v>
                </c:pt>
                <c:pt idx="12275">
                  <c:v>5.2103388790406932E-5</c:v>
                </c:pt>
                <c:pt idx="12276">
                  <c:v>1.7098742641091097E-5</c:v>
                </c:pt>
                <c:pt idx="12277">
                  <c:v>9.8714427482377686E-6</c:v>
                </c:pt>
                <c:pt idx="12278">
                  <c:v>3.0150263111185692E-5</c:v>
                </c:pt>
                <c:pt idx="12279">
                  <c:v>2.2455664713018539E-5</c:v>
                </c:pt>
                <c:pt idx="12280">
                  <c:v>3.78146141649448E-6</c:v>
                </c:pt>
                <c:pt idx="12281">
                  <c:v>6.203781338462482E-5</c:v>
                </c:pt>
                <c:pt idx="12282">
                  <c:v>6.0318865798473128E-6</c:v>
                </c:pt>
                <c:pt idx="12283">
                  <c:v>3.5535679633448292E-5</c:v>
                </c:pt>
                <c:pt idx="12284">
                  <c:v>4.4396586395366251E-5</c:v>
                </c:pt>
                <c:pt idx="12285">
                  <c:v>2.3914567770806899E-4</c:v>
                </c:pt>
                <c:pt idx="12286">
                  <c:v>4.0929985829193649E-5</c:v>
                </c:pt>
                <c:pt idx="12287">
                  <c:v>3.3935493306955675E-5</c:v>
                </c:pt>
                <c:pt idx="12288">
                  <c:v>3.1335811722050304E-5</c:v>
                </c:pt>
                <c:pt idx="12289">
                  <c:v>5.0086984490004257E-5</c:v>
                </c:pt>
                <c:pt idx="12290">
                  <c:v>5.1010398854264349E-5</c:v>
                </c:pt>
                <c:pt idx="12291">
                  <c:v>6.9490309140573365E-7</c:v>
                </c:pt>
                <c:pt idx="12292">
                  <c:v>9.1713662196328527E-5</c:v>
                </c:pt>
                <c:pt idx="12293">
                  <c:v>4.7690040511602552E-6</c:v>
                </c:pt>
                <c:pt idx="12294">
                  <c:v>1.4257564897154637E-6</c:v>
                </c:pt>
                <c:pt idx="12295">
                  <c:v>1.6400967661969713E-5</c:v>
                </c:pt>
                <c:pt idx="12296">
                  <c:v>3.1460728227376208E-5</c:v>
                </c:pt>
                <c:pt idx="12297">
                  <c:v>1.6389039430138511E-4</c:v>
                </c:pt>
                <c:pt idx="12298">
                  <c:v>3.1632258465934851E-5</c:v>
                </c:pt>
                <c:pt idx="12299">
                  <c:v>1.4586052860086961E-5</c:v>
                </c:pt>
                <c:pt idx="12300">
                  <c:v>1.1869112229727106E-5</c:v>
                </c:pt>
                <c:pt idx="12301">
                  <c:v>7.4247721185472881E-5</c:v>
                </c:pt>
                <c:pt idx="12302">
                  <c:v>3.34327514337745E-7</c:v>
                </c:pt>
                <c:pt idx="12303">
                  <c:v>1.2591961521318785E-7</c:v>
                </c:pt>
                <c:pt idx="12304">
                  <c:v>2.8417060220385388E-4</c:v>
                </c:pt>
                <c:pt idx="12305">
                  <c:v>2.6094083195036507E-3</c:v>
                </c:pt>
                <c:pt idx="12306">
                  <c:v>0</c:v>
                </c:pt>
                <c:pt idx="12307">
                  <c:v>1.0912028573890441E-5</c:v>
                </c:pt>
                <c:pt idx="12308">
                  <c:v>1.7635338779857485E-7</c:v>
                </c:pt>
                <c:pt idx="12309">
                  <c:v>2.1357304296307111E-5</c:v>
                </c:pt>
                <c:pt idx="12310">
                  <c:v>6.3553768055712934E-7</c:v>
                </c:pt>
                <c:pt idx="12311">
                  <c:v>4.3020326081782864E-5</c:v>
                </c:pt>
                <c:pt idx="12312">
                  <c:v>7.3978454437181877E-6</c:v>
                </c:pt>
                <c:pt idx="12313">
                  <c:v>5.7193709572936832E-5</c:v>
                </c:pt>
                <c:pt idx="12314">
                  <c:v>9.6903710791816563E-5</c:v>
                </c:pt>
                <c:pt idx="12315">
                  <c:v>2.2913943584712852E-4</c:v>
                </c:pt>
                <c:pt idx="12316">
                  <c:v>7.6372403176740942E-6</c:v>
                </c:pt>
                <c:pt idx="12317">
                  <c:v>4.1266443833945217E-5</c:v>
                </c:pt>
                <c:pt idx="12318">
                  <c:v>4.1786735677201371E-6</c:v>
                </c:pt>
                <c:pt idx="12319">
                  <c:v>5.8454706692385969E-6</c:v>
                </c:pt>
                <c:pt idx="12320">
                  <c:v>0</c:v>
                </c:pt>
                <c:pt idx="12321">
                  <c:v>7.9833891186860628E-5</c:v>
                </c:pt>
                <c:pt idx="12322">
                  <c:v>2.7675089484152657E-5</c:v>
                </c:pt>
                <c:pt idx="12323">
                  <c:v>3.0074550954935503E-7</c:v>
                </c:pt>
                <c:pt idx="12324">
                  <c:v>6.1360633600042416E-6</c:v>
                </c:pt>
                <c:pt idx="12325">
                  <c:v>1.2424240722366743E-5</c:v>
                </c:pt>
                <c:pt idx="12326">
                  <c:v>3.5641375309630873E-5</c:v>
                </c:pt>
                <c:pt idx="12327">
                  <c:v>2.7808872709620525E-6</c:v>
                </c:pt>
                <c:pt idx="12328">
                  <c:v>1.0142895746779188E-4</c:v>
                </c:pt>
                <c:pt idx="12329">
                  <c:v>1.3157616042784301E-6</c:v>
                </c:pt>
                <c:pt idx="12330">
                  <c:v>2.4100628226919417E-6</c:v>
                </c:pt>
                <c:pt idx="12331">
                  <c:v>1.893349641043839E-5</c:v>
                </c:pt>
                <c:pt idx="12332">
                  <c:v>2.1299180900279499E-6</c:v>
                </c:pt>
                <c:pt idx="12333">
                  <c:v>0</c:v>
                </c:pt>
                <c:pt idx="12334">
                  <c:v>1.5325441594796374E-5</c:v>
                </c:pt>
                <c:pt idx="12335">
                  <c:v>2.1392646729668453E-5</c:v>
                </c:pt>
                <c:pt idx="12336">
                  <c:v>1.9389216275119548E-5</c:v>
                </c:pt>
                <c:pt idx="12337">
                  <c:v>3.1130318752842098E-4</c:v>
                </c:pt>
                <c:pt idx="12338">
                  <c:v>7.6112627815989191E-6</c:v>
                </c:pt>
                <c:pt idx="12339">
                  <c:v>4.2572448584135039E-5</c:v>
                </c:pt>
                <c:pt idx="12340">
                  <c:v>3.6127410106118204E-6</c:v>
                </c:pt>
                <c:pt idx="12341">
                  <c:v>8.4010459597039886E-6</c:v>
                </c:pt>
                <c:pt idx="12342">
                  <c:v>1.2421059098622294E-5</c:v>
                </c:pt>
                <c:pt idx="12343">
                  <c:v>1.1946788216806766E-5</c:v>
                </c:pt>
                <c:pt idx="12344">
                  <c:v>1.22442132204648E-5</c:v>
                </c:pt>
                <c:pt idx="12345">
                  <c:v>8.7113669304211687E-6</c:v>
                </c:pt>
                <c:pt idx="12346">
                  <c:v>2.8437991282005488E-5</c:v>
                </c:pt>
                <c:pt idx="12347">
                  <c:v>2.817337271278062E-4</c:v>
                </c:pt>
                <c:pt idx="12348">
                  <c:v>9.9114658043668221E-5</c:v>
                </c:pt>
                <c:pt idx="12349">
                  <c:v>6.650331472701657E-6</c:v>
                </c:pt>
                <c:pt idx="12350">
                  <c:v>1.8080007860097867E-5</c:v>
                </c:pt>
                <c:pt idx="12351">
                  <c:v>2.2416440480516699E-5</c:v>
                </c:pt>
                <c:pt idx="12352">
                  <c:v>1.6392282718294461E-4</c:v>
                </c:pt>
                <c:pt idx="12353">
                  <c:v>1.2316924259897121E-5</c:v>
                </c:pt>
                <c:pt idx="12354">
                  <c:v>1.8372816583378765E-5</c:v>
                </c:pt>
                <c:pt idx="12355">
                  <c:v>5.1198915545682277E-5</c:v>
                </c:pt>
                <c:pt idx="12356">
                  <c:v>8.403146111029587E-5</c:v>
                </c:pt>
                <c:pt idx="12357">
                  <c:v>1.2960575822370125E-5</c:v>
                </c:pt>
                <c:pt idx="12358">
                  <c:v>4.7808834550297595E-5</c:v>
                </c:pt>
                <c:pt idx="12359">
                  <c:v>1.9827266298772101E-5</c:v>
                </c:pt>
                <c:pt idx="12360">
                  <c:v>2.355489305561384E-6</c:v>
                </c:pt>
                <c:pt idx="12361">
                  <c:v>2.1393443635856336E-5</c:v>
                </c:pt>
                <c:pt idx="12362">
                  <c:v>5.2416165566771828E-6</c:v>
                </c:pt>
                <c:pt idx="12363">
                  <c:v>1.6002588410783754E-6</c:v>
                </c:pt>
                <c:pt idx="12364">
                  <c:v>1.9186951680432575E-5</c:v>
                </c:pt>
                <c:pt idx="12365">
                  <c:v>1.2913800793429144E-6</c:v>
                </c:pt>
                <c:pt idx="12366">
                  <c:v>3.9699253574570657E-5</c:v>
                </c:pt>
                <c:pt idx="12367">
                  <c:v>5.9294992362232487E-5</c:v>
                </c:pt>
                <c:pt idx="12368">
                  <c:v>2.154073063259435E-5</c:v>
                </c:pt>
                <c:pt idx="12369">
                  <c:v>1.5499342899722361E-5</c:v>
                </c:pt>
                <c:pt idx="12370">
                  <c:v>8.5829842025258456E-6</c:v>
                </c:pt>
                <c:pt idx="12371">
                  <c:v>2.5678249578851798E-3</c:v>
                </c:pt>
                <c:pt idx="12372">
                  <c:v>2.5161990198590656E-4</c:v>
                </c:pt>
                <c:pt idx="12373">
                  <c:v>8.0840392966867033E-5</c:v>
                </c:pt>
                <c:pt idx="12374">
                  <c:v>1.9833266184216516E-5</c:v>
                </c:pt>
                <c:pt idx="12375">
                  <c:v>1.8825108142650328E-6</c:v>
                </c:pt>
                <c:pt idx="12376">
                  <c:v>9.2125803950845547E-7</c:v>
                </c:pt>
                <c:pt idx="12377">
                  <c:v>9.6926847437350721E-5</c:v>
                </c:pt>
                <c:pt idx="12378">
                  <c:v>1.5057441694022213E-6</c:v>
                </c:pt>
                <c:pt idx="12379">
                  <c:v>4.3434554570635424E-6</c:v>
                </c:pt>
                <c:pt idx="12380">
                  <c:v>5.0871244880130933E-6</c:v>
                </c:pt>
                <c:pt idx="12381">
                  <c:v>2.3243089399260809E-5</c:v>
                </c:pt>
                <c:pt idx="12382">
                  <c:v>7.5850245252862697E-5</c:v>
                </c:pt>
                <c:pt idx="12383">
                  <c:v>3.4506452260327005E-5</c:v>
                </c:pt>
                <c:pt idx="12384">
                  <c:v>3.0422063651996294E-4</c:v>
                </c:pt>
                <c:pt idx="12385">
                  <c:v>1.7406402598289751E-5</c:v>
                </c:pt>
                <c:pt idx="12386">
                  <c:v>1.3110106714048263E-5</c:v>
                </c:pt>
                <c:pt idx="12387">
                  <c:v>7.1053439111111817E-6</c:v>
                </c:pt>
                <c:pt idx="12388">
                  <c:v>6.8813065811914791E-6</c:v>
                </c:pt>
                <c:pt idx="12389">
                  <c:v>1.062157790961349E-5</c:v>
                </c:pt>
                <c:pt idx="12390">
                  <c:v>6.6468767550534989E-6</c:v>
                </c:pt>
                <c:pt idx="12391">
                  <c:v>1.4809633777131088E-4</c:v>
                </c:pt>
                <c:pt idx="12392">
                  <c:v>4.6911829215210357E-5</c:v>
                </c:pt>
                <c:pt idx="12393">
                  <c:v>1.7289807572464921E-5</c:v>
                </c:pt>
                <c:pt idx="12394">
                  <c:v>1.2977879781604434E-6</c:v>
                </c:pt>
                <c:pt idx="12395">
                  <c:v>3.2748284680303262E-5</c:v>
                </c:pt>
                <c:pt idx="12396">
                  <c:v>3.8165683532166098E-4</c:v>
                </c:pt>
                <c:pt idx="12397">
                  <c:v>7.2630992532744155E-6</c:v>
                </c:pt>
                <c:pt idx="12398">
                  <c:v>8.535469168477679E-4</c:v>
                </c:pt>
                <c:pt idx="12399">
                  <c:v>3.4348546808520762E-5</c:v>
                </c:pt>
                <c:pt idx="12400">
                  <c:v>1.9702895219777101E-5</c:v>
                </c:pt>
                <c:pt idx="12401">
                  <c:v>1.9439695069574103E-5</c:v>
                </c:pt>
                <c:pt idx="12402">
                  <c:v>2.7573638870928254E-4</c:v>
                </c:pt>
                <c:pt idx="12403">
                  <c:v>9.9625368952182512E-6</c:v>
                </c:pt>
                <c:pt idx="12404">
                  <c:v>8.2255055941594819E-6</c:v>
                </c:pt>
                <c:pt idx="12405">
                  <c:v>5.907567178347952E-6</c:v>
                </c:pt>
                <c:pt idx="12406">
                  <c:v>7.1973284336597953E-7</c:v>
                </c:pt>
                <c:pt idx="12407">
                  <c:v>1.4365446729566449E-5</c:v>
                </c:pt>
                <c:pt idx="12408">
                  <c:v>7.1243477472096129E-6</c:v>
                </c:pt>
                <c:pt idx="12409">
                  <c:v>7.7880918079833301E-7</c:v>
                </c:pt>
                <c:pt idx="12410">
                  <c:v>8.4916379166877137E-6</c:v>
                </c:pt>
                <c:pt idx="12411">
                  <c:v>1.0201651460321512E-5</c:v>
                </c:pt>
                <c:pt idx="12412">
                  <c:v>4.3730121446663737E-5</c:v>
                </c:pt>
                <c:pt idx="12413">
                  <c:v>3.5403326932355469E-5</c:v>
                </c:pt>
                <c:pt idx="12414">
                  <c:v>1.2279157385091874E-3</c:v>
                </c:pt>
                <c:pt idx="12415">
                  <c:v>7.6588926051362552E-6</c:v>
                </c:pt>
                <c:pt idx="12416">
                  <c:v>7.6190814655378178E-5</c:v>
                </c:pt>
                <c:pt idx="12417">
                  <c:v>0</c:v>
                </c:pt>
                <c:pt idx="12418">
                  <c:v>1.4102591365663759E-6</c:v>
                </c:pt>
                <c:pt idx="12419">
                  <c:v>4.2279423926926962E-5</c:v>
                </c:pt>
                <c:pt idx="12420">
                  <c:v>3.7167638729774501E-5</c:v>
                </c:pt>
                <c:pt idx="12421">
                  <c:v>1.0351710984152601E-5</c:v>
                </c:pt>
                <c:pt idx="12422">
                  <c:v>8.1623983205641047E-7</c:v>
                </c:pt>
                <c:pt idx="12423">
                  <c:v>3.3451165348296838E-5</c:v>
                </c:pt>
                <c:pt idx="12424">
                  <c:v>5.8951428726775681E-6</c:v>
                </c:pt>
                <c:pt idx="12425">
                  <c:v>1.3104830289785449E-5</c:v>
                </c:pt>
                <c:pt idx="12426">
                  <c:v>0</c:v>
                </c:pt>
                <c:pt idx="12427">
                  <c:v>1.4460376936151551E-5</c:v>
                </c:pt>
                <c:pt idx="12428">
                  <c:v>5.7863420042321686E-6</c:v>
                </c:pt>
                <c:pt idx="12429">
                  <c:v>1.5758361202118253E-6</c:v>
                </c:pt>
                <c:pt idx="12430">
                  <c:v>2.2755162464375643E-5</c:v>
                </c:pt>
                <c:pt idx="12431">
                  <c:v>9.9865117440643223E-6</c:v>
                </c:pt>
                <c:pt idx="12432">
                  <c:v>1.1207960086851701E-4</c:v>
                </c:pt>
                <c:pt idx="12433">
                  <c:v>5.4793220486592887E-6</c:v>
                </c:pt>
                <c:pt idx="12434">
                  <c:v>8.2457200826204001E-5</c:v>
                </c:pt>
                <c:pt idx="12435">
                  <c:v>8.1565418912758034E-6</c:v>
                </c:pt>
                <c:pt idx="12436">
                  <c:v>2.5833950554800094E-6</c:v>
                </c:pt>
                <c:pt idx="12437">
                  <c:v>1.7974924329072753E-5</c:v>
                </c:pt>
                <c:pt idx="12438">
                  <c:v>3.6318186972679825E-5</c:v>
                </c:pt>
                <c:pt idx="12439">
                  <c:v>1.8976753476438921E-3</c:v>
                </c:pt>
                <c:pt idx="12440">
                  <c:v>6.8822862381746476E-6</c:v>
                </c:pt>
                <c:pt idx="12441">
                  <c:v>5.5301263845493574E-5</c:v>
                </c:pt>
                <c:pt idx="12442">
                  <c:v>0</c:v>
                </c:pt>
                <c:pt idx="12443">
                  <c:v>1.1331706331212061E-6</c:v>
                </c:pt>
                <c:pt idx="12444">
                  <c:v>8.7180815944660337E-6</c:v>
                </c:pt>
                <c:pt idx="12445">
                  <c:v>1.1083515745243107E-5</c:v>
                </c:pt>
                <c:pt idx="12446">
                  <c:v>4.3918813858610904E-5</c:v>
                </c:pt>
                <c:pt idx="12447">
                  <c:v>1.2669572979134881E-5</c:v>
                </c:pt>
                <c:pt idx="12448">
                  <c:v>0</c:v>
                </c:pt>
                <c:pt idx="12449">
                  <c:v>7.7731147083525848E-6</c:v>
                </c:pt>
                <c:pt idx="12450">
                  <c:v>8.523987013513166E-5</c:v>
                </c:pt>
                <c:pt idx="12451">
                  <c:v>6.7535002925772576E-5</c:v>
                </c:pt>
                <c:pt idx="12452">
                  <c:v>1.9369869727620313E-5</c:v>
                </c:pt>
                <c:pt idx="12453">
                  <c:v>1.4382417388915989E-5</c:v>
                </c:pt>
                <c:pt idx="12454">
                  <c:v>3.2506536273421208E-5</c:v>
                </c:pt>
                <c:pt idx="12455">
                  <c:v>1.8591540590323738E-6</c:v>
                </c:pt>
                <c:pt idx="12456">
                  <c:v>1.4510251196910939E-6</c:v>
                </c:pt>
                <c:pt idx="12457">
                  <c:v>1.6952071049368625E-5</c:v>
                </c:pt>
                <c:pt idx="12458">
                  <c:v>3.318242025361743E-5</c:v>
                </c:pt>
                <c:pt idx="12459">
                  <c:v>5.3395334682134375E-5</c:v>
                </c:pt>
                <c:pt idx="12460">
                  <c:v>5.7992970319474115E-7</c:v>
                </c:pt>
                <c:pt idx="12461">
                  <c:v>8.5532639014508673E-5</c:v>
                </c:pt>
                <c:pt idx="12462">
                  <c:v>1.1458077410864697E-5</c:v>
                </c:pt>
                <c:pt idx="12463">
                  <c:v>5.1666827803110574E-6</c:v>
                </c:pt>
                <c:pt idx="12464">
                  <c:v>3.642807831223005E-5</c:v>
                </c:pt>
                <c:pt idx="12465">
                  <c:v>0</c:v>
                </c:pt>
                <c:pt idx="12466">
                  <c:v>0</c:v>
                </c:pt>
                <c:pt idx="12467">
                  <c:v>1.4103323967812613E-4</c:v>
                </c:pt>
                <c:pt idx="12468">
                  <c:v>2.8581324158970624E-5</c:v>
                </c:pt>
                <c:pt idx="12469">
                  <c:v>3.0444004501882867E-5</c:v>
                </c:pt>
                <c:pt idx="12470">
                  <c:v>1.2854763341978433E-6</c:v>
                </c:pt>
                <c:pt idx="12471">
                  <c:v>1.1960337901414856E-4</c:v>
                </c:pt>
                <c:pt idx="12472">
                  <c:v>2.8048711314402362E-5</c:v>
                </c:pt>
                <c:pt idx="12473">
                  <c:v>2.4276394284344433E-6</c:v>
                </c:pt>
                <c:pt idx="12474">
                  <c:v>2.5177965875744023E-5</c:v>
                </c:pt>
                <c:pt idx="12475">
                  <c:v>3.6512090941086495E-5</c:v>
                </c:pt>
                <c:pt idx="12476">
                  <c:v>4.8826781846335717E-5</c:v>
                </c:pt>
                <c:pt idx="12477">
                  <c:v>4.2406645959533835E-5</c:v>
                </c:pt>
                <c:pt idx="12478">
                  <c:v>1.099970887799824E-5</c:v>
                </c:pt>
                <c:pt idx="12479">
                  <c:v>1.4951702528358788E-4</c:v>
                </c:pt>
                <c:pt idx="12480">
                  <c:v>4.310256123150097E-6</c:v>
                </c:pt>
                <c:pt idx="12481">
                  <c:v>1.9772239156866142E-4</c:v>
                </c:pt>
                <c:pt idx="12482">
                  <c:v>1.4663750324762366E-6</c:v>
                </c:pt>
                <c:pt idx="12483">
                  <c:v>1.74074920255957E-7</c:v>
                </c:pt>
                <c:pt idx="12484">
                  <c:v>2.7973440265003739E-5</c:v>
                </c:pt>
                <c:pt idx="12485">
                  <c:v>2.3645196699756595E-5</c:v>
                </c:pt>
                <c:pt idx="12486">
                  <c:v>1.8736014729880451E-6</c:v>
                </c:pt>
                <c:pt idx="12487">
                  <c:v>2.9385138974808519E-6</c:v>
                </c:pt>
                <c:pt idx="12488">
                  <c:v>2.6301393617785617E-5</c:v>
                </c:pt>
                <c:pt idx="12489">
                  <c:v>1.2508726891019796E-5</c:v>
                </c:pt>
                <c:pt idx="12490">
                  <c:v>6.7046798296560957E-5</c:v>
                </c:pt>
                <c:pt idx="12491">
                  <c:v>2.2667356983699618E-5</c:v>
                </c:pt>
                <c:pt idx="12492">
                  <c:v>8.2406109038600251E-7</c:v>
                </c:pt>
                <c:pt idx="12493">
                  <c:v>8.9526977875630537E-5</c:v>
                </c:pt>
                <c:pt idx="12494">
                  <c:v>4.1987147073733114E-6</c:v>
                </c:pt>
                <c:pt idx="12495">
                  <c:v>6.013966910308653E-5</c:v>
                </c:pt>
                <c:pt idx="12496">
                  <c:v>6.2964404890829796E-5</c:v>
                </c:pt>
                <c:pt idx="12497">
                  <c:v>0</c:v>
                </c:pt>
                <c:pt idx="12498">
                  <c:v>3.984921509989504E-5</c:v>
                </c:pt>
                <c:pt idx="12499">
                  <c:v>8.8775164288201752E-5</c:v>
                </c:pt>
                <c:pt idx="12500">
                  <c:v>6.41590420371959E-6</c:v>
                </c:pt>
                <c:pt idx="12501">
                  <c:v>5.2026494198570833E-5</c:v>
                </c:pt>
                <c:pt idx="12502">
                  <c:v>2.8519208045137914E-6</c:v>
                </c:pt>
                <c:pt idx="12503">
                  <c:v>2.5116855338129856E-6</c:v>
                </c:pt>
                <c:pt idx="12504">
                  <c:v>2.055693319838897E-5</c:v>
                </c:pt>
                <c:pt idx="12505">
                  <c:v>3.4286688817238434E-6</c:v>
                </c:pt>
                <c:pt idx="12506">
                  <c:v>1.8259796565949275E-5</c:v>
                </c:pt>
                <c:pt idx="12507">
                  <c:v>1.3046028915075834E-5</c:v>
                </c:pt>
                <c:pt idx="12508">
                  <c:v>3.0710462895592743E-6</c:v>
                </c:pt>
                <c:pt idx="12509">
                  <c:v>4.4096241777651752E-5</c:v>
                </c:pt>
                <c:pt idx="12510">
                  <c:v>4.8898762452825185E-5</c:v>
                </c:pt>
                <c:pt idx="12511">
                  <c:v>9.9732596187534203E-6</c:v>
                </c:pt>
                <c:pt idx="12512">
                  <c:v>6.020598701780484E-6</c:v>
                </c:pt>
                <c:pt idx="12513">
                  <c:v>3.7820914467744293E-5</c:v>
                </c:pt>
                <c:pt idx="12514">
                  <c:v>2.3812460721297752E-6</c:v>
                </c:pt>
                <c:pt idx="12515">
                  <c:v>7.6640299134901905E-5</c:v>
                </c:pt>
                <c:pt idx="12516">
                  <c:v>8.3620262275766605E-5</c:v>
                </c:pt>
                <c:pt idx="12517">
                  <c:v>1.2693229594215407E-5</c:v>
                </c:pt>
                <c:pt idx="12518">
                  <c:v>2.451415669260441E-6</c:v>
                </c:pt>
                <c:pt idx="12519">
                  <c:v>6.2581360675625458E-6</c:v>
                </c:pt>
                <c:pt idx="12520">
                  <c:v>6.1242721944596175E-6</c:v>
                </c:pt>
                <c:pt idx="12521">
                  <c:v>1.3750077210709487E-5</c:v>
                </c:pt>
                <c:pt idx="12522">
                  <c:v>7.6793580924235069E-6</c:v>
                </c:pt>
                <c:pt idx="12523">
                  <c:v>5.0109794501916152E-5</c:v>
                </c:pt>
                <c:pt idx="12524">
                  <c:v>3.1665146150758124E-5</c:v>
                </c:pt>
                <c:pt idx="12525">
                  <c:v>8.5386971995181688E-6</c:v>
                </c:pt>
                <c:pt idx="12526">
                  <c:v>1.6402271724255501E-3</c:v>
                </c:pt>
                <c:pt idx="12527">
                  <c:v>8.2095607666912766E-6</c:v>
                </c:pt>
                <c:pt idx="12528">
                  <c:v>1.0505097907450183E-5</c:v>
                </c:pt>
                <c:pt idx="12529">
                  <c:v>2.02394488252599E-5</c:v>
                </c:pt>
                <c:pt idx="12530">
                  <c:v>0</c:v>
                </c:pt>
                <c:pt idx="12531">
                  <c:v>5.2804155200542421E-6</c:v>
                </c:pt>
                <c:pt idx="12532">
                  <c:v>1.1381150609186396E-5</c:v>
                </c:pt>
                <c:pt idx="12533">
                  <c:v>0</c:v>
                </c:pt>
                <c:pt idx="12534">
                  <c:v>2.3494239833238787E-3</c:v>
                </c:pt>
                <c:pt idx="12535">
                  <c:v>8.4438002077957266E-4</c:v>
                </c:pt>
                <c:pt idx="12536">
                  <c:v>0</c:v>
                </c:pt>
                <c:pt idx="12537">
                  <c:v>1.9663175446134178E-5</c:v>
                </c:pt>
                <c:pt idx="12538">
                  <c:v>8.0940541863284038E-6</c:v>
                </c:pt>
                <c:pt idx="12539">
                  <c:v>1.9922473215299262E-5</c:v>
                </c:pt>
                <c:pt idx="12540">
                  <c:v>3.7953236134679339E-7</c:v>
                </c:pt>
                <c:pt idx="12541">
                  <c:v>4.9448157035207976E-5</c:v>
                </c:pt>
                <c:pt idx="12542">
                  <c:v>1.6801933526407428E-4</c:v>
                </c:pt>
                <c:pt idx="12543">
                  <c:v>2.8194093979122547E-5</c:v>
                </c:pt>
                <c:pt idx="12544">
                  <c:v>0</c:v>
                </c:pt>
                <c:pt idx="12545">
                  <c:v>2.4674699207996852E-5</c:v>
                </c:pt>
                <c:pt idx="12546">
                  <c:v>1.0326327568760368E-5</c:v>
                </c:pt>
                <c:pt idx="12547">
                  <c:v>1.4778865259024924E-6</c:v>
                </c:pt>
                <c:pt idx="12548">
                  <c:v>3.2349096825476973E-7</c:v>
                </c:pt>
                <c:pt idx="12549">
                  <c:v>5.6645963604158105E-6</c:v>
                </c:pt>
                <c:pt idx="12550">
                  <c:v>0</c:v>
                </c:pt>
                <c:pt idx="12551">
                  <c:v>8.3702477687804676E-6</c:v>
                </c:pt>
                <c:pt idx="12552">
                  <c:v>7.7501851664400291E-6</c:v>
                </c:pt>
                <c:pt idx="12553">
                  <c:v>5.916954654482472E-6</c:v>
                </c:pt>
                <c:pt idx="12554">
                  <c:v>6.2697985317124034E-5</c:v>
                </c:pt>
                <c:pt idx="12555">
                  <c:v>5.7016632978361225E-6</c:v>
                </c:pt>
                <c:pt idx="12556">
                  <c:v>0</c:v>
                </c:pt>
                <c:pt idx="12557">
                  <c:v>1.3358125662198252E-5</c:v>
                </c:pt>
                <c:pt idx="12558">
                  <c:v>3.3834544141588391E-5</c:v>
                </c:pt>
                <c:pt idx="12559">
                  <c:v>1.1296407283908642E-5</c:v>
                </c:pt>
                <c:pt idx="12560">
                  <c:v>1.0569132858260681E-3</c:v>
                </c:pt>
                <c:pt idx="12561">
                  <c:v>1.2100058154630047E-4</c:v>
                </c:pt>
                <c:pt idx="12562">
                  <c:v>1.9750162940365704E-5</c:v>
                </c:pt>
                <c:pt idx="12563">
                  <c:v>5.3028919928963397E-5</c:v>
                </c:pt>
                <c:pt idx="12564">
                  <c:v>9.1486041423408782E-6</c:v>
                </c:pt>
                <c:pt idx="12565">
                  <c:v>0</c:v>
                </c:pt>
                <c:pt idx="12566">
                  <c:v>1.2460361321960584E-5</c:v>
                </c:pt>
                <c:pt idx="12567">
                  <c:v>4.9709343071759786E-4</c:v>
                </c:pt>
                <c:pt idx="12568">
                  <c:v>1.5205194404253484E-5</c:v>
                </c:pt>
                <c:pt idx="12569">
                  <c:v>5.7252402951038928E-7</c:v>
                </c:pt>
                <c:pt idx="12570">
                  <c:v>2.9857947540855669E-5</c:v>
                </c:pt>
                <c:pt idx="12571">
                  <c:v>3.0256053508067023E-5</c:v>
                </c:pt>
                <c:pt idx="12572">
                  <c:v>6.918663338614121E-6</c:v>
                </c:pt>
                <c:pt idx="12573">
                  <c:v>6.2171815071440933E-6</c:v>
                </c:pt>
                <c:pt idx="12574">
                  <c:v>1.5356777158580362E-5</c:v>
                </c:pt>
                <c:pt idx="12575">
                  <c:v>3.351591748211729E-6</c:v>
                </c:pt>
                <c:pt idx="12576">
                  <c:v>6.6781194190020424E-4</c:v>
                </c:pt>
                <c:pt idx="12577">
                  <c:v>7.7412810209490387E-6</c:v>
                </c:pt>
                <c:pt idx="12578">
                  <c:v>1.48519933131598E-5</c:v>
                </c:pt>
                <c:pt idx="12579">
                  <c:v>3.0840234014673317E-5</c:v>
                </c:pt>
                <c:pt idx="12580">
                  <c:v>3.3897806892814909E-6</c:v>
                </c:pt>
                <c:pt idx="12581">
                  <c:v>3.6520675733395565E-5</c:v>
                </c:pt>
                <c:pt idx="12582">
                  <c:v>3.6806103215852626E-5</c:v>
                </c:pt>
                <c:pt idx="12583">
                  <c:v>2.0214381335034769E-4</c:v>
                </c:pt>
                <c:pt idx="12584">
                  <c:v>5.6650076324529504E-4</c:v>
                </c:pt>
                <c:pt idx="12585">
                  <c:v>4.0099401273247475E-7</c:v>
                </c:pt>
                <c:pt idx="12586">
                  <c:v>0</c:v>
                </c:pt>
                <c:pt idx="12587">
                  <c:v>2.2257817446824685E-7</c:v>
                </c:pt>
                <c:pt idx="12588">
                  <c:v>2.7540328301616047E-5</c:v>
                </c:pt>
                <c:pt idx="12589">
                  <c:v>2.8552898178142691E-5</c:v>
                </c:pt>
                <c:pt idx="12590">
                  <c:v>3.6862924217674045E-7</c:v>
                </c:pt>
                <c:pt idx="12591">
                  <c:v>6.9342402621591314E-5</c:v>
                </c:pt>
                <c:pt idx="12592">
                  <c:v>2.830895339243328E-6</c:v>
                </c:pt>
                <c:pt idx="12593">
                  <c:v>1.0325595827861217E-5</c:v>
                </c:pt>
                <c:pt idx="12594">
                  <c:v>7.2791173993609695E-6</c:v>
                </c:pt>
                <c:pt idx="12595">
                  <c:v>7.4468358193600017E-6</c:v>
                </c:pt>
                <c:pt idx="12596">
                  <c:v>1.7565465332688945E-5</c:v>
                </c:pt>
                <c:pt idx="12597">
                  <c:v>5.6498201075334707E-5</c:v>
                </c:pt>
                <c:pt idx="12598">
                  <c:v>8.4788350538831267E-6</c:v>
                </c:pt>
                <c:pt idx="12599">
                  <c:v>0</c:v>
                </c:pt>
                <c:pt idx="12600">
                  <c:v>6.0448221767999833E-5</c:v>
                </c:pt>
                <c:pt idx="12601">
                  <c:v>1.8154422612640927E-5</c:v>
                </c:pt>
                <c:pt idx="12602">
                  <c:v>3.7275398695883184E-5</c:v>
                </c:pt>
                <c:pt idx="12603">
                  <c:v>1.3894075719157325E-5</c:v>
                </c:pt>
                <c:pt idx="12604">
                  <c:v>2.1250364790354412E-5</c:v>
                </c:pt>
                <c:pt idx="12605">
                  <c:v>3.5808698168833625E-5</c:v>
                </c:pt>
                <c:pt idx="12606">
                  <c:v>1.1227832356448702E-5</c:v>
                </c:pt>
                <c:pt idx="12607">
                  <c:v>4.8481080637129243E-6</c:v>
                </c:pt>
                <c:pt idx="12608">
                  <c:v>1.8661551515965373E-4</c:v>
                </c:pt>
                <c:pt idx="12609">
                  <c:v>2.4084128947932022E-5</c:v>
                </c:pt>
                <c:pt idx="12610">
                  <c:v>8.3222271779877162E-6</c:v>
                </c:pt>
                <c:pt idx="12611">
                  <c:v>1.9502438336368441E-5</c:v>
                </c:pt>
                <c:pt idx="12612">
                  <c:v>9.8796847160047101E-4</c:v>
                </c:pt>
                <c:pt idx="12613">
                  <c:v>1.9505979941393189E-5</c:v>
                </c:pt>
                <c:pt idx="12614">
                  <c:v>4.1932863853706427E-5</c:v>
                </c:pt>
                <c:pt idx="12615">
                  <c:v>3.3838832108211759E-5</c:v>
                </c:pt>
                <c:pt idx="12616">
                  <c:v>1.5732170766250524E-5</c:v>
                </c:pt>
                <c:pt idx="12617">
                  <c:v>2.7516096197642346E-5</c:v>
                </c:pt>
                <c:pt idx="12618">
                  <c:v>1.0025230407423435E-4</c:v>
                </c:pt>
                <c:pt idx="12619">
                  <c:v>0</c:v>
                </c:pt>
                <c:pt idx="12620">
                  <c:v>1.8346402593630627E-5</c:v>
                </c:pt>
                <c:pt idx="12621">
                  <c:v>0</c:v>
                </c:pt>
                <c:pt idx="12622">
                  <c:v>1.4948599180558754E-4</c:v>
                </c:pt>
                <c:pt idx="12623">
                  <c:v>4.5672538399359674E-6</c:v>
                </c:pt>
                <c:pt idx="12624">
                  <c:v>8.8592413988841233E-4</c:v>
                </c:pt>
                <c:pt idx="12625">
                  <c:v>1.1916988963219079E-3</c:v>
                </c:pt>
                <c:pt idx="12626">
                  <c:v>1.0899686330710143E-5</c:v>
                </c:pt>
                <c:pt idx="12627">
                  <c:v>7.969740924422639E-5</c:v>
                </c:pt>
                <c:pt idx="12628">
                  <c:v>7.0110446389062429E-6</c:v>
                </c:pt>
                <c:pt idx="12629">
                  <c:v>7.0331141881174034E-5</c:v>
                </c:pt>
                <c:pt idx="12630">
                  <c:v>1.9668804175841992E-4</c:v>
                </c:pt>
                <c:pt idx="12631">
                  <c:v>5.1530723128755316E-6</c:v>
                </c:pt>
                <c:pt idx="12632">
                  <c:v>3.0055226894057761E-5</c:v>
                </c:pt>
                <c:pt idx="12633">
                  <c:v>5.8884077261532168E-5</c:v>
                </c:pt>
                <c:pt idx="12634">
                  <c:v>7.9003543188451388E-5</c:v>
                </c:pt>
                <c:pt idx="12635">
                  <c:v>4.4123913445066749E-5</c:v>
                </c:pt>
                <c:pt idx="12636">
                  <c:v>4.1357377421329528E-6</c:v>
                </c:pt>
                <c:pt idx="12637">
                  <c:v>1.0169751883590765E-4</c:v>
                </c:pt>
                <c:pt idx="12638">
                  <c:v>2.1151482537872491E-5</c:v>
                </c:pt>
                <c:pt idx="12639">
                  <c:v>1.0760584317025808E-6</c:v>
                </c:pt>
                <c:pt idx="12640">
                  <c:v>6.3174027698865393E-5</c:v>
                </c:pt>
                <c:pt idx="12641">
                  <c:v>4.6305009159971567E-5</c:v>
                </c:pt>
                <c:pt idx="12642">
                  <c:v>8.2299561816195023E-6</c:v>
                </c:pt>
                <c:pt idx="12643">
                  <c:v>3.8146655797879791E-7</c:v>
                </c:pt>
                <c:pt idx="12644">
                  <c:v>7.5264334908922524E-5</c:v>
                </c:pt>
                <c:pt idx="12645">
                  <c:v>5.301968691654091E-6</c:v>
                </c:pt>
                <c:pt idx="12646">
                  <c:v>5.6130199046955399E-6</c:v>
                </c:pt>
                <c:pt idx="12647">
                  <c:v>1.3419862143727092E-4</c:v>
                </c:pt>
                <c:pt idx="12648">
                  <c:v>1.0554710302361821E-5</c:v>
                </c:pt>
                <c:pt idx="12649">
                  <c:v>1.0707712365061503E-4</c:v>
                </c:pt>
                <c:pt idx="12650">
                  <c:v>3.0564922913269158E-5</c:v>
                </c:pt>
                <c:pt idx="12651">
                  <c:v>1.0530524873315481E-5</c:v>
                </c:pt>
                <c:pt idx="12652">
                  <c:v>1.6799748601495424E-7</c:v>
                </c:pt>
                <c:pt idx="12653">
                  <c:v>1.8816646150938023E-5</c:v>
                </c:pt>
                <c:pt idx="12654">
                  <c:v>0</c:v>
                </c:pt>
                <c:pt idx="12655">
                  <c:v>0</c:v>
                </c:pt>
                <c:pt idx="12656">
                  <c:v>3.3226255027860025E-4</c:v>
                </c:pt>
                <c:pt idx="12657">
                  <c:v>4.7809232406060436E-5</c:v>
                </c:pt>
                <c:pt idx="12658">
                  <c:v>8.9004229158661553E-6</c:v>
                </c:pt>
                <c:pt idx="12659">
                  <c:v>6.8226138100318894E-5</c:v>
                </c:pt>
                <c:pt idx="12660">
                  <c:v>7.6677879507868032E-6</c:v>
                </c:pt>
                <c:pt idx="12661">
                  <c:v>5.2636147770592694E-5</c:v>
                </c:pt>
                <c:pt idx="12662">
                  <c:v>1.3718443194210718E-5</c:v>
                </c:pt>
                <c:pt idx="12663">
                  <c:v>8.6478811475039267E-7</c:v>
                </c:pt>
                <c:pt idx="12664">
                  <c:v>6.5102916339835799E-5</c:v>
                </c:pt>
                <c:pt idx="12665">
                  <c:v>1.9359249177572299E-5</c:v>
                </c:pt>
                <c:pt idx="12666">
                  <c:v>9.1412440424677266E-6</c:v>
                </c:pt>
                <c:pt idx="12667">
                  <c:v>8.4182639045917371E-6</c:v>
                </c:pt>
                <c:pt idx="12668">
                  <c:v>6.8672166901809385E-5</c:v>
                </c:pt>
                <c:pt idx="12669">
                  <c:v>5.8757474710121688E-6</c:v>
                </c:pt>
                <c:pt idx="12670">
                  <c:v>4.271354895604845E-7</c:v>
                </c:pt>
                <c:pt idx="12671">
                  <c:v>0</c:v>
                </c:pt>
                <c:pt idx="12672">
                  <c:v>6.7261564696229013E-7</c:v>
                </c:pt>
                <c:pt idx="12673">
                  <c:v>1.1649366918493787E-5</c:v>
                </c:pt>
                <c:pt idx="12674">
                  <c:v>4.1541825779479245E-6</c:v>
                </c:pt>
                <c:pt idx="12675">
                  <c:v>2.2621457583141537E-4</c:v>
                </c:pt>
                <c:pt idx="12676">
                  <c:v>2.2998689322010384E-6</c:v>
                </c:pt>
                <c:pt idx="12677">
                  <c:v>1.6558797091027497E-5</c:v>
                </c:pt>
                <c:pt idx="12678">
                  <c:v>8.8205556974213858E-6</c:v>
                </c:pt>
                <c:pt idx="12679">
                  <c:v>4.7342885805862029E-6</c:v>
                </c:pt>
                <c:pt idx="12680">
                  <c:v>6.0328597945855653E-4</c:v>
                </c:pt>
                <c:pt idx="12681">
                  <c:v>0</c:v>
                </c:pt>
                <c:pt idx="12682">
                  <c:v>1.2209254751745403E-5</c:v>
                </c:pt>
                <c:pt idx="12683">
                  <c:v>5.2357767465587324E-7</c:v>
                </c:pt>
                <c:pt idx="12684">
                  <c:v>1.0649836527047687E-4</c:v>
                </c:pt>
                <c:pt idx="12685">
                  <c:v>8.0089255914230547E-6</c:v>
                </c:pt>
                <c:pt idx="12686">
                  <c:v>1.3519140279885847E-5</c:v>
                </c:pt>
                <c:pt idx="12687">
                  <c:v>1.0012035806969521E-3</c:v>
                </c:pt>
                <c:pt idx="12688">
                  <c:v>4.5235689027447432E-4</c:v>
                </c:pt>
                <c:pt idx="12689">
                  <c:v>5.5270134510370599E-5</c:v>
                </c:pt>
                <c:pt idx="12690">
                  <c:v>8.9775870891780333E-7</c:v>
                </c:pt>
                <c:pt idx="12691">
                  <c:v>0</c:v>
                </c:pt>
                <c:pt idx="12692">
                  <c:v>8.2820892571846051E-6</c:v>
                </c:pt>
                <c:pt idx="12693">
                  <c:v>2.6786081168610626E-7</c:v>
                </c:pt>
                <c:pt idx="12694">
                  <c:v>7.8176026354380844E-6</c:v>
                </c:pt>
                <c:pt idx="12695">
                  <c:v>0</c:v>
                </c:pt>
                <c:pt idx="12696">
                  <c:v>2.4560560608311152E-3</c:v>
                </c:pt>
                <c:pt idx="12697">
                  <c:v>9.7681547331634807E-6</c:v>
                </c:pt>
                <c:pt idx="12698">
                  <c:v>2.5968003671096226E-6</c:v>
                </c:pt>
                <c:pt idx="12699">
                  <c:v>2.3489807166907585E-4</c:v>
                </c:pt>
                <c:pt idx="12700">
                  <c:v>9.4055140159240466E-6</c:v>
                </c:pt>
                <c:pt idx="12701">
                  <c:v>1.6799693178262738E-5</c:v>
                </c:pt>
                <c:pt idx="12702">
                  <c:v>2.9602522101042302E-4</c:v>
                </c:pt>
                <c:pt idx="12703">
                  <c:v>4.6483654771951822E-5</c:v>
                </c:pt>
                <c:pt idx="12704">
                  <c:v>7.5344300517961797E-6</c:v>
                </c:pt>
                <c:pt idx="12705">
                  <c:v>9.6159066469737604E-6</c:v>
                </c:pt>
                <c:pt idx="12706">
                  <c:v>7.7770297005803539E-6</c:v>
                </c:pt>
                <c:pt idx="12707">
                  <c:v>4.4650866040799014E-6</c:v>
                </c:pt>
                <c:pt idx="12708">
                  <c:v>8.1797462927119943E-6</c:v>
                </c:pt>
                <c:pt idx="12709">
                  <c:v>1.1093477508834103E-5</c:v>
                </c:pt>
                <c:pt idx="12710">
                  <c:v>2.3519189666313694E-5</c:v>
                </c:pt>
                <c:pt idx="12711">
                  <c:v>2.1848754855909874E-5</c:v>
                </c:pt>
                <c:pt idx="12712">
                  <c:v>9.1590708159412525E-6</c:v>
                </c:pt>
                <c:pt idx="12713">
                  <c:v>9.4313796542475008E-5</c:v>
                </c:pt>
                <c:pt idx="12714">
                  <c:v>2.0933795031515001E-4</c:v>
                </c:pt>
                <c:pt idx="12715">
                  <c:v>5.1350500298849923E-5</c:v>
                </c:pt>
                <c:pt idx="12716">
                  <c:v>4.4534827263184012E-5</c:v>
                </c:pt>
                <c:pt idx="12717">
                  <c:v>1.6568778740057666E-5</c:v>
                </c:pt>
                <c:pt idx="12718">
                  <c:v>3.4199436849586195E-6</c:v>
                </c:pt>
                <c:pt idx="12719">
                  <c:v>4.5954106490372497E-5</c:v>
                </c:pt>
                <c:pt idx="12720">
                  <c:v>2.3677237597326715E-5</c:v>
                </c:pt>
                <c:pt idx="12721">
                  <c:v>2.2438969051521848E-5</c:v>
                </c:pt>
                <c:pt idx="12722">
                  <c:v>3.2871846537731967E-5</c:v>
                </c:pt>
                <c:pt idx="12723">
                  <c:v>9.5301476368482527E-6</c:v>
                </c:pt>
                <c:pt idx="12724">
                  <c:v>1.5250455206083798E-3</c:v>
                </c:pt>
                <c:pt idx="12725">
                  <c:v>1.1178919027431361E-5</c:v>
                </c:pt>
                <c:pt idx="12726">
                  <c:v>2.5795820792900649E-3</c:v>
                </c:pt>
                <c:pt idx="12727">
                  <c:v>2.2560109665172159E-6</c:v>
                </c:pt>
                <c:pt idx="12728">
                  <c:v>3.4391558569487804E-4</c:v>
                </c:pt>
                <c:pt idx="12729">
                  <c:v>2.7220875116752057E-5</c:v>
                </c:pt>
                <c:pt idx="12730">
                  <c:v>2.1121101748795411E-6</c:v>
                </c:pt>
                <c:pt idx="12731">
                  <c:v>5.7607073236906369E-6</c:v>
                </c:pt>
                <c:pt idx="12732">
                  <c:v>4.1940433616954294E-6</c:v>
                </c:pt>
                <c:pt idx="12733">
                  <c:v>1.2669060225217961E-5</c:v>
                </c:pt>
                <c:pt idx="12734">
                  <c:v>7.661223578668452E-5</c:v>
                </c:pt>
                <c:pt idx="12735">
                  <c:v>0</c:v>
                </c:pt>
                <c:pt idx="12736">
                  <c:v>3.4671223793888646E-6</c:v>
                </c:pt>
                <c:pt idx="12737">
                  <c:v>1.6964518073453387E-6</c:v>
                </c:pt>
                <c:pt idx="12738">
                  <c:v>9.2792002946357813E-8</c:v>
                </c:pt>
                <c:pt idx="12739">
                  <c:v>3.0659993048304109E-5</c:v>
                </c:pt>
                <c:pt idx="12740">
                  <c:v>2.0251937482770508E-3</c:v>
                </c:pt>
                <c:pt idx="12741">
                  <c:v>1.7521408829048811E-6</c:v>
                </c:pt>
                <c:pt idx="12742">
                  <c:v>4.7405209561796794E-6</c:v>
                </c:pt>
                <c:pt idx="12743">
                  <c:v>7.3031580009884459E-6</c:v>
                </c:pt>
                <c:pt idx="12744">
                  <c:v>4.2496556760386534E-5</c:v>
                </c:pt>
                <c:pt idx="12745">
                  <c:v>4.1553473020352014E-5</c:v>
                </c:pt>
                <c:pt idx="12746">
                  <c:v>2.8311831121852202E-5</c:v>
                </c:pt>
                <c:pt idx="12747">
                  <c:v>8.8705218428276832E-7</c:v>
                </c:pt>
                <c:pt idx="12748">
                  <c:v>0</c:v>
                </c:pt>
                <c:pt idx="12749">
                  <c:v>3.580335367663899E-5</c:v>
                </c:pt>
                <c:pt idx="12750">
                  <c:v>4.8054108685730552E-5</c:v>
                </c:pt>
                <c:pt idx="12751">
                  <c:v>1.0939143295039531E-4</c:v>
                </c:pt>
                <c:pt idx="12752">
                  <c:v>2.1480675220287419E-3</c:v>
                </c:pt>
                <c:pt idx="12753">
                  <c:v>2.7307893771610509E-5</c:v>
                </c:pt>
                <c:pt idx="12754">
                  <c:v>6.0782250351027764E-6</c:v>
                </c:pt>
                <c:pt idx="12755">
                  <c:v>5.3199778700001104E-6</c:v>
                </c:pt>
                <c:pt idx="12756">
                  <c:v>0</c:v>
                </c:pt>
                <c:pt idx="12757">
                  <c:v>6.7992980315486525E-5</c:v>
                </c:pt>
                <c:pt idx="12758">
                  <c:v>2.0291068186595337E-4</c:v>
                </c:pt>
                <c:pt idx="12759">
                  <c:v>1.7997640134133947E-5</c:v>
                </c:pt>
                <c:pt idx="12760">
                  <c:v>1.3191397456996388E-5</c:v>
                </c:pt>
                <c:pt idx="12761">
                  <c:v>3.219450138067171E-6</c:v>
                </c:pt>
                <c:pt idx="12762">
                  <c:v>1.5068609982287853E-4</c:v>
                </c:pt>
                <c:pt idx="12763">
                  <c:v>0</c:v>
                </c:pt>
                <c:pt idx="12764">
                  <c:v>2.8658764167754091E-5</c:v>
                </c:pt>
                <c:pt idx="12765">
                  <c:v>3.4148541046600031E-5</c:v>
                </c:pt>
                <c:pt idx="12766">
                  <c:v>1.335469046809472E-6</c:v>
                </c:pt>
                <c:pt idx="12767">
                  <c:v>2.4824318429868506E-7</c:v>
                </c:pt>
                <c:pt idx="12768">
                  <c:v>0</c:v>
                </c:pt>
                <c:pt idx="12769">
                  <c:v>1.7089546965767478E-6</c:v>
                </c:pt>
                <c:pt idx="12770">
                  <c:v>9.7472868629836338E-6</c:v>
                </c:pt>
                <c:pt idx="12771">
                  <c:v>3.2983092661531374E-5</c:v>
                </c:pt>
                <c:pt idx="12772">
                  <c:v>2.4358687146325189E-6</c:v>
                </c:pt>
                <c:pt idx="12773">
                  <c:v>5.6730100327625843E-6</c:v>
                </c:pt>
                <c:pt idx="12774">
                  <c:v>1.3855186180335898E-6</c:v>
                </c:pt>
                <c:pt idx="12775">
                  <c:v>2.3046603258097944E-5</c:v>
                </c:pt>
                <c:pt idx="12776">
                  <c:v>3.6160224795228391E-5</c:v>
                </c:pt>
                <c:pt idx="12777">
                  <c:v>1.1451484893878228E-4</c:v>
                </c:pt>
                <c:pt idx="12778">
                  <c:v>3.4130103101852292E-5</c:v>
                </c:pt>
                <c:pt idx="12779">
                  <c:v>1.1115804763535185E-4</c:v>
                </c:pt>
                <c:pt idx="12780">
                  <c:v>8.1192668581140393E-5</c:v>
                </c:pt>
                <c:pt idx="12781">
                  <c:v>3.9591066627967914E-5</c:v>
                </c:pt>
                <c:pt idx="12782">
                  <c:v>5.8315883114060869E-6</c:v>
                </c:pt>
                <c:pt idx="12783">
                  <c:v>8.2440426517470322E-6</c:v>
                </c:pt>
                <c:pt idx="12784">
                  <c:v>0</c:v>
                </c:pt>
                <c:pt idx="12785">
                  <c:v>3.0705886901179295E-4</c:v>
                </c:pt>
                <c:pt idx="12786">
                  <c:v>1.6107438823684157E-6</c:v>
                </c:pt>
                <c:pt idx="12787">
                  <c:v>3.5354074202157201E-6</c:v>
                </c:pt>
                <c:pt idx="12788">
                  <c:v>1.4895963325385421E-5</c:v>
                </c:pt>
                <c:pt idx="12789">
                  <c:v>3.2902491559044816E-4</c:v>
                </c:pt>
                <c:pt idx="12790">
                  <c:v>6.8789329907826643E-6</c:v>
                </c:pt>
                <c:pt idx="12791">
                  <c:v>1.5092797725384561E-4</c:v>
                </c:pt>
                <c:pt idx="12792">
                  <c:v>2.9300321772104798E-5</c:v>
                </c:pt>
                <c:pt idx="12793">
                  <c:v>1.3880233250675713E-5</c:v>
                </c:pt>
                <c:pt idx="12794">
                  <c:v>1.9887139153104122E-4</c:v>
                </c:pt>
                <c:pt idx="12795">
                  <c:v>1.6415865238482499E-3</c:v>
                </c:pt>
                <c:pt idx="12796">
                  <c:v>2.0570074546276478E-5</c:v>
                </c:pt>
                <c:pt idx="12797">
                  <c:v>4.7385689462339537E-5</c:v>
                </c:pt>
                <c:pt idx="12798">
                  <c:v>1.0752912073272971E-7</c:v>
                </c:pt>
                <c:pt idx="12799">
                  <c:v>0</c:v>
                </c:pt>
                <c:pt idx="12800">
                  <c:v>2.4039433587556116E-5</c:v>
                </c:pt>
                <c:pt idx="12801">
                  <c:v>1.0032234515503869E-5</c:v>
                </c:pt>
                <c:pt idx="12802">
                  <c:v>4.9233781319153386E-5</c:v>
                </c:pt>
                <c:pt idx="12803">
                  <c:v>2.3610101870735842E-5</c:v>
                </c:pt>
                <c:pt idx="12804">
                  <c:v>5.8134212666237186E-6</c:v>
                </c:pt>
                <c:pt idx="12805">
                  <c:v>2.4317886840892078E-5</c:v>
                </c:pt>
                <c:pt idx="12806">
                  <c:v>2.026608189335577E-4</c:v>
                </c:pt>
                <c:pt idx="12807">
                  <c:v>0</c:v>
                </c:pt>
                <c:pt idx="12808">
                  <c:v>1.047861412603222E-4</c:v>
                </c:pt>
                <c:pt idx="12809">
                  <c:v>0</c:v>
                </c:pt>
                <c:pt idx="12810">
                  <c:v>0</c:v>
                </c:pt>
                <c:pt idx="12811">
                  <c:v>1.325645025036756E-6</c:v>
                </c:pt>
                <c:pt idx="12812">
                  <c:v>0</c:v>
                </c:pt>
                <c:pt idx="12813">
                  <c:v>2.4734010606085238E-5</c:v>
                </c:pt>
                <c:pt idx="12814">
                  <c:v>0</c:v>
                </c:pt>
                <c:pt idx="12815">
                  <c:v>2.7914694083648175E-5</c:v>
                </c:pt>
                <c:pt idx="12816">
                  <c:v>8.1328363145741455E-7</c:v>
                </c:pt>
                <c:pt idx="12817">
                  <c:v>1.0218705092565366E-4</c:v>
                </c:pt>
                <c:pt idx="12818">
                  <c:v>4.1834766491632412E-5</c:v>
                </c:pt>
                <c:pt idx="12819">
                  <c:v>0</c:v>
                </c:pt>
                <c:pt idx="12820">
                  <c:v>2.2032445641199427E-5</c:v>
                </c:pt>
                <c:pt idx="12821">
                  <c:v>1.0286989310343233E-4</c:v>
                </c:pt>
                <c:pt idx="12822">
                  <c:v>2.1341930567301626E-5</c:v>
                </c:pt>
                <c:pt idx="12823">
                  <c:v>0</c:v>
                </c:pt>
                <c:pt idx="12824">
                  <c:v>0</c:v>
                </c:pt>
                <c:pt idx="12825">
                  <c:v>8.304862222843209E-5</c:v>
                </c:pt>
                <c:pt idx="12826">
                  <c:v>6.212041416586698E-4</c:v>
                </c:pt>
                <c:pt idx="12827">
                  <c:v>4.3272885952688723E-6</c:v>
                </c:pt>
                <c:pt idx="12828">
                  <c:v>4.7610327588659392E-4</c:v>
                </c:pt>
                <c:pt idx="12829">
                  <c:v>2.2484827913944559E-4</c:v>
                </c:pt>
                <c:pt idx="12830">
                  <c:v>1.2770994149583932E-6</c:v>
                </c:pt>
                <c:pt idx="12831">
                  <c:v>3.2393815394290465E-5</c:v>
                </c:pt>
                <c:pt idx="12832">
                  <c:v>9.8656981341651044E-4</c:v>
                </c:pt>
                <c:pt idx="12833">
                  <c:v>1.7245950499598176E-5</c:v>
                </c:pt>
                <c:pt idx="12834">
                  <c:v>2.2993618673587487E-5</c:v>
                </c:pt>
                <c:pt idx="12835">
                  <c:v>6.5251605434205962E-4</c:v>
                </c:pt>
                <c:pt idx="12836">
                  <c:v>5.0922075936445273E-4</c:v>
                </c:pt>
                <c:pt idx="12837">
                  <c:v>3.6602543848066902E-5</c:v>
                </c:pt>
                <c:pt idx="12838">
                  <c:v>1.5331873863168258E-5</c:v>
                </c:pt>
                <c:pt idx="12839">
                  <c:v>1.2467001659270284E-5</c:v>
                </c:pt>
                <c:pt idx="12840">
                  <c:v>1.8893996027551422E-4</c:v>
                </c:pt>
                <c:pt idx="12841">
                  <c:v>1.7279808121502387E-6</c:v>
                </c:pt>
                <c:pt idx="12842">
                  <c:v>1.5688744100259771E-5</c:v>
                </c:pt>
                <c:pt idx="12843">
                  <c:v>1.2027037506293996E-5</c:v>
                </c:pt>
                <c:pt idx="12844">
                  <c:v>1.6609047346027973E-5</c:v>
                </c:pt>
                <c:pt idx="12845">
                  <c:v>1.4257564897154646E-7</c:v>
                </c:pt>
                <c:pt idx="12846">
                  <c:v>2.3952709027219804E-4</c:v>
                </c:pt>
                <c:pt idx="12847">
                  <c:v>1.6798975840072409E-4</c:v>
                </c:pt>
                <c:pt idx="12848">
                  <c:v>3.1173746307484522E-5</c:v>
                </c:pt>
                <c:pt idx="12849">
                  <c:v>0</c:v>
                </c:pt>
                <c:pt idx="12850">
                  <c:v>0</c:v>
                </c:pt>
                <c:pt idx="12851">
                  <c:v>4.318397060195874E-7</c:v>
                </c:pt>
                <c:pt idx="12852">
                  <c:v>2.286753561516402E-4</c:v>
                </c:pt>
                <c:pt idx="12853">
                  <c:v>0</c:v>
                </c:pt>
                <c:pt idx="12854">
                  <c:v>1.1078129130596861E-3</c:v>
                </c:pt>
                <c:pt idx="12855">
                  <c:v>0</c:v>
                </c:pt>
                <c:pt idx="12856">
                  <c:v>6.5546264567729829E-6</c:v>
                </c:pt>
                <c:pt idx="12857">
                  <c:v>5.1407232435289316E-5</c:v>
                </c:pt>
                <c:pt idx="12858">
                  <c:v>5.2610414470500547E-4</c:v>
                </c:pt>
                <c:pt idx="12859">
                  <c:v>3.7737098436061312E-5</c:v>
                </c:pt>
                <c:pt idx="12860">
                  <c:v>7.1819823175965504E-7</c:v>
                </c:pt>
                <c:pt idx="12861">
                  <c:v>1.2195748938966883E-5</c:v>
                </c:pt>
                <c:pt idx="12862">
                  <c:v>2.6520849938935991E-5</c:v>
                </c:pt>
                <c:pt idx="12863">
                  <c:v>1.6504626582416706E-5</c:v>
                </c:pt>
                <c:pt idx="12864">
                  <c:v>0</c:v>
                </c:pt>
                <c:pt idx="12865">
                  <c:v>1.8328842189924671E-3</c:v>
                </c:pt>
                <c:pt idx="12866">
                  <c:v>1.5778436922553828E-3</c:v>
                </c:pt>
                <c:pt idx="12867">
                  <c:v>6.1497322504103336E-5</c:v>
                </c:pt>
                <c:pt idx="12868">
                  <c:v>3.2792317548833301E-6</c:v>
                </c:pt>
                <c:pt idx="12869">
                  <c:v>3.3623985583668367E-6</c:v>
                </c:pt>
                <c:pt idx="12870">
                  <c:v>1.1235540607524561E-5</c:v>
                </c:pt>
                <c:pt idx="12871">
                  <c:v>1.1752497419886015E-6</c:v>
                </c:pt>
                <c:pt idx="12872">
                  <c:v>3.4046491346658959E-6</c:v>
                </c:pt>
                <c:pt idx="12873">
                  <c:v>6.1226812663626578E-5</c:v>
                </c:pt>
                <c:pt idx="12874">
                  <c:v>6.4469725036557926E-6</c:v>
                </c:pt>
                <c:pt idx="12875">
                  <c:v>0</c:v>
                </c:pt>
                <c:pt idx="12876">
                  <c:v>7.793843014241535E-6</c:v>
                </c:pt>
                <c:pt idx="12877">
                  <c:v>1.0756464308507185E-5</c:v>
                </c:pt>
                <c:pt idx="12878">
                  <c:v>7.0173952228182967E-7</c:v>
                </c:pt>
                <c:pt idx="12879">
                  <c:v>1.9897012391277961E-5</c:v>
                </c:pt>
                <c:pt idx="12880">
                  <c:v>2.913750647584311E-6</c:v>
                </c:pt>
                <c:pt idx="12881">
                  <c:v>3.5515768758412497E-7</c:v>
                </c:pt>
                <c:pt idx="12882">
                  <c:v>1.9050001305064234E-5</c:v>
                </c:pt>
                <c:pt idx="12883">
                  <c:v>3.0455285949280329E-5</c:v>
                </c:pt>
                <c:pt idx="12884">
                  <c:v>1.2496576321393027E-5</c:v>
                </c:pt>
                <c:pt idx="12885">
                  <c:v>2.8685300730178519E-5</c:v>
                </c:pt>
                <c:pt idx="12886">
                  <c:v>4.2037433016898769E-4</c:v>
                </c:pt>
                <c:pt idx="12887">
                  <c:v>4.385222643032581E-4</c:v>
                </c:pt>
                <c:pt idx="12888">
                  <c:v>2.7928527720965238E-6</c:v>
                </c:pt>
                <c:pt idx="12889">
                  <c:v>1.2267130950966145E-6</c:v>
                </c:pt>
                <c:pt idx="12890">
                  <c:v>5.1676026178781114E-6</c:v>
                </c:pt>
                <c:pt idx="12891">
                  <c:v>2.1631666954683286E-4</c:v>
                </c:pt>
                <c:pt idx="12892">
                  <c:v>1.3370548455079643E-5</c:v>
                </c:pt>
                <c:pt idx="12893">
                  <c:v>5.4380423668276207E-5</c:v>
                </c:pt>
                <c:pt idx="12894">
                  <c:v>5.444874144938149E-5</c:v>
                </c:pt>
                <c:pt idx="12895">
                  <c:v>4.0294862540849038E-5</c:v>
                </c:pt>
                <c:pt idx="12896">
                  <c:v>0</c:v>
                </c:pt>
                <c:pt idx="12897">
                  <c:v>0</c:v>
                </c:pt>
                <c:pt idx="12898">
                  <c:v>2.5959849243727259E-4</c:v>
                </c:pt>
                <c:pt idx="12899">
                  <c:v>2.8537859171432402E-5</c:v>
                </c:pt>
                <c:pt idx="12900">
                  <c:v>0</c:v>
                </c:pt>
                <c:pt idx="12901">
                  <c:v>1.2453645216566943E-5</c:v>
                </c:pt>
                <c:pt idx="12902">
                  <c:v>1.0092380219779123E-5</c:v>
                </c:pt>
                <c:pt idx="12903">
                  <c:v>1.0888072665918521E-5</c:v>
                </c:pt>
                <c:pt idx="12904">
                  <c:v>5.8024973418652504E-6</c:v>
                </c:pt>
                <c:pt idx="12905">
                  <c:v>5.6657598864323882E-4</c:v>
                </c:pt>
                <c:pt idx="12906">
                  <c:v>1.0139304863341996E-5</c:v>
                </c:pt>
                <c:pt idx="12907">
                  <c:v>1.4026747585782332E-5</c:v>
                </c:pt>
                <c:pt idx="12908">
                  <c:v>1.1831466641776161E-5</c:v>
                </c:pt>
                <c:pt idx="12909">
                  <c:v>4.5360529407221782E-5</c:v>
                </c:pt>
                <c:pt idx="12910">
                  <c:v>3.7224793827448824E-5</c:v>
                </c:pt>
                <c:pt idx="12911">
                  <c:v>2.1780306375784851E-5</c:v>
                </c:pt>
                <c:pt idx="12912">
                  <c:v>1.2001801193597207E-6</c:v>
                </c:pt>
                <c:pt idx="12913">
                  <c:v>2.8332016474420998E-5</c:v>
                </c:pt>
                <c:pt idx="12914">
                  <c:v>2.5638700682048407E-5</c:v>
                </c:pt>
                <c:pt idx="12915">
                  <c:v>9.7499237279769031E-5</c:v>
                </c:pt>
                <c:pt idx="12916">
                  <c:v>0</c:v>
                </c:pt>
                <c:pt idx="12917">
                  <c:v>8.7546973009324064E-5</c:v>
                </c:pt>
                <c:pt idx="12918">
                  <c:v>9.2041962610313506E-4</c:v>
                </c:pt>
                <c:pt idx="12919">
                  <c:v>1.3196277010588758E-7</c:v>
                </c:pt>
                <c:pt idx="12920">
                  <c:v>5.3159572282745393E-6</c:v>
                </c:pt>
                <c:pt idx="12921">
                  <c:v>6.7355806509739752E-5</c:v>
                </c:pt>
                <c:pt idx="12922">
                  <c:v>1.4891651336001769E-5</c:v>
                </c:pt>
                <c:pt idx="12923">
                  <c:v>0</c:v>
                </c:pt>
                <c:pt idx="12924">
                  <c:v>5.0525245604077147E-6</c:v>
                </c:pt>
                <c:pt idx="12925">
                  <c:v>8.1928566854492953E-6</c:v>
                </c:pt>
                <c:pt idx="12926">
                  <c:v>7.2562376204413255E-4</c:v>
                </c:pt>
                <c:pt idx="12927">
                  <c:v>0</c:v>
                </c:pt>
                <c:pt idx="12928">
                  <c:v>1.5346384995303716E-5</c:v>
                </c:pt>
                <c:pt idx="12929">
                  <c:v>2.1856437322835253E-6</c:v>
                </c:pt>
                <c:pt idx="12930">
                  <c:v>8.3465975105484247E-5</c:v>
                </c:pt>
                <c:pt idx="12931">
                  <c:v>1.952202164705672E-5</c:v>
                </c:pt>
                <c:pt idx="12932">
                  <c:v>3.0831576265014107E-6</c:v>
                </c:pt>
                <c:pt idx="12933">
                  <c:v>0</c:v>
                </c:pt>
                <c:pt idx="12934">
                  <c:v>4.1602198780839681E-5</c:v>
                </c:pt>
                <c:pt idx="12935">
                  <c:v>3.7238036961287063E-6</c:v>
                </c:pt>
                <c:pt idx="12936">
                  <c:v>1.8628715855827302E-6</c:v>
                </c:pt>
                <c:pt idx="12937">
                  <c:v>1.5681137992552032E-6</c:v>
                </c:pt>
                <c:pt idx="12938">
                  <c:v>0</c:v>
                </c:pt>
                <c:pt idx="12939">
                  <c:v>4.027926551814468E-5</c:v>
                </c:pt>
                <c:pt idx="12940">
                  <c:v>3.785801978712616E-6</c:v>
                </c:pt>
                <c:pt idx="12941">
                  <c:v>2.2603438184138947E-5</c:v>
                </c:pt>
                <c:pt idx="12942">
                  <c:v>1.8791351224283267E-7</c:v>
                </c:pt>
                <c:pt idx="12943">
                  <c:v>7.5472120592406769E-6</c:v>
                </c:pt>
                <c:pt idx="12944">
                  <c:v>3.8616132837377128E-6</c:v>
                </c:pt>
                <c:pt idx="12945">
                  <c:v>5.7430590402713264E-6</c:v>
                </c:pt>
                <c:pt idx="12946">
                  <c:v>3.9062925348445007E-6</c:v>
                </c:pt>
                <c:pt idx="12947">
                  <c:v>2.1202253229259825E-5</c:v>
                </c:pt>
                <c:pt idx="12948">
                  <c:v>4.7672271788210881E-5</c:v>
                </c:pt>
                <c:pt idx="12949">
                  <c:v>2.7903856428446468E-5</c:v>
                </c:pt>
                <c:pt idx="12950">
                  <c:v>1.6983275833375394E-5</c:v>
                </c:pt>
                <c:pt idx="12951">
                  <c:v>1.1710458898985885E-5</c:v>
                </c:pt>
                <c:pt idx="12952">
                  <c:v>1.1233286502933625E-5</c:v>
                </c:pt>
                <c:pt idx="12953">
                  <c:v>3.1457129785418996E-6</c:v>
                </c:pt>
                <c:pt idx="12954">
                  <c:v>1.7322125007076264E-4</c:v>
                </c:pt>
                <c:pt idx="12955">
                  <c:v>1.8306248407352047E-6</c:v>
                </c:pt>
                <c:pt idx="12956">
                  <c:v>4.9329528393706815E-5</c:v>
                </c:pt>
                <c:pt idx="12957">
                  <c:v>7.0632812344218513E-6</c:v>
                </c:pt>
                <c:pt idx="12958">
                  <c:v>2.0428986181222688E-5</c:v>
                </c:pt>
                <c:pt idx="12959">
                  <c:v>7.6990850444635084E-6</c:v>
                </c:pt>
                <c:pt idx="12960">
                  <c:v>0</c:v>
                </c:pt>
                <c:pt idx="12961">
                  <c:v>1.4949549292546879E-5</c:v>
                </c:pt>
                <c:pt idx="12962">
                  <c:v>9.2816747480476641E-6</c:v>
                </c:pt>
                <c:pt idx="12963">
                  <c:v>2.8376998373654464E-7</c:v>
                </c:pt>
                <c:pt idx="12964">
                  <c:v>8.4375860354980636E-5</c:v>
                </c:pt>
                <c:pt idx="12965">
                  <c:v>2.690295796312396E-4</c:v>
                </c:pt>
                <c:pt idx="12966">
                  <c:v>4.3241167914014304E-6</c:v>
                </c:pt>
                <c:pt idx="12967">
                  <c:v>0</c:v>
                </c:pt>
                <c:pt idx="12968">
                  <c:v>1.8498945759008392E-6</c:v>
                </c:pt>
                <c:pt idx="12969">
                  <c:v>6.4092577412679013E-5</c:v>
                </c:pt>
                <c:pt idx="12970">
                  <c:v>1.1642511424883055E-5</c:v>
                </c:pt>
                <c:pt idx="12971">
                  <c:v>1.6759307129430981E-5</c:v>
                </c:pt>
                <c:pt idx="12972">
                  <c:v>2.6884755911211726E-6</c:v>
                </c:pt>
                <c:pt idx="12973">
                  <c:v>4.601638233516103E-5</c:v>
                </c:pt>
                <c:pt idx="12974">
                  <c:v>2.0439932767642848E-5</c:v>
                </c:pt>
                <c:pt idx="12975">
                  <c:v>1.5568080857016121E-3</c:v>
                </c:pt>
                <c:pt idx="12976">
                  <c:v>8.3415682220653776E-5</c:v>
                </c:pt>
                <c:pt idx="12977">
                  <c:v>2.1703755577831488E-5</c:v>
                </c:pt>
                <c:pt idx="12978">
                  <c:v>1.7674037550024431E-5</c:v>
                </c:pt>
                <c:pt idx="12979">
                  <c:v>4.6264611870686045E-5</c:v>
                </c:pt>
                <c:pt idx="12980">
                  <c:v>1.129808810384276E-4</c:v>
                </c:pt>
                <c:pt idx="12981">
                  <c:v>1.4125415217269832E-5</c:v>
                </c:pt>
                <c:pt idx="12982">
                  <c:v>8.8082752627336723E-6</c:v>
                </c:pt>
                <c:pt idx="12983">
                  <c:v>5.9822247943230459E-5</c:v>
                </c:pt>
                <c:pt idx="12984">
                  <c:v>5.537013216908691E-7</c:v>
                </c:pt>
                <c:pt idx="12985">
                  <c:v>1.5834944239741725E-5</c:v>
                </c:pt>
                <c:pt idx="12986">
                  <c:v>3.053182482910415E-5</c:v>
                </c:pt>
                <c:pt idx="12987">
                  <c:v>1.9167714606815945E-4</c:v>
                </c:pt>
                <c:pt idx="12988">
                  <c:v>1.3221345448379289E-4</c:v>
                </c:pt>
                <c:pt idx="12989">
                  <c:v>2.0262605445444052E-4</c:v>
                </c:pt>
                <c:pt idx="12990">
                  <c:v>9.3296344059698652E-6</c:v>
                </c:pt>
                <c:pt idx="12991">
                  <c:v>8.0358243505831869E-7</c:v>
                </c:pt>
                <c:pt idx="12992">
                  <c:v>1.1497732172713261E-5</c:v>
                </c:pt>
                <c:pt idx="12993">
                  <c:v>1.4784025623437809E-5</c:v>
                </c:pt>
                <c:pt idx="12994">
                  <c:v>2.0334962043739613E-5</c:v>
                </c:pt>
                <c:pt idx="12995">
                  <c:v>0</c:v>
                </c:pt>
                <c:pt idx="12996">
                  <c:v>4.0088113538692514E-7</c:v>
                </c:pt>
                <c:pt idx="12997">
                  <c:v>3.2283532585367775E-4</c:v>
                </c:pt>
                <c:pt idx="12998">
                  <c:v>3.9862126709500437E-6</c:v>
                </c:pt>
                <c:pt idx="12999">
                  <c:v>1.2149632859533497E-5</c:v>
                </c:pt>
                <c:pt idx="13000">
                  <c:v>7.5907660677568495E-4</c:v>
                </c:pt>
                <c:pt idx="13001">
                  <c:v>3.4429468895599166E-6</c:v>
                </c:pt>
                <c:pt idx="13002">
                  <c:v>7.9851520335210552E-5</c:v>
                </c:pt>
                <c:pt idx="13003">
                  <c:v>8.6135811918248726E-5</c:v>
                </c:pt>
                <c:pt idx="13004">
                  <c:v>1.3532672663601813E-3</c:v>
                </c:pt>
                <c:pt idx="13005">
                  <c:v>3.3104174024106006E-7</c:v>
                </c:pt>
                <c:pt idx="13006">
                  <c:v>0</c:v>
                </c:pt>
                <c:pt idx="13007">
                  <c:v>1.7415280557340996E-4</c:v>
                </c:pt>
                <c:pt idx="13008">
                  <c:v>4.1429373530982877E-5</c:v>
                </c:pt>
                <c:pt idx="13009">
                  <c:v>7.9960823903923892E-8</c:v>
                </c:pt>
                <c:pt idx="13010">
                  <c:v>6.4190879686270259E-6</c:v>
                </c:pt>
                <c:pt idx="13011">
                  <c:v>0</c:v>
                </c:pt>
                <c:pt idx="13012">
                  <c:v>1.396207132415662E-6</c:v>
                </c:pt>
                <c:pt idx="13013">
                  <c:v>1.506121840395402E-4</c:v>
                </c:pt>
                <c:pt idx="13014">
                  <c:v>1.1353121332401016E-5</c:v>
                </c:pt>
                <c:pt idx="13015">
                  <c:v>6.3107254462815584E-7</c:v>
                </c:pt>
                <c:pt idx="13016">
                  <c:v>1.1330839992807473E-6</c:v>
                </c:pt>
                <c:pt idx="13017">
                  <c:v>7.9090600911307137E-6</c:v>
                </c:pt>
                <c:pt idx="13018">
                  <c:v>9.5638557415788207E-4</c:v>
                </c:pt>
                <c:pt idx="13019">
                  <c:v>2.0185778027226118E-5</c:v>
                </c:pt>
                <c:pt idx="13020">
                  <c:v>4.5664535701767812E-5</c:v>
                </c:pt>
                <c:pt idx="13021">
                  <c:v>1.0656925626517308E-5</c:v>
                </c:pt>
                <c:pt idx="13022">
                  <c:v>1.1976354513609849E-5</c:v>
                </c:pt>
                <c:pt idx="13023">
                  <c:v>1.2258911332963905E-5</c:v>
                </c:pt>
                <c:pt idx="13024">
                  <c:v>7.2794666652629038E-6</c:v>
                </c:pt>
                <c:pt idx="13025">
                  <c:v>5.8320824222102404E-4</c:v>
                </c:pt>
                <c:pt idx="13026">
                  <c:v>1.3473398827811118E-6</c:v>
                </c:pt>
                <c:pt idx="13027">
                  <c:v>0</c:v>
                </c:pt>
                <c:pt idx="13028">
                  <c:v>4.3171503452375774E-5</c:v>
                </c:pt>
                <c:pt idx="13029">
                  <c:v>1.7277209538108541E-5</c:v>
                </c:pt>
                <c:pt idx="13030">
                  <c:v>5.8520823191502813E-5</c:v>
                </c:pt>
                <c:pt idx="13031">
                  <c:v>4.4503381759904688E-7</c:v>
                </c:pt>
                <c:pt idx="13032">
                  <c:v>1.276696035484312E-6</c:v>
                </c:pt>
                <c:pt idx="13033">
                  <c:v>0</c:v>
                </c:pt>
                <c:pt idx="13034">
                  <c:v>3.5061580300632882E-6</c:v>
                </c:pt>
                <c:pt idx="13035">
                  <c:v>4.8074632679579036E-5</c:v>
                </c:pt>
                <c:pt idx="13036">
                  <c:v>3.9515622003827686E-5</c:v>
                </c:pt>
                <c:pt idx="13037">
                  <c:v>1.9895572644759145E-5</c:v>
                </c:pt>
                <c:pt idx="13038">
                  <c:v>6.2946830662394734E-6</c:v>
                </c:pt>
                <c:pt idx="13039">
                  <c:v>9.8354651498306652E-5</c:v>
                </c:pt>
                <c:pt idx="13040">
                  <c:v>5.5027448993808408E-5</c:v>
                </c:pt>
                <c:pt idx="13041">
                  <c:v>3.029398609133661E-5</c:v>
                </c:pt>
                <c:pt idx="13042">
                  <c:v>1.9784622489259505E-4</c:v>
                </c:pt>
                <c:pt idx="13043">
                  <c:v>2.4987453007820217E-5</c:v>
                </c:pt>
                <c:pt idx="13044">
                  <c:v>6.6226225817250111E-5</c:v>
                </c:pt>
                <c:pt idx="13045">
                  <c:v>4.7135115781987865E-4</c:v>
                </c:pt>
                <c:pt idx="13046">
                  <c:v>8.2736979103233475E-7</c:v>
                </c:pt>
                <c:pt idx="13047">
                  <c:v>0</c:v>
                </c:pt>
                <c:pt idx="13048">
                  <c:v>9.5192491718230941E-6</c:v>
                </c:pt>
                <c:pt idx="13049">
                  <c:v>3.1922934155742441E-4</c:v>
                </c:pt>
                <c:pt idx="13050">
                  <c:v>7.6579574534140152E-5</c:v>
                </c:pt>
                <c:pt idx="13051">
                  <c:v>4.6365377109959993E-5</c:v>
                </c:pt>
                <c:pt idx="13052">
                  <c:v>2.2489056036011871E-5</c:v>
                </c:pt>
                <c:pt idx="13053">
                  <c:v>4.1572197126703464E-5</c:v>
                </c:pt>
                <c:pt idx="13054">
                  <c:v>6.4868673601693209E-6</c:v>
                </c:pt>
                <c:pt idx="13055">
                  <c:v>1.0166775974992238E-5</c:v>
                </c:pt>
                <c:pt idx="13056">
                  <c:v>9.114623453509211E-6</c:v>
                </c:pt>
                <c:pt idx="13057">
                  <c:v>8.3059226503986582E-4</c:v>
                </c:pt>
                <c:pt idx="13058">
                  <c:v>1.6720324085141047E-5</c:v>
                </c:pt>
                <c:pt idx="13059">
                  <c:v>5.5532251925437898E-5</c:v>
                </c:pt>
                <c:pt idx="13060">
                  <c:v>8.3751138240072858E-4</c:v>
                </c:pt>
                <c:pt idx="13061">
                  <c:v>0</c:v>
                </c:pt>
                <c:pt idx="13062">
                  <c:v>2.0028429588171651E-5</c:v>
                </c:pt>
                <c:pt idx="13063">
                  <c:v>5.5966425900138608E-5</c:v>
                </c:pt>
                <c:pt idx="13064">
                  <c:v>1.1503603677546257E-4</c:v>
                </c:pt>
                <c:pt idx="13065">
                  <c:v>6.4509468077908565E-6</c:v>
                </c:pt>
                <c:pt idx="13066">
                  <c:v>7.4262828184785807E-5</c:v>
                </c:pt>
                <c:pt idx="13067">
                  <c:v>4.8119281527896923E-6</c:v>
                </c:pt>
                <c:pt idx="13068">
                  <c:v>1.8053214226263104E-5</c:v>
                </c:pt>
                <c:pt idx="13069">
                  <c:v>2.6664882010330214E-5</c:v>
                </c:pt>
                <c:pt idx="13070">
                  <c:v>1.8390097123936701E-4</c:v>
                </c:pt>
                <c:pt idx="13071">
                  <c:v>5.9537416127736947E-5</c:v>
                </c:pt>
                <c:pt idx="13072">
                  <c:v>4.8994166900913104E-6</c:v>
                </c:pt>
                <c:pt idx="13073">
                  <c:v>2.9780167917485977E-7</c:v>
                </c:pt>
                <c:pt idx="13074">
                  <c:v>4.1232922442920606E-5</c:v>
                </c:pt>
                <c:pt idx="13075">
                  <c:v>4.7937196567800521E-5</c:v>
                </c:pt>
                <c:pt idx="13076">
                  <c:v>1.1780887718494892E-5</c:v>
                </c:pt>
                <c:pt idx="13077">
                  <c:v>3.6599152852311571E-5</c:v>
                </c:pt>
                <c:pt idx="13078">
                  <c:v>9.7287484723976745E-6</c:v>
                </c:pt>
                <c:pt idx="13079">
                  <c:v>7.3100355342379424E-6</c:v>
                </c:pt>
                <c:pt idx="13080">
                  <c:v>4.4059217148799362E-5</c:v>
                </c:pt>
                <c:pt idx="13081">
                  <c:v>4.6411600128846594E-5</c:v>
                </c:pt>
                <c:pt idx="13082">
                  <c:v>5.2836132291579133E-5</c:v>
                </c:pt>
                <c:pt idx="13083">
                  <c:v>1.1892833883033819E-5</c:v>
                </c:pt>
                <c:pt idx="13084">
                  <c:v>1.4394204560740852E-5</c:v>
                </c:pt>
                <c:pt idx="13085">
                  <c:v>8.4248784871952496E-6</c:v>
                </c:pt>
                <c:pt idx="13086">
                  <c:v>3.4885637272848951E-6</c:v>
                </c:pt>
                <c:pt idx="13087">
                  <c:v>5.2596221839210809E-5</c:v>
                </c:pt>
                <c:pt idx="13088">
                  <c:v>1.4637043810767068E-7</c:v>
                </c:pt>
                <c:pt idx="13089">
                  <c:v>3.6279582452632657E-4</c:v>
                </c:pt>
                <c:pt idx="13090">
                  <c:v>9.6149659071446565E-5</c:v>
                </c:pt>
                <c:pt idx="13091">
                  <c:v>0</c:v>
                </c:pt>
                <c:pt idx="13092">
                  <c:v>1.87901600134291E-5</c:v>
                </c:pt>
                <c:pt idx="13093">
                  <c:v>3.8486277069935799E-5</c:v>
                </c:pt>
                <c:pt idx="13094">
                  <c:v>2.6179672372159038E-6</c:v>
                </c:pt>
                <c:pt idx="13095">
                  <c:v>2.2687964692808338E-4</c:v>
                </c:pt>
                <c:pt idx="13096">
                  <c:v>4.0024697003254173E-6</c:v>
                </c:pt>
                <c:pt idx="13097">
                  <c:v>3.0176261492470427E-6</c:v>
                </c:pt>
                <c:pt idx="13098">
                  <c:v>1.8580761577057344E-4</c:v>
                </c:pt>
                <c:pt idx="13099">
                  <c:v>2.8458803788476154E-5</c:v>
                </c:pt>
                <c:pt idx="13100">
                  <c:v>3.4277038868109852E-5</c:v>
                </c:pt>
                <c:pt idx="13101">
                  <c:v>3.3938032311866785E-7</c:v>
                </c:pt>
                <c:pt idx="13102">
                  <c:v>2.9962052516668496E-5</c:v>
                </c:pt>
                <c:pt idx="13103">
                  <c:v>5.5375967360589424E-7</c:v>
                </c:pt>
                <c:pt idx="13104">
                  <c:v>8.2792269709497807E-5</c:v>
                </c:pt>
                <c:pt idx="13105">
                  <c:v>3.2264058731480801E-5</c:v>
                </c:pt>
                <c:pt idx="13106">
                  <c:v>5.2735502540585418E-6</c:v>
                </c:pt>
                <c:pt idx="13107">
                  <c:v>2.7445812427022708E-4</c:v>
                </c:pt>
                <c:pt idx="13108">
                  <c:v>2.1918224246421809E-5</c:v>
                </c:pt>
                <c:pt idx="13109">
                  <c:v>8.9512658303835857E-6</c:v>
                </c:pt>
                <c:pt idx="13110">
                  <c:v>1.0634657181647787E-5</c:v>
                </c:pt>
                <c:pt idx="13111">
                  <c:v>1.2539915506694198E-4</c:v>
                </c:pt>
                <c:pt idx="13112">
                  <c:v>1.5790735670718211E-5</c:v>
                </c:pt>
                <c:pt idx="13113">
                  <c:v>3.1387905273010244E-5</c:v>
                </c:pt>
                <c:pt idx="13114">
                  <c:v>1.5437317978983559E-5</c:v>
                </c:pt>
                <c:pt idx="13115">
                  <c:v>1.4458235134042965E-5</c:v>
                </c:pt>
                <c:pt idx="13116">
                  <c:v>2.6021585718948569E-6</c:v>
                </c:pt>
                <c:pt idx="13117">
                  <c:v>6.0426477386194401E-4</c:v>
                </c:pt>
                <c:pt idx="13118">
                  <c:v>5.7270801327680896E-6</c:v>
                </c:pt>
                <c:pt idx="13119">
                  <c:v>1.499957689771811E-4</c:v>
                </c:pt>
                <c:pt idx="13120">
                  <c:v>5.3181651780210783E-6</c:v>
                </c:pt>
                <c:pt idx="13121">
                  <c:v>1.8827067236212896E-4</c:v>
                </c:pt>
                <c:pt idx="13122">
                  <c:v>7.5857590456489613E-5</c:v>
                </c:pt>
                <c:pt idx="13123">
                  <c:v>8.5315428658780237E-6</c:v>
                </c:pt>
                <c:pt idx="13124">
                  <c:v>4.1045391183580561E-5</c:v>
                </c:pt>
                <c:pt idx="13125">
                  <c:v>8.7747931351707696E-5</c:v>
                </c:pt>
                <c:pt idx="13126">
                  <c:v>2.0797262329023207E-5</c:v>
                </c:pt>
                <c:pt idx="13127">
                  <c:v>7.0983609132981368E-5</c:v>
                </c:pt>
                <c:pt idx="13128">
                  <c:v>2.4377757099727878E-6</c:v>
                </c:pt>
                <c:pt idx="13129">
                  <c:v>1.7413837755911606E-5</c:v>
                </c:pt>
                <c:pt idx="13130">
                  <c:v>1.959119028740952E-5</c:v>
                </c:pt>
                <c:pt idx="13131">
                  <c:v>3.0843532467968998E-5</c:v>
                </c:pt>
                <c:pt idx="13132">
                  <c:v>2.163774315062388E-5</c:v>
                </c:pt>
                <c:pt idx="13133">
                  <c:v>2.3175510102568001E-6</c:v>
                </c:pt>
                <c:pt idx="13134">
                  <c:v>6.6621285907149123E-5</c:v>
                </c:pt>
                <c:pt idx="13135">
                  <c:v>0</c:v>
                </c:pt>
                <c:pt idx="13136">
                  <c:v>6.2116783353329534E-6</c:v>
                </c:pt>
                <c:pt idx="13137">
                  <c:v>5.3249222767570047E-5</c:v>
                </c:pt>
                <c:pt idx="13138">
                  <c:v>5.4209440858350465E-5</c:v>
                </c:pt>
                <c:pt idx="13139">
                  <c:v>1.1220200932867232E-4</c:v>
                </c:pt>
                <c:pt idx="13140">
                  <c:v>3.7740612963056397E-7</c:v>
                </c:pt>
                <c:pt idx="13141">
                  <c:v>1.0589026079716516E-5</c:v>
                </c:pt>
                <c:pt idx="13142">
                  <c:v>9.3080475494377688E-8</c:v>
                </c:pt>
                <c:pt idx="13143">
                  <c:v>0</c:v>
                </c:pt>
                <c:pt idx="13144">
                  <c:v>5.197730648660049E-7</c:v>
                </c:pt>
                <c:pt idx="13145">
                  <c:v>2.1494351976140092E-5</c:v>
                </c:pt>
                <c:pt idx="13146">
                  <c:v>6.6699911266652731E-6</c:v>
                </c:pt>
                <c:pt idx="13147">
                  <c:v>3.0920693377307997E-3</c:v>
                </c:pt>
                <c:pt idx="13148">
                  <c:v>1.7507385095856371E-4</c:v>
                </c:pt>
                <c:pt idx="13149">
                  <c:v>0</c:v>
                </c:pt>
                <c:pt idx="13150">
                  <c:v>1.0160160598934832E-5</c:v>
                </c:pt>
                <c:pt idx="13151">
                  <c:v>4.6300339556814204E-7</c:v>
                </c:pt>
                <c:pt idx="13152">
                  <c:v>2.3489259396140657E-5</c:v>
                </c:pt>
                <c:pt idx="13153">
                  <c:v>3.1155685897584471E-4</c:v>
                </c:pt>
                <c:pt idx="13154">
                  <c:v>1.3552088373203903E-5</c:v>
                </c:pt>
                <c:pt idx="13155">
                  <c:v>0</c:v>
                </c:pt>
                <c:pt idx="13156">
                  <c:v>1.5678722172387135E-5</c:v>
                </c:pt>
                <c:pt idx="13157">
                  <c:v>1.8856899897318698E-4</c:v>
                </c:pt>
                <c:pt idx="13158">
                  <c:v>7.6553402430745141E-6</c:v>
                </c:pt>
                <c:pt idx="13159">
                  <c:v>8.6780057759528503E-6</c:v>
                </c:pt>
                <c:pt idx="13160">
                  <c:v>5.1779431359146686E-7</c:v>
                </c:pt>
                <c:pt idx="13161">
                  <c:v>7.0846629480812474E-6</c:v>
                </c:pt>
                <c:pt idx="13162">
                  <c:v>1.2269461026963925E-4</c:v>
                </c:pt>
                <c:pt idx="13163">
                  <c:v>1.2645096026101281E-5</c:v>
                </c:pt>
                <c:pt idx="13164">
                  <c:v>3.4551802199703647E-4</c:v>
                </c:pt>
                <c:pt idx="13165">
                  <c:v>9.8634129707485412E-5</c:v>
                </c:pt>
                <c:pt idx="13166">
                  <c:v>1.8999637467572865E-4</c:v>
                </c:pt>
                <c:pt idx="13167">
                  <c:v>8.9346146073018275E-8</c:v>
                </c:pt>
                <c:pt idx="13168">
                  <c:v>2.2160195440478788E-7</c:v>
                </c:pt>
                <c:pt idx="13169">
                  <c:v>0</c:v>
                </c:pt>
                <c:pt idx="13170">
                  <c:v>4.5593280198232921E-6</c:v>
                </c:pt>
                <c:pt idx="13171">
                  <c:v>1.0681063623406248E-6</c:v>
                </c:pt>
                <c:pt idx="13172">
                  <c:v>3.3346822420094167E-6</c:v>
                </c:pt>
                <c:pt idx="13173">
                  <c:v>3.7464651735417159E-6</c:v>
                </c:pt>
                <c:pt idx="13174">
                  <c:v>6.996469314184716E-6</c:v>
                </c:pt>
                <c:pt idx="13175">
                  <c:v>6.9267251803921577E-4</c:v>
                </c:pt>
                <c:pt idx="13176">
                  <c:v>7.4829775302129354E-6</c:v>
                </c:pt>
                <c:pt idx="13177">
                  <c:v>3.3437943842079597E-4</c:v>
                </c:pt>
                <c:pt idx="13178">
                  <c:v>2.3554893055613846E-7</c:v>
                </c:pt>
                <c:pt idx="13179">
                  <c:v>2.5157113962534295E-6</c:v>
                </c:pt>
                <c:pt idx="13180">
                  <c:v>2.9838593081524366E-7</c:v>
                </c:pt>
                <c:pt idx="13181">
                  <c:v>0</c:v>
                </c:pt>
                <c:pt idx="13182">
                  <c:v>1.9008261500761869E-5</c:v>
                </c:pt>
                <c:pt idx="13183">
                  <c:v>2.7679490039007693E-6</c:v>
                </c:pt>
                <c:pt idx="13184">
                  <c:v>2.4420971464183834E-6</c:v>
                </c:pt>
                <c:pt idx="13185">
                  <c:v>1.5855697683782336E-5</c:v>
                </c:pt>
                <c:pt idx="13186">
                  <c:v>2.8727929270386192E-7</c:v>
                </c:pt>
                <c:pt idx="13187">
                  <c:v>4.5596326209641522E-5</c:v>
                </c:pt>
                <c:pt idx="13188">
                  <c:v>9.1038417562267428E-5</c:v>
                </c:pt>
                <c:pt idx="13189">
                  <c:v>2.3876909315108274E-5</c:v>
                </c:pt>
                <c:pt idx="13190">
                  <c:v>9.8500043649794393E-6</c:v>
                </c:pt>
                <c:pt idx="13191">
                  <c:v>9.2352699055622409E-6</c:v>
                </c:pt>
                <c:pt idx="13192">
                  <c:v>9.3193693073166553E-5</c:v>
                </c:pt>
                <c:pt idx="13193">
                  <c:v>2.4362644905285185E-5</c:v>
                </c:pt>
                <c:pt idx="13194">
                  <c:v>9.7230713190389719E-6</c:v>
                </c:pt>
                <c:pt idx="13195">
                  <c:v>0</c:v>
                </c:pt>
                <c:pt idx="13196">
                  <c:v>2.9062576751810596E-4</c:v>
                </c:pt>
                <c:pt idx="13197">
                  <c:v>2.121795090993881E-7</c:v>
                </c:pt>
                <c:pt idx="13198">
                  <c:v>9.1345076798719715E-7</c:v>
                </c:pt>
                <c:pt idx="13199">
                  <c:v>3.0660073185916625E-5</c:v>
                </c:pt>
                <c:pt idx="13200">
                  <c:v>6.8951212366289821E-5</c:v>
                </c:pt>
                <c:pt idx="13201">
                  <c:v>5.0621327299273962E-5</c:v>
                </c:pt>
                <c:pt idx="13202">
                  <c:v>2.072830588894021E-5</c:v>
                </c:pt>
                <c:pt idx="13203">
                  <c:v>2.4973862516795483E-7</c:v>
                </c:pt>
                <c:pt idx="13204">
                  <c:v>2.1246109002481211E-5</c:v>
                </c:pt>
                <c:pt idx="13205">
                  <c:v>2.5374615043927053E-4</c:v>
                </c:pt>
                <c:pt idx="13206">
                  <c:v>6.9561834089153211E-6</c:v>
                </c:pt>
                <c:pt idx="13207">
                  <c:v>6.4607706666402952E-6</c:v>
                </c:pt>
                <c:pt idx="13208">
                  <c:v>2.7690608997188752E-5</c:v>
                </c:pt>
                <c:pt idx="13209">
                  <c:v>1.9865476761915632E-5</c:v>
                </c:pt>
                <c:pt idx="13210">
                  <c:v>4.1748559748147104E-6</c:v>
                </c:pt>
                <c:pt idx="13211">
                  <c:v>8.337968332260059E-6</c:v>
                </c:pt>
                <c:pt idx="13212">
                  <c:v>1.8460980913170523E-4</c:v>
                </c:pt>
                <c:pt idx="13213">
                  <c:v>0</c:v>
                </c:pt>
                <c:pt idx="13214">
                  <c:v>0</c:v>
                </c:pt>
                <c:pt idx="13215">
                  <c:v>1.8311672480954245E-4</c:v>
                </c:pt>
                <c:pt idx="13216">
                  <c:v>0</c:v>
                </c:pt>
                <c:pt idx="13217">
                  <c:v>2.3989783566170939E-5</c:v>
                </c:pt>
                <c:pt idx="13218">
                  <c:v>1.104376953099265E-6</c:v>
                </c:pt>
                <c:pt idx="13219">
                  <c:v>3.6779236855067387E-5</c:v>
                </c:pt>
                <c:pt idx="13220">
                  <c:v>1.7841205005305531E-5</c:v>
                </c:pt>
                <c:pt idx="13221">
                  <c:v>1.4687673389256607E-4</c:v>
                </c:pt>
                <c:pt idx="13222">
                  <c:v>1.7225169979766609E-5</c:v>
                </c:pt>
                <c:pt idx="13223">
                  <c:v>1.9235867864936482E-5</c:v>
                </c:pt>
                <c:pt idx="13224">
                  <c:v>0</c:v>
                </c:pt>
                <c:pt idx="13225">
                  <c:v>4.297370658485206E-5</c:v>
                </c:pt>
                <c:pt idx="13226">
                  <c:v>1.8348986730482029E-5</c:v>
                </c:pt>
                <c:pt idx="13227">
                  <c:v>1.4238730597422501E-6</c:v>
                </c:pt>
                <c:pt idx="13228">
                  <c:v>1.8940241163696121E-5</c:v>
                </c:pt>
                <c:pt idx="13229">
                  <c:v>1.0569790899717503E-5</c:v>
                </c:pt>
                <c:pt idx="13230">
                  <c:v>0</c:v>
                </c:pt>
                <c:pt idx="13231">
                  <c:v>1.0681063623406248E-6</c:v>
                </c:pt>
                <c:pt idx="13232">
                  <c:v>6.1782781221003614E-7</c:v>
                </c:pt>
                <c:pt idx="13233">
                  <c:v>7.9100188812981319E-7</c:v>
                </c:pt>
                <c:pt idx="13234">
                  <c:v>1.5291238352198245E-5</c:v>
                </c:pt>
                <c:pt idx="13235">
                  <c:v>2.6174040276043805E-6</c:v>
                </c:pt>
                <c:pt idx="13236">
                  <c:v>3.5840389206069784E-6</c:v>
                </c:pt>
                <c:pt idx="13237">
                  <c:v>0</c:v>
                </c:pt>
                <c:pt idx="13238">
                  <c:v>7.3438140116888521E-4</c:v>
                </c:pt>
                <c:pt idx="13239">
                  <c:v>7.5573956751954947E-6</c:v>
                </c:pt>
                <c:pt idx="13240">
                  <c:v>6.376299856783058E-6</c:v>
                </c:pt>
                <c:pt idx="13241">
                  <c:v>2.9159488233327642E-6</c:v>
                </c:pt>
                <c:pt idx="13242">
                  <c:v>1.8895666958022723E-5</c:v>
                </c:pt>
                <c:pt idx="13243">
                  <c:v>5.4993464603310819E-6</c:v>
                </c:pt>
                <c:pt idx="13244">
                  <c:v>1.6049660598130707E-5</c:v>
                </c:pt>
                <c:pt idx="13245">
                  <c:v>9.6238563055793812E-6</c:v>
                </c:pt>
                <c:pt idx="13246">
                  <c:v>3.4196443725408884E-6</c:v>
                </c:pt>
                <c:pt idx="13247">
                  <c:v>2.0976549073238791E-5</c:v>
                </c:pt>
                <c:pt idx="13248">
                  <c:v>9.3621804543702927E-6</c:v>
                </c:pt>
                <c:pt idx="13249">
                  <c:v>7.8710577344601215E-5</c:v>
                </c:pt>
                <c:pt idx="13250">
                  <c:v>4.6092081867863812E-5</c:v>
                </c:pt>
                <c:pt idx="13251">
                  <c:v>7.185812708165941E-7</c:v>
                </c:pt>
                <c:pt idx="13252">
                  <c:v>4.5433554186804981E-6</c:v>
                </c:pt>
                <c:pt idx="13253">
                  <c:v>9.654591055578384E-5</c:v>
                </c:pt>
                <c:pt idx="13254">
                  <c:v>9.9963458388365099E-5</c:v>
                </c:pt>
                <c:pt idx="13255">
                  <c:v>9.3964337646406403E-6</c:v>
                </c:pt>
                <c:pt idx="13256">
                  <c:v>6.2142615001741227E-5</c:v>
                </c:pt>
                <c:pt idx="13257">
                  <c:v>0</c:v>
                </c:pt>
                <c:pt idx="13258">
                  <c:v>2.0516468322369432E-5</c:v>
                </c:pt>
                <c:pt idx="13259">
                  <c:v>2.738391173973059E-5</c:v>
                </c:pt>
                <c:pt idx="13260">
                  <c:v>2.3210637493198952E-5</c:v>
                </c:pt>
                <c:pt idx="13261">
                  <c:v>1.1146544487216951E-5</c:v>
                </c:pt>
                <c:pt idx="13262">
                  <c:v>3.6894702672505166E-6</c:v>
                </c:pt>
                <c:pt idx="13263">
                  <c:v>1.6918607222943761E-5</c:v>
                </c:pt>
                <c:pt idx="13264">
                  <c:v>4.6777617914250471E-5</c:v>
                </c:pt>
                <c:pt idx="13265">
                  <c:v>9.6156642187065429E-6</c:v>
                </c:pt>
                <c:pt idx="13266">
                  <c:v>6.9148081075858124E-6</c:v>
                </c:pt>
                <c:pt idx="13267">
                  <c:v>1.8658496918980434E-5</c:v>
                </c:pt>
                <c:pt idx="13268">
                  <c:v>1.1095247636326741E-5</c:v>
                </c:pt>
                <c:pt idx="13269">
                  <c:v>2.8535307020649542E-5</c:v>
                </c:pt>
                <c:pt idx="13270">
                  <c:v>3.8911030352922758E-5</c:v>
                </c:pt>
                <c:pt idx="13271">
                  <c:v>1.3064142825949683E-6</c:v>
                </c:pt>
                <c:pt idx="13272">
                  <c:v>2.902498670359999E-7</c:v>
                </c:pt>
                <c:pt idx="13273">
                  <c:v>6.4483832646987474E-6</c:v>
                </c:pt>
                <c:pt idx="13274">
                  <c:v>1.0115164285143502E-7</c:v>
                </c:pt>
                <c:pt idx="13275">
                  <c:v>4.1538335680395272E-5</c:v>
                </c:pt>
                <c:pt idx="13276">
                  <c:v>3.6747442792137773E-7</c:v>
                </c:pt>
                <c:pt idx="13277">
                  <c:v>8.9578906724931623E-6</c:v>
                </c:pt>
                <c:pt idx="13278">
                  <c:v>4.7436305357021344E-5</c:v>
                </c:pt>
                <c:pt idx="13279">
                  <c:v>1.9780285049301488E-5</c:v>
                </c:pt>
                <c:pt idx="13280">
                  <c:v>1.552696519190124E-5</c:v>
                </c:pt>
                <c:pt idx="13281">
                  <c:v>1.1996217531745226E-5</c:v>
                </c:pt>
                <c:pt idx="13282">
                  <c:v>1.2962453680884658E-5</c:v>
                </c:pt>
                <c:pt idx="13283">
                  <c:v>5.8271859337114039E-6</c:v>
                </c:pt>
                <c:pt idx="13284">
                  <c:v>2.0432318948201001E-5</c:v>
                </c:pt>
                <c:pt idx="13285">
                  <c:v>1.1210532152570061E-5</c:v>
                </c:pt>
                <c:pt idx="13286">
                  <c:v>1.6190232314934361E-4</c:v>
                </c:pt>
                <c:pt idx="13287">
                  <c:v>1.1067434751416232E-4</c:v>
                </c:pt>
                <c:pt idx="13288">
                  <c:v>1.3496668946684678E-5</c:v>
                </c:pt>
                <c:pt idx="13289">
                  <c:v>1.3818870592626792E-5</c:v>
                </c:pt>
                <c:pt idx="13290">
                  <c:v>3.8439956309893397E-4</c:v>
                </c:pt>
                <c:pt idx="13291">
                  <c:v>8.2214971286249748E-5</c:v>
                </c:pt>
                <c:pt idx="13292">
                  <c:v>1.1896456081110405E-4</c:v>
                </c:pt>
                <c:pt idx="13293">
                  <c:v>6.2755293869133798E-5</c:v>
                </c:pt>
                <c:pt idx="13294">
                  <c:v>1.7455295774728197E-4</c:v>
                </c:pt>
                <c:pt idx="13295">
                  <c:v>6.3420104647683854E-6</c:v>
                </c:pt>
                <c:pt idx="13296">
                  <c:v>2.9513159337110016E-4</c:v>
                </c:pt>
                <c:pt idx="13297">
                  <c:v>3.5417877677443991E-5</c:v>
                </c:pt>
                <c:pt idx="13298">
                  <c:v>9.3312390530448858E-6</c:v>
                </c:pt>
                <c:pt idx="13299">
                  <c:v>1.0880067637502317E-4</c:v>
                </c:pt>
                <c:pt idx="13300">
                  <c:v>5.0843014444570385E-5</c:v>
                </c:pt>
                <c:pt idx="13301">
                  <c:v>1.0364152944470105E-5</c:v>
                </c:pt>
                <c:pt idx="13302">
                  <c:v>1.0266875786224465E-3</c:v>
                </c:pt>
                <c:pt idx="13303">
                  <c:v>2.3431997961410659E-7</c:v>
                </c:pt>
                <c:pt idx="13304">
                  <c:v>7.8653132346049461E-6</c:v>
                </c:pt>
                <c:pt idx="13305">
                  <c:v>1.9694875370903478E-5</c:v>
                </c:pt>
                <c:pt idx="13306">
                  <c:v>3.9053329935684444E-7</c:v>
                </c:pt>
                <c:pt idx="13307">
                  <c:v>9.4022322594634966E-8</c:v>
                </c:pt>
                <c:pt idx="13308">
                  <c:v>1.1899678556902425E-5</c:v>
                </c:pt>
                <c:pt idx="13309">
                  <c:v>4.483533732886957E-5</c:v>
                </c:pt>
                <c:pt idx="13310">
                  <c:v>5.0517252368157494E-6</c:v>
                </c:pt>
                <c:pt idx="13311">
                  <c:v>1.5559802464542963E-5</c:v>
                </c:pt>
                <c:pt idx="13312">
                  <c:v>4.1960859604629495E-6</c:v>
                </c:pt>
                <c:pt idx="13313">
                  <c:v>5.1263121596308218E-5</c:v>
                </c:pt>
                <c:pt idx="13314">
                  <c:v>2.0961168318941912E-5</c:v>
                </c:pt>
                <c:pt idx="13315">
                  <c:v>3.3095577367590499E-5</c:v>
                </c:pt>
                <c:pt idx="13316">
                  <c:v>5.2963943885807683E-5</c:v>
                </c:pt>
                <c:pt idx="13317">
                  <c:v>4.0615463133111827E-5</c:v>
                </c:pt>
                <c:pt idx="13318">
                  <c:v>4.3479543387080715E-5</c:v>
                </c:pt>
                <c:pt idx="13319">
                  <c:v>1.7611267409400305E-5</c:v>
                </c:pt>
                <c:pt idx="13320">
                  <c:v>1.8997200082596945E-6</c:v>
                </c:pt>
                <c:pt idx="13321">
                  <c:v>2.6885228430209621E-5</c:v>
                </c:pt>
                <c:pt idx="13322">
                  <c:v>0</c:v>
                </c:pt>
                <c:pt idx="13323">
                  <c:v>0</c:v>
                </c:pt>
                <c:pt idx="13324">
                  <c:v>7.2611131407365473E-6</c:v>
                </c:pt>
                <c:pt idx="13325">
                  <c:v>1.9432786770881369E-6</c:v>
                </c:pt>
                <c:pt idx="13326">
                  <c:v>6.5156332846064188E-6</c:v>
                </c:pt>
                <c:pt idx="13327">
                  <c:v>2.8424892041795631E-7</c:v>
                </c:pt>
                <c:pt idx="13328">
                  <c:v>3.5585479599865463E-5</c:v>
                </c:pt>
                <c:pt idx="13329">
                  <c:v>3.8426805926021044E-6</c:v>
                </c:pt>
                <c:pt idx="13330">
                  <c:v>1.7190939493219889E-6</c:v>
                </c:pt>
                <c:pt idx="13331">
                  <c:v>1.0944223978854797E-4</c:v>
                </c:pt>
                <c:pt idx="13332">
                  <c:v>2.1679152395125308E-5</c:v>
                </c:pt>
                <c:pt idx="13333">
                  <c:v>5.3324797471548036E-7</c:v>
                </c:pt>
                <c:pt idx="13334">
                  <c:v>1.8411304473521106E-5</c:v>
                </c:pt>
                <c:pt idx="13335">
                  <c:v>1.3832545121081435E-5</c:v>
                </c:pt>
                <c:pt idx="13336">
                  <c:v>1.1227832356509271E-5</c:v>
                </c:pt>
                <c:pt idx="13337">
                  <c:v>3.9650280333956415E-5</c:v>
                </c:pt>
                <c:pt idx="13338">
                  <c:v>1.5718965298411626E-4</c:v>
                </c:pt>
                <c:pt idx="13339">
                  <c:v>1.2016428700343475E-4</c:v>
                </c:pt>
                <c:pt idx="13340">
                  <c:v>2.9522132629582277E-5</c:v>
                </c:pt>
                <c:pt idx="13341">
                  <c:v>8.6532616656288228E-6</c:v>
                </c:pt>
                <c:pt idx="13342">
                  <c:v>1.6386566141932398E-5</c:v>
                </c:pt>
                <c:pt idx="13343">
                  <c:v>6.1010007358359439E-5</c:v>
                </c:pt>
                <c:pt idx="13344">
                  <c:v>1.7949561013221271E-5</c:v>
                </c:pt>
                <c:pt idx="13345">
                  <c:v>3.1742706585368078E-5</c:v>
                </c:pt>
                <c:pt idx="13346">
                  <c:v>7.5092898075689048E-6</c:v>
                </c:pt>
                <c:pt idx="13347">
                  <c:v>3.3779098291106376E-6</c:v>
                </c:pt>
                <c:pt idx="13348">
                  <c:v>3.9670242347782063E-6</c:v>
                </c:pt>
                <c:pt idx="13349">
                  <c:v>1.8674436364169029E-5</c:v>
                </c:pt>
                <c:pt idx="13350">
                  <c:v>0</c:v>
                </c:pt>
                <c:pt idx="13351">
                  <c:v>0</c:v>
                </c:pt>
                <c:pt idx="13352">
                  <c:v>3.124898325759864E-6</c:v>
                </c:pt>
                <c:pt idx="13353">
                  <c:v>3.2198609727715663E-5</c:v>
                </c:pt>
                <c:pt idx="13354">
                  <c:v>6.496599081333396E-4</c:v>
                </c:pt>
                <c:pt idx="13355">
                  <c:v>9.4155973517802608E-6</c:v>
                </c:pt>
                <c:pt idx="13356">
                  <c:v>8.8313736855806128E-5</c:v>
                </c:pt>
                <c:pt idx="13357">
                  <c:v>1.1335792174099698E-6</c:v>
                </c:pt>
                <c:pt idx="13358">
                  <c:v>0</c:v>
                </c:pt>
                <c:pt idx="13359">
                  <c:v>2.5320422885874579E-4</c:v>
                </c:pt>
                <c:pt idx="13360">
                  <c:v>1.4277473126639901E-5</c:v>
                </c:pt>
                <c:pt idx="13361">
                  <c:v>4.4627977189910788E-6</c:v>
                </c:pt>
                <c:pt idx="13362">
                  <c:v>5.3333467346765148E-6</c:v>
                </c:pt>
                <c:pt idx="13363">
                  <c:v>2.2455664713018539E-5</c:v>
                </c:pt>
                <c:pt idx="13364">
                  <c:v>7.3858460383718441E-6</c:v>
                </c:pt>
                <c:pt idx="13365">
                  <c:v>4.6502681050761681E-5</c:v>
                </c:pt>
                <c:pt idx="13366">
                  <c:v>2.8204929005785832E-5</c:v>
                </c:pt>
                <c:pt idx="13367">
                  <c:v>1.5468272605167188E-6</c:v>
                </c:pt>
                <c:pt idx="13368">
                  <c:v>5.85493247491269E-5</c:v>
                </c:pt>
                <c:pt idx="13369">
                  <c:v>3.5824034504042792E-5</c:v>
                </c:pt>
                <c:pt idx="13370">
                  <c:v>0</c:v>
                </c:pt>
                <c:pt idx="13371">
                  <c:v>5.0693904030248004E-5</c:v>
                </c:pt>
                <c:pt idx="13372">
                  <c:v>2.7977116389513804E-5</c:v>
                </c:pt>
                <c:pt idx="13373">
                  <c:v>6.7977473598858191E-6</c:v>
                </c:pt>
                <c:pt idx="13374">
                  <c:v>5.8766952334069805E-5</c:v>
                </c:pt>
                <c:pt idx="13375">
                  <c:v>5.5851268645199903E-6</c:v>
                </c:pt>
                <c:pt idx="13376">
                  <c:v>5.1661805321361543E-5</c:v>
                </c:pt>
                <c:pt idx="13377">
                  <c:v>1.6272220806535184E-6</c:v>
                </c:pt>
                <c:pt idx="13378">
                  <c:v>1.2802299062410316E-5</c:v>
                </c:pt>
                <c:pt idx="13379">
                  <c:v>1.4682172026805085E-4</c:v>
                </c:pt>
                <c:pt idx="13380">
                  <c:v>1.3495891981112997E-5</c:v>
                </c:pt>
                <c:pt idx="13381">
                  <c:v>1.8161944207452365E-5</c:v>
                </c:pt>
                <c:pt idx="13382">
                  <c:v>8.040218941382801E-6</c:v>
                </c:pt>
                <c:pt idx="13383">
                  <c:v>9.0283501440540392E-6</c:v>
                </c:pt>
                <c:pt idx="13384">
                  <c:v>1.1277956608100763E-5</c:v>
                </c:pt>
                <c:pt idx="13385">
                  <c:v>1.3958594116992277E-4</c:v>
                </c:pt>
                <c:pt idx="13386">
                  <c:v>0</c:v>
                </c:pt>
                <c:pt idx="13387">
                  <c:v>0</c:v>
                </c:pt>
                <c:pt idx="13388">
                  <c:v>9.7602213247661566E-6</c:v>
                </c:pt>
                <c:pt idx="13389">
                  <c:v>7.7619196319603278E-6</c:v>
                </c:pt>
                <c:pt idx="13390">
                  <c:v>2.6772465323284558E-4</c:v>
                </c:pt>
                <c:pt idx="13391">
                  <c:v>4.8486517996207047E-5</c:v>
                </c:pt>
                <c:pt idx="13392">
                  <c:v>3.5873775938225483E-6</c:v>
                </c:pt>
                <c:pt idx="13393">
                  <c:v>2.0528875406190659E-6</c:v>
                </c:pt>
                <c:pt idx="13394">
                  <c:v>6.3877103134820425E-5</c:v>
                </c:pt>
                <c:pt idx="13395">
                  <c:v>0</c:v>
                </c:pt>
                <c:pt idx="13396">
                  <c:v>2.5694469581411899E-4</c:v>
                </c:pt>
                <c:pt idx="13397">
                  <c:v>2.1052185668454873E-7</c:v>
                </c:pt>
                <c:pt idx="13398">
                  <c:v>0</c:v>
                </c:pt>
                <c:pt idx="13399">
                  <c:v>3.1826926364907794E-7</c:v>
                </c:pt>
                <c:pt idx="13400">
                  <c:v>2.7960641193443802E-5</c:v>
                </c:pt>
                <c:pt idx="13401">
                  <c:v>6.5216983687809181E-5</c:v>
                </c:pt>
                <c:pt idx="13402">
                  <c:v>1.6790537708251633E-5</c:v>
                </c:pt>
                <c:pt idx="13403">
                  <c:v>2.8133023308005053E-4</c:v>
                </c:pt>
                <c:pt idx="13404">
                  <c:v>3.2036243418572858E-5</c:v>
                </c:pt>
                <c:pt idx="13405">
                  <c:v>5.3607687643810947E-6</c:v>
                </c:pt>
                <c:pt idx="13406">
                  <c:v>1.5486665319323085E-6</c:v>
                </c:pt>
                <c:pt idx="13407">
                  <c:v>2.7825419932639147E-5</c:v>
                </c:pt>
                <c:pt idx="13408">
                  <c:v>1.2383638628439097E-4</c:v>
                </c:pt>
                <c:pt idx="13409">
                  <c:v>2.908051598850676E-5</c:v>
                </c:pt>
                <c:pt idx="13410">
                  <c:v>1.1939332937558701E-5</c:v>
                </c:pt>
                <c:pt idx="13411">
                  <c:v>1.2707884121654885E-5</c:v>
                </c:pt>
                <c:pt idx="13412">
                  <c:v>2.9791033533298002E-5</c:v>
                </c:pt>
                <c:pt idx="13413">
                  <c:v>1.4950113346394823E-5</c:v>
                </c:pt>
                <c:pt idx="13414">
                  <c:v>1.8085741324263546E-5</c:v>
                </c:pt>
                <c:pt idx="13415">
                  <c:v>9.3123721278043232E-6</c:v>
                </c:pt>
                <c:pt idx="13416">
                  <c:v>3.179942697423361E-5</c:v>
                </c:pt>
                <c:pt idx="13417">
                  <c:v>0</c:v>
                </c:pt>
                <c:pt idx="13418">
                  <c:v>2.3408329276601055E-5</c:v>
                </c:pt>
                <c:pt idx="13419">
                  <c:v>0</c:v>
                </c:pt>
                <c:pt idx="13420">
                  <c:v>5.7002841194585519E-5</c:v>
                </c:pt>
                <c:pt idx="13421">
                  <c:v>1.3815404000498363E-5</c:v>
                </c:pt>
                <c:pt idx="13422">
                  <c:v>7.281736560654043E-6</c:v>
                </c:pt>
                <c:pt idx="13423">
                  <c:v>2.3038928731538447E-5</c:v>
                </c:pt>
                <c:pt idx="13424">
                  <c:v>0</c:v>
                </c:pt>
                <c:pt idx="13425">
                  <c:v>2.5356268110508443E-6</c:v>
                </c:pt>
                <c:pt idx="13426">
                  <c:v>1.2750850625688706E-6</c:v>
                </c:pt>
                <c:pt idx="13427">
                  <c:v>0</c:v>
                </c:pt>
                <c:pt idx="13428">
                  <c:v>1.2787522614833657E-5</c:v>
                </c:pt>
                <c:pt idx="13429">
                  <c:v>2.5278421815780686E-7</c:v>
                </c:pt>
                <c:pt idx="13430">
                  <c:v>0</c:v>
                </c:pt>
                <c:pt idx="13431">
                  <c:v>0</c:v>
                </c:pt>
                <c:pt idx="13432">
                  <c:v>3.4214594542007873E-4</c:v>
                </c:pt>
                <c:pt idx="13433">
                  <c:v>0</c:v>
                </c:pt>
                <c:pt idx="13434">
                  <c:v>0</c:v>
                </c:pt>
                <c:pt idx="13435">
                  <c:v>8.705136084756387E-5</c:v>
                </c:pt>
                <c:pt idx="13436">
                  <c:v>1.8909635810383226E-5</c:v>
                </c:pt>
                <c:pt idx="13437">
                  <c:v>3.8964167081949952E-6</c:v>
                </c:pt>
                <c:pt idx="13438">
                  <c:v>1.0172423067188397E-5</c:v>
                </c:pt>
                <c:pt idx="13439">
                  <c:v>5.9945904980183842E-6</c:v>
                </c:pt>
                <c:pt idx="13440">
                  <c:v>1.8195349975228713E-5</c:v>
                </c:pt>
                <c:pt idx="13441">
                  <c:v>6.1254323142160797E-6</c:v>
                </c:pt>
                <c:pt idx="13442">
                  <c:v>8.3366654219373243E-5</c:v>
                </c:pt>
                <c:pt idx="13443">
                  <c:v>4.9678926582444324E-5</c:v>
                </c:pt>
                <c:pt idx="13444">
                  <c:v>1.3978785695254944E-5</c:v>
                </c:pt>
                <c:pt idx="13445">
                  <c:v>3.5770085383569421E-5</c:v>
                </c:pt>
                <c:pt idx="13446">
                  <c:v>2.6049535864726162E-5</c:v>
                </c:pt>
                <c:pt idx="13447">
                  <c:v>2.834666025433806E-4</c:v>
                </c:pt>
                <c:pt idx="13448">
                  <c:v>1.0471553493117492E-6</c:v>
                </c:pt>
                <c:pt idx="13449">
                  <c:v>3.1583326988454148E-5</c:v>
                </c:pt>
                <c:pt idx="13450">
                  <c:v>3.730606184870343E-4</c:v>
                </c:pt>
                <c:pt idx="13451">
                  <c:v>4.6746564938435002E-7</c:v>
                </c:pt>
                <c:pt idx="13452">
                  <c:v>1.479897117757932E-5</c:v>
                </c:pt>
                <c:pt idx="13453">
                  <c:v>3.8853736806670617E-5</c:v>
                </c:pt>
                <c:pt idx="13454">
                  <c:v>8.5223305838564492E-7</c:v>
                </c:pt>
                <c:pt idx="13455">
                  <c:v>3.119912250007723E-6</c:v>
                </c:pt>
                <c:pt idx="13456">
                  <c:v>6.7185802654012402E-5</c:v>
                </c:pt>
                <c:pt idx="13457">
                  <c:v>3.8498935970372023E-6</c:v>
                </c:pt>
                <c:pt idx="13458">
                  <c:v>1.2140804053695326E-5</c:v>
                </c:pt>
                <c:pt idx="13459">
                  <c:v>3.7928703757320033E-6</c:v>
                </c:pt>
                <c:pt idx="13460">
                  <c:v>6.6957111078734823E-5</c:v>
                </c:pt>
                <c:pt idx="13461">
                  <c:v>1.0906181319133954E-6</c:v>
                </c:pt>
                <c:pt idx="13462">
                  <c:v>1.7993944731751759E-3</c:v>
                </c:pt>
                <c:pt idx="13463">
                  <c:v>1.8662884882133393E-5</c:v>
                </c:pt>
                <c:pt idx="13464">
                  <c:v>2.7165877311358995E-4</c:v>
                </c:pt>
                <c:pt idx="13465">
                  <c:v>5.1303817920984007E-5</c:v>
                </c:pt>
                <c:pt idx="13466">
                  <c:v>8.7049956532878767E-7</c:v>
                </c:pt>
                <c:pt idx="13467">
                  <c:v>6.8219740900309564E-6</c:v>
                </c:pt>
                <c:pt idx="13468">
                  <c:v>1.0967254677245541E-4</c:v>
                </c:pt>
                <c:pt idx="13469">
                  <c:v>5.0070063211460182E-5</c:v>
                </c:pt>
                <c:pt idx="13470">
                  <c:v>1.0540108936536677E-5</c:v>
                </c:pt>
                <c:pt idx="13471">
                  <c:v>7.4113195244659348E-6</c:v>
                </c:pt>
                <c:pt idx="13472">
                  <c:v>0</c:v>
                </c:pt>
                <c:pt idx="13473">
                  <c:v>2.7743254729187429E-4</c:v>
                </c:pt>
                <c:pt idx="13474">
                  <c:v>0</c:v>
                </c:pt>
                <c:pt idx="13475">
                  <c:v>1.088959493798109E-6</c:v>
                </c:pt>
                <c:pt idx="13476">
                  <c:v>2.9569992986594962E-5</c:v>
                </c:pt>
                <c:pt idx="13477">
                  <c:v>2.4147130366726425E-5</c:v>
                </c:pt>
                <c:pt idx="13478">
                  <c:v>2.9078736077914975E-5</c:v>
                </c:pt>
                <c:pt idx="13479">
                  <c:v>3.0015604705984759E-6</c:v>
                </c:pt>
                <c:pt idx="13480">
                  <c:v>6.5979439861192369E-6</c:v>
                </c:pt>
                <c:pt idx="13481">
                  <c:v>0</c:v>
                </c:pt>
                <c:pt idx="13482">
                  <c:v>1.1307692054046469E-5</c:v>
                </c:pt>
                <c:pt idx="13483">
                  <c:v>1.6578221886282486E-5</c:v>
                </c:pt>
                <c:pt idx="13484">
                  <c:v>1.7093117915879748E-5</c:v>
                </c:pt>
                <c:pt idx="13485">
                  <c:v>1.4434192584324259E-5</c:v>
                </c:pt>
                <c:pt idx="13486">
                  <c:v>1.6629082870984717E-4</c:v>
                </c:pt>
                <c:pt idx="13487">
                  <c:v>3.8928769596302278E-5</c:v>
                </c:pt>
                <c:pt idx="13488">
                  <c:v>5.7459644667015561E-6</c:v>
                </c:pt>
                <c:pt idx="13489">
                  <c:v>1.3909544074771862E-5</c:v>
                </c:pt>
                <c:pt idx="13490">
                  <c:v>1.6591623556524822E-5</c:v>
                </c:pt>
                <c:pt idx="13491">
                  <c:v>9.2818614119272553E-6</c:v>
                </c:pt>
                <c:pt idx="13492">
                  <c:v>1.0822760438562517E-4</c:v>
                </c:pt>
                <c:pt idx="13493">
                  <c:v>1.1049446234957268E-4</c:v>
                </c:pt>
                <c:pt idx="13494">
                  <c:v>5.03057888952036E-6</c:v>
                </c:pt>
                <c:pt idx="13495">
                  <c:v>1.0820478554963336E-5</c:v>
                </c:pt>
                <c:pt idx="13496">
                  <c:v>1.0900808113115787E-7</c:v>
                </c:pt>
                <c:pt idx="13497">
                  <c:v>0</c:v>
                </c:pt>
                <c:pt idx="13498">
                  <c:v>1.3958926713497963E-5</c:v>
                </c:pt>
                <c:pt idx="13499">
                  <c:v>7.2569247417801815E-6</c:v>
                </c:pt>
                <c:pt idx="13500">
                  <c:v>3.4690644822158677E-6</c:v>
                </c:pt>
                <c:pt idx="13501">
                  <c:v>2.6662050529772549E-5</c:v>
                </c:pt>
                <c:pt idx="13502">
                  <c:v>2.5614826668842464E-7</c:v>
                </c:pt>
                <c:pt idx="13503">
                  <c:v>9.8561805616760648E-8</c:v>
                </c:pt>
                <c:pt idx="13504">
                  <c:v>5.0204172408654865E-6</c:v>
                </c:pt>
                <c:pt idx="13505">
                  <c:v>3.2296839295430534E-6</c:v>
                </c:pt>
                <c:pt idx="13506">
                  <c:v>0</c:v>
                </c:pt>
                <c:pt idx="13507">
                  <c:v>7.1287824485773229E-7</c:v>
                </c:pt>
                <c:pt idx="13508">
                  <c:v>3.8023519905298986E-5</c:v>
                </c:pt>
                <c:pt idx="13509">
                  <c:v>2.8560704110097591E-6</c:v>
                </c:pt>
                <c:pt idx="13510">
                  <c:v>1.2864342424862203E-4</c:v>
                </c:pt>
                <c:pt idx="13511">
                  <c:v>1.3386473674083316E-5</c:v>
                </c:pt>
                <c:pt idx="13512">
                  <c:v>1.8880433658530772E-5</c:v>
                </c:pt>
                <c:pt idx="13513">
                  <c:v>7.4203025507347978E-6</c:v>
                </c:pt>
                <c:pt idx="13514">
                  <c:v>9.880492473728183E-6</c:v>
                </c:pt>
                <c:pt idx="13515">
                  <c:v>6.76981262784612E-6</c:v>
                </c:pt>
                <c:pt idx="13516">
                  <c:v>4.6237631415197103E-5</c:v>
                </c:pt>
                <c:pt idx="13517">
                  <c:v>5.0659815671700685E-5</c:v>
                </c:pt>
                <c:pt idx="13518">
                  <c:v>1.8992014645647529E-5</c:v>
                </c:pt>
                <c:pt idx="13519">
                  <c:v>5.6891469133867449E-5</c:v>
                </c:pt>
                <c:pt idx="13520">
                  <c:v>2.8037130508739953E-5</c:v>
                </c:pt>
                <c:pt idx="13521">
                  <c:v>5.5921950815396251E-6</c:v>
                </c:pt>
                <c:pt idx="13522">
                  <c:v>3.6640944753177193E-6</c:v>
                </c:pt>
                <c:pt idx="13523">
                  <c:v>0</c:v>
                </c:pt>
                <c:pt idx="13524">
                  <c:v>3.6414591426516635E-5</c:v>
                </c:pt>
                <c:pt idx="13525">
                  <c:v>1.6424714761522129E-5</c:v>
                </c:pt>
              </c:numCache>
            </c:numRef>
          </c:xVal>
          <c:yVal>
            <c:numRef>
              <c:f>Sheet1!$E$2:$E$13530</c:f>
              <c:numCache>
                <c:formatCode>General</c:formatCode>
                <c:ptCount val="13529"/>
                <c:pt idx="0">
                  <c:v>1.7291622072083621E-5</c:v>
                </c:pt>
                <c:pt idx="1">
                  <c:v>3.0158420927411646E-6</c:v>
                </c:pt>
                <c:pt idx="2">
                  <c:v>2.2354210397655217E-6</c:v>
                </c:pt>
                <c:pt idx="3">
                  <c:v>9.489172347467737E-6</c:v>
                </c:pt>
                <c:pt idx="4">
                  <c:v>2.148161181463361E-6</c:v>
                </c:pt>
                <c:pt idx="5">
                  <c:v>2.4078951027652827E-5</c:v>
                </c:pt>
                <c:pt idx="6">
                  <c:v>6.3388121063511846E-5</c:v>
                </c:pt>
                <c:pt idx="7">
                  <c:v>4.9143904684537889E-5</c:v>
                </c:pt>
                <c:pt idx="8">
                  <c:v>3.8800349177917899E-6</c:v>
                </c:pt>
                <c:pt idx="9">
                  <c:v>3.8388732952676029E-7</c:v>
                </c:pt>
                <c:pt idx="10">
                  <c:v>1.5788133232849981E-7</c:v>
                </c:pt>
                <c:pt idx="11">
                  <c:v>1.5546104498964671E-5</c:v>
                </c:pt>
                <c:pt idx="12">
                  <c:v>2.8500141490341903E-6</c:v>
                </c:pt>
                <c:pt idx="13">
                  <c:v>8.1226767638358479E-7</c:v>
                </c:pt>
                <c:pt idx="14">
                  <c:v>8.1072671554636589E-6</c:v>
                </c:pt>
                <c:pt idx="15">
                  <c:v>1.126453315275338E-5</c:v>
                </c:pt>
                <c:pt idx="16">
                  <c:v>5.3046436285642535E-5</c:v>
                </c:pt>
                <c:pt idx="17">
                  <c:v>0</c:v>
                </c:pt>
                <c:pt idx="18">
                  <c:v>1.2887654027584884E-4</c:v>
                </c:pt>
                <c:pt idx="19">
                  <c:v>2.8880139098244006E-7</c:v>
                </c:pt>
                <c:pt idx="20">
                  <c:v>5.9054768162339104E-5</c:v>
                </c:pt>
                <c:pt idx="21">
                  <c:v>8.3709667138387242E-6</c:v>
                </c:pt>
                <c:pt idx="22">
                  <c:v>2.3795607566863029E-6</c:v>
                </c:pt>
                <c:pt idx="23">
                  <c:v>2.3250097109341956E-6</c:v>
                </c:pt>
                <c:pt idx="24">
                  <c:v>2.1200621988873347E-5</c:v>
                </c:pt>
                <c:pt idx="25">
                  <c:v>1.5146611662074904E-5</c:v>
                </c:pt>
                <c:pt idx="26">
                  <c:v>8.0093834072780847E-5</c:v>
                </c:pt>
                <c:pt idx="27">
                  <c:v>5.5023472651371351E-6</c:v>
                </c:pt>
                <c:pt idx="28">
                  <c:v>0</c:v>
                </c:pt>
                <c:pt idx="29">
                  <c:v>1.2270142619994827E-5</c:v>
                </c:pt>
                <c:pt idx="30">
                  <c:v>1.3982831290639013E-5</c:v>
                </c:pt>
                <c:pt idx="31">
                  <c:v>8.362854128522077E-4</c:v>
                </c:pt>
                <c:pt idx="32">
                  <c:v>1.2646956209588303E-5</c:v>
                </c:pt>
                <c:pt idx="33">
                  <c:v>3.5485135579795088E-6</c:v>
                </c:pt>
                <c:pt idx="34">
                  <c:v>4.1947106546891813E-6</c:v>
                </c:pt>
                <c:pt idx="35">
                  <c:v>7.20978724596031E-7</c:v>
                </c:pt>
                <c:pt idx="36">
                  <c:v>6.4447814450710144E-6</c:v>
                </c:pt>
                <c:pt idx="37">
                  <c:v>1.5582594815048735E-5</c:v>
                </c:pt>
                <c:pt idx="38">
                  <c:v>1.4442405931878442E-6</c:v>
                </c:pt>
                <c:pt idx="39">
                  <c:v>3.7341379049361052E-5</c:v>
                </c:pt>
                <c:pt idx="40">
                  <c:v>2.4602401318385802E-6</c:v>
                </c:pt>
                <c:pt idx="41">
                  <c:v>1.3864007288015282E-5</c:v>
                </c:pt>
                <c:pt idx="42">
                  <c:v>7.5482749644494944E-7</c:v>
                </c:pt>
                <c:pt idx="43">
                  <c:v>1.7278847929455117E-7</c:v>
                </c:pt>
                <c:pt idx="44">
                  <c:v>0</c:v>
                </c:pt>
                <c:pt idx="45">
                  <c:v>1.0899657803638911E-5</c:v>
                </c:pt>
                <c:pt idx="46">
                  <c:v>1.5398053273643381E-5</c:v>
                </c:pt>
                <c:pt idx="47">
                  <c:v>3.0683633426553414E-5</c:v>
                </c:pt>
                <c:pt idx="48">
                  <c:v>4.973523705609142E-3</c:v>
                </c:pt>
                <c:pt idx="49">
                  <c:v>2.3379557392567436E-5</c:v>
                </c:pt>
                <c:pt idx="50">
                  <c:v>2.2490523658776241E-7</c:v>
                </c:pt>
                <c:pt idx="51">
                  <c:v>5.5384729482296953E-5</c:v>
                </c:pt>
                <c:pt idx="52">
                  <c:v>1.8064965426389818E-5</c:v>
                </c:pt>
                <c:pt idx="53">
                  <c:v>1.0126942577446161E-4</c:v>
                </c:pt>
                <c:pt idx="54">
                  <c:v>7.0857903789833462E-5</c:v>
                </c:pt>
                <c:pt idx="55">
                  <c:v>1.7728578789313962E-5</c:v>
                </c:pt>
                <c:pt idx="56">
                  <c:v>1.07183608713571E-5</c:v>
                </c:pt>
                <c:pt idx="57">
                  <c:v>0</c:v>
                </c:pt>
                <c:pt idx="58">
                  <c:v>3.6176351876088082E-5</c:v>
                </c:pt>
                <c:pt idx="59">
                  <c:v>2.3155683179631683E-5</c:v>
                </c:pt>
                <c:pt idx="60">
                  <c:v>3.0500970831066813E-5</c:v>
                </c:pt>
                <c:pt idx="61">
                  <c:v>1.8620975198492449E-5</c:v>
                </c:pt>
                <c:pt idx="62">
                  <c:v>1.2904779749791738E-5</c:v>
                </c:pt>
                <c:pt idx="63">
                  <c:v>3.2047169193593753E-5</c:v>
                </c:pt>
                <c:pt idx="64">
                  <c:v>0</c:v>
                </c:pt>
                <c:pt idx="65">
                  <c:v>5.7432669892414979E-5</c:v>
                </c:pt>
                <c:pt idx="66">
                  <c:v>1.6972929358897343E-6</c:v>
                </c:pt>
                <c:pt idx="67">
                  <c:v>4.6160878066865293E-7</c:v>
                </c:pt>
                <c:pt idx="68">
                  <c:v>0</c:v>
                </c:pt>
                <c:pt idx="69">
                  <c:v>2.0745419639322632E-6</c:v>
                </c:pt>
                <c:pt idx="70">
                  <c:v>1.1283903601621321E-4</c:v>
                </c:pt>
                <c:pt idx="71">
                  <c:v>3.6741682216607919E-5</c:v>
                </c:pt>
                <c:pt idx="72">
                  <c:v>1.2245961064614657E-5</c:v>
                </c:pt>
                <c:pt idx="73">
                  <c:v>0</c:v>
                </c:pt>
                <c:pt idx="74">
                  <c:v>0</c:v>
                </c:pt>
                <c:pt idx="75">
                  <c:v>3.561428600087753E-5</c:v>
                </c:pt>
                <c:pt idx="76">
                  <c:v>0</c:v>
                </c:pt>
                <c:pt idx="77">
                  <c:v>1.7580068979882689E-5</c:v>
                </c:pt>
                <c:pt idx="78">
                  <c:v>2.422855009192587E-4</c:v>
                </c:pt>
                <c:pt idx="79">
                  <c:v>2.6178049300333292E-5</c:v>
                </c:pt>
                <c:pt idx="80">
                  <c:v>4.2837573458959882E-6</c:v>
                </c:pt>
                <c:pt idx="81">
                  <c:v>3.1132015944449069E-5</c:v>
                </c:pt>
                <c:pt idx="82">
                  <c:v>4.9851404811619761E-6</c:v>
                </c:pt>
                <c:pt idx="83">
                  <c:v>1.7856374551445421E-5</c:v>
                </c:pt>
                <c:pt idx="84">
                  <c:v>0</c:v>
                </c:pt>
                <c:pt idx="85">
                  <c:v>5.6416145317402734E-5</c:v>
                </c:pt>
                <c:pt idx="86">
                  <c:v>7.7155959811286211E-6</c:v>
                </c:pt>
                <c:pt idx="87">
                  <c:v>5.5776238184120758E-5</c:v>
                </c:pt>
                <c:pt idx="88">
                  <c:v>4.0524444846068293E-5</c:v>
                </c:pt>
                <c:pt idx="89">
                  <c:v>2.2016408740681376E-4</c:v>
                </c:pt>
                <c:pt idx="90">
                  <c:v>6.0344458334181199E-5</c:v>
                </c:pt>
                <c:pt idx="91">
                  <c:v>1.8147106563448364E-5</c:v>
                </c:pt>
                <c:pt idx="92">
                  <c:v>3.5641166054866165E-6</c:v>
                </c:pt>
                <c:pt idx="93">
                  <c:v>0</c:v>
                </c:pt>
                <c:pt idx="94">
                  <c:v>2.1829046886985651E-5</c:v>
                </c:pt>
                <c:pt idx="95">
                  <c:v>3.752903897277243E-5</c:v>
                </c:pt>
                <c:pt idx="96">
                  <c:v>1.3855814339211761E-5</c:v>
                </c:pt>
                <c:pt idx="97">
                  <c:v>2.4953544018867079E-6</c:v>
                </c:pt>
                <c:pt idx="98">
                  <c:v>2.0063813204929465E-4</c:v>
                </c:pt>
                <c:pt idx="99">
                  <c:v>5.8850965441713776E-6</c:v>
                </c:pt>
                <c:pt idx="100">
                  <c:v>1.0842233251834592E-5</c:v>
                </c:pt>
                <c:pt idx="101">
                  <c:v>5.8512747408649973E-6</c:v>
                </c:pt>
                <c:pt idx="102">
                  <c:v>2.8420352269168511E-6</c:v>
                </c:pt>
                <c:pt idx="103">
                  <c:v>4.5473844934650908E-6</c:v>
                </c:pt>
                <c:pt idx="104">
                  <c:v>0</c:v>
                </c:pt>
                <c:pt idx="105">
                  <c:v>1.3502825443303731E-5</c:v>
                </c:pt>
                <c:pt idx="106">
                  <c:v>3.7846956479553729E-7</c:v>
                </c:pt>
                <c:pt idx="107">
                  <c:v>1.3142892873744485E-6</c:v>
                </c:pt>
                <c:pt idx="108">
                  <c:v>1.9667465860665894E-5</c:v>
                </c:pt>
                <c:pt idx="109">
                  <c:v>0</c:v>
                </c:pt>
                <c:pt idx="110">
                  <c:v>5.5481390067285819E-6</c:v>
                </c:pt>
                <c:pt idx="111">
                  <c:v>1.3056021698692071E-5</c:v>
                </c:pt>
                <c:pt idx="112">
                  <c:v>8.632896975686375E-5</c:v>
                </c:pt>
                <c:pt idx="113">
                  <c:v>2.1871896342898054E-6</c:v>
                </c:pt>
                <c:pt idx="114">
                  <c:v>3.8428156308370642E-6</c:v>
                </c:pt>
                <c:pt idx="115">
                  <c:v>1.3745473428884524E-4</c:v>
                </c:pt>
                <c:pt idx="116">
                  <c:v>5.1227657850608409E-7</c:v>
                </c:pt>
                <c:pt idx="117">
                  <c:v>2.9603858659875455E-6</c:v>
                </c:pt>
                <c:pt idx="118">
                  <c:v>4.4651059065235033E-5</c:v>
                </c:pt>
                <c:pt idx="119">
                  <c:v>0</c:v>
                </c:pt>
                <c:pt idx="120">
                  <c:v>1.8139796663852404E-5</c:v>
                </c:pt>
                <c:pt idx="121">
                  <c:v>2.2488179532022211E-4</c:v>
                </c:pt>
                <c:pt idx="122">
                  <c:v>1.8487818718563035E-5</c:v>
                </c:pt>
                <c:pt idx="123">
                  <c:v>2.2561321366024246E-5</c:v>
                </c:pt>
                <c:pt idx="124">
                  <c:v>5.1972906137096241E-5</c:v>
                </c:pt>
                <c:pt idx="125">
                  <c:v>1.2977147798975299E-4</c:v>
                </c:pt>
                <c:pt idx="126">
                  <c:v>0</c:v>
                </c:pt>
                <c:pt idx="127">
                  <c:v>0</c:v>
                </c:pt>
                <c:pt idx="128">
                  <c:v>1.1264729301829325E-5</c:v>
                </c:pt>
                <c:pt idx="129">
                  <c:v>5.3159135043144131E-5</c:v>
                </c:pt>
                <c:pt idx="130">
                  <c:v>8.7039293220127555E-6</c:v>
                </c:pt>
                <c:pt idx="131">
                  <c:v>0</c:v>
                </c:pt>
                <c:pt idx="132">
                  <c:v>1.5236487127488559E-5</c:v>
                </c:pt>
                <c:pt idx="133">
                  <c:v>2.4021571032139982E-5</c:v>
                </c:pt>
                <c:pt idx="134">
                  <c:v>0</c:v>
                </c:pt>
                <c:pt idx="135">
                  <c:v>5.3765128858118694E-6</c:v>
                </c:pt>
                <c:pt idx="136">
                  <c:v>9.2725217170015268E-6</c:v>
                </c:pt>
                <c:pt idx="137">
                  <c:v>1.1117143223097315E-6</c:v>
                </c:pt>
                <c:pt idx="138">
                  <c:v>2.3583516868182E-5</c:v>
                </c:pt>
                <c:pt idx="139">
                  <c:v>2.8466585585654753E-5</c:v>
                </c:pt>
                <c:pt idx="140">
                  <c:v>5.4168923823319649E-5</c:v>
                </c:pt>
                <c:pt idx="141">
                  <c:v>6.3241180507027474E-7</c:v>
                </c:pt>
                <c:pt idx="142">
                  <c:v>3.3728363310057352E-5</c:v>
                </c:pt>
                <c:pt idx="143">
                  <c:v>5.5519535724098065E-7</c:v>
                </c:pt>
                <c:pt idx="144">
                  <c:v>7.4583067803387742E-5</c:v>
                </c:pt>
                <c:pt idx="145">
                  <c:v>6.3822680559879925E-6</c:v>
                </c:pt>
                <c:pt idx="146">
                  <c:v>1.2620215356241003E-5</c:v>
                </c:pt>
                <c:pt idx="147">
                  <c:v>3.9450991638957856E-4</c:v>
                </c:pt>
                <c:pt idx="148">
                  <c:v>2.5120510674317392E-6</c:v>
                </c:pt>
                <c:pt idx="149">
                  <c:v>1.4635469794364992E-5</c:v>
                </c:pt>
                <c:pt idx="150">
                  <c:v>1.6758980277699381E-5</c:v>
                </c:pt>
                <c:pt idx="151">
                  <c:v>9.282034606977818E-6</c:v>
                </c:pt>
                <c:pt idx="152">
                  <c:v>4.2249329159957401E-7</c:v>
                </c:pt>
                <c:pt idx="153">
                  <c:v>1.0223376713732918E-5</c:v>
                </c:pt>
                <c:pt idx="154">
                  <c:v>3.442438539318539E-5</c:v>
                </c:pt>
                <c:pt idx="155">
                  <c:v>0</c:v>
                </c:pt>
                <c:pt idx="156">
                  <c:v>1.6124393619674605E-5</c:v>
                </c:pt>
                <c:pt idx="157">
                  <c:v>3.0227618178590169E-5</c:v>
                </c:pt>
                <c:pt idx="158">
                  <c:v>6.9401544980315441E-5</c:v>
                </c:pt>
                <c:pt idx="159">
                  <c:v>6.3699182584018584E-5</c:v>
                </c:pt>
                <c:pt idx="160">
                  <c:v>1.6257483858731938E-5</c:v>
                </c:pt>
                <c:pt idx="161">
                  <c:v>8.2175665527718746E-6</c:v>
                </c:pt>
                <c:pt idx="162">
                  <c:v>3.5229822802476222E-5</c:v>
                </c:pt>
                <c:pt idx="163">
                  <c:v>9.4159746192622605E-6</c:v>
                </c:pt>
                <c:pt idx="164">
                  <c:v>6.5457603428758918E-6</c:v>
                </c:pt>
                <c:pt idx="165">
                  <c:v>4.3288823445681817E-6</c:v>
                </c:pt>
                <c:pt idx="166">
                  <c:v>5.7084065449712786E-6</c:v>
                </c:pt>
                <c:pt idx="167">
                  <c:v>1.9211664199934317E-5</c:v>
                </c:pt>
                <c:pt idx="168">
                  <c:v>5.5714791679038831E-4</c:v>
                </c:pt>
                <c:pt idx="169">
                  <c:v>2.4741999971488472E-5</c:v>
                </c:pt>
                <c:pt idx="170">
                  <c:v>1.2402107537031115E-5</c:v>
                </c:pt>
                <c:pt idx="171">
                  <c:v>1.9007912432271485E-5</c:v>
                </c:pt>
                <c:pt idx="172">
                  <c:v>2.2149734367871134E-5</c:v>
                </c:pt>
                <c:pt idx="173">
                  <c:v>3.3843861034618158E-5</c:v>
                </c:pt>
                <c:pt idx="174">
                  <c:v>1.3077211767028721E-5</c:v>
                </c:pt>
                <c:pt idx="175">
                  <c:v>1.1422901338837714E-5</c:v>
                </c:pt>
                <c:pt idx="176">
                  <c:v>1.1796646018955763E-4</c:v>
                </c:pt>
                <c:pt idx="177">
                  <c:v>1.3313539300608973E-6</c:v>
                </c:pt>
                <c:pt idx="178">
                  <c:v>1.2494308543629842E-4</c:v>
                </c:pt>
                <c:pt idx="179">
                  <c:v>1.2628208356912646E-5</c:v>
                </c:pt>
                <c:pt idx="180">
                  <c:v>1.4126905775179693E-5</c:v>
                </c:pt>
                <c:pt idx="181">
                  <c:v>2.0359101266794651E-4</c:v>
                </c:pt>
                <c:pt idx="182">
                  <c:v>2.0886076819347652E-5</c:v>
                </c:pt>
                <c:pt idx="183">
                  <c:v>3.5491509808366241E-6</c:v>
                </c:pt>
                <c:pt idx="184">
                  <c:v>2.1252692068251925E-5</c:v>
                </c:pt>
                <c:pt idx="185">
                  <c:v>2.2984904720199452E-5</c:v>
                </c:pt>
                <c:pt idx="186">
                  <c:v>3.9038180224603736E-6</c:v>
                </c:pt>
                <c:pt idx="187">
                  <c:v>6.3306405461368165E-6</c:v>
                </c:pt>
                <c:pt idx="188">
                  <c:v>6.6152683613733051E-6</c:v>
                </c:pt>
                <c:pt idx="189">
                  <c:v>1.7414979354528537E-6</c:v>
                </c:pt>
                <c:pt idx="190">
                  <c:v>3.7730994738291292E-6</c:v>
                </c:pt>
                <c:pt idx="191">
                  <c:v>1.7746540855936485E-6</c:v>
                </c:pt>
                <c:pt idx="192">
                  <c:v>1.0805130536708547E-4</c:v>
                </c:pt>
                <c:pt idx="193">
                  <c:v>3.1325048189823987E-5</c:v>
                </c:pt>
                <c:pt idx="194">
                  <c:v>1.6595013673180852E-6</c:v>
                </c:pt>
                <c:pt idx="195">
                  <c:v>1.9142403988726701E-6</c:v>
                </c:pt>
                <c:pt idx="196">
                  <c:v>0</c:v>
                </c:pt>
                <c:pt idx="197">
                  <c:v>1.0132054107012467E-5</c:v>
                </c:pt>
                <c:pt idx="198">
                  <c:v>3.2333601794462777E-5</c:v>
                </c:pt>
                <c:pt idx="199">
                  <c:v>3.8921847824936921E-6</c:v>
                </c:pt>
                <c:pt idx="200">
                  <c:v>2.065222528640576E-6</c:v>
                </c:pt>
                <c:pt idx="201">
                  <c:v>2.1043368971459717E-5</c:v>
                </c:pt>
                <c:pt idx="202">
                  <c:v>1.8665807863532271E-5</c:v>
                </c:pt>
                <c:pt idx="203">
                  <c:v>9.064859042219803E-6</c:v>
                </c:pt>
                <c:pt idx="204">
                  <c:v>7.7774012932533795E-6</c:v>
                </c:pt>
                <c:pt idx="205">
                  <c:v>3.3884639736206037E-7</c:v>
                </c:pt>
                <c:pt idx="206">
                  <c:v>2.7341866900280806E-6</c:v>
                </c:pt>
                <c:pt idx="207">
                  <c:v>1.9762250889494643E-5</c:v>
                </c:pt>
                <c:pt idx="208">
                  <c:v>7.8241014299675422E-6</c:v>
                </c:pt>
                <c:pt idx="209">
                  <c:v>1.3740740775329502E-6</c:v>
                </c:pt>
                <c:pt idx="210">
                  <c:v>9.1266682981898186E-6</c:v>
                </c:pt>
                <c:pt idx="211">
                  <c:v>6.7275399748631714E-6</c:v>
                </c:pt>
                <c:pt idx="212">
                  <c:v>5.8313872665738893E-6</c:v>
                </c:pt>
                <c:pt idx="213">
                  <c:v>2.6188595100492642E-6</c:v>
                </c:pt>
                <c:pt idx="214">
                  <c:v>4.8455718127802493E-5</c:v>
                </c:pt>
                <c:pt idx="215">
                  <c:v>3.3114489251666877E-6</c:v>
                </c:pt>
                <c:pt idx="216">
                  <c:v>1.614349105741432E-4</c:v>
                </c:pt>
                <c:pt idx="217">
                  <c:v>5.5866735599986533E-6</c:v>
                </c:pt>
                <c:pt idx="218">
                  <c:v>5.9026829981891016E-7</c:v>
                </c:pt>
                <c:pt idx="219">
                  <c:v>2.5489037100512881E-5</c:v>
                </c:pt>
                <c:pt idx="220">
                  <c:v>5.0884015425669811E-6</c:v>
                </c:pt>
                <c:pt idx="221">
                  <c:v>1.2160058567681703E-6</c:v>
                </c:pt>
                <c:pt idx="222">
                  <c:v>2.1307854202434072E-5</c:v>
                </c:pt>
                <c:pt idx="223">
                  <c:v>1.5441081924690481E-4</c:v>
                </c:pt>
                <c:pt idx="224">
                  <c:v>3.0863340306615467E-5</c:v>
                </c:pt>
                <c:pt idx="225">
                  <c:v>3.6268266259965918E-5</c:v>
                </c:pt>
                <c:pt idx="226">
                  <c:v>1.7198975785891003E-5</c:v>
                </c:pt>
                <c:pt idx="227">
                  <c:v>0</c:v>
                </c:pt>
                <c:pt idx="228">
                  <c:v>1.9560372369649168E-3</c:v>
                </c:pt>
                <c:pt idx="229">
                  <c:v>0</c:v>
                </c:pt>
                <c:pt idx="230">
                  <c:v>1.6486042523506231E-6</c:v>
                </c:pt>
                <c:pt idx="231">
                  <c:v>6.3039944838462525E-6</c:v>
                </c:pt>
                <c:pt idx="232">
                  <c:v>3.1192243682171238E-6</c:v>
                </c:pt>
                <c:pt idx="233">
                  <c:v>2.7848275852642227E-5</c:v>
                </c:pt>
                <c:pt idx="234">
                  <c:v>0</c:v>
                </c:pt>
                <c:pt idx="235">
                  <c:v>3.2794783993581938E-3</c:v>
                </c:pt>
                <c:pt idx="236">
                  <c:v>1.6094347459146539E-4</c:v>
                </c:pt>
                <c:pt idx="237">
                  <c:v>2.1658914628132991E-5</c:v>
                </c:pt>
                <c:pt idx="238">
                  <c:v>8.1325054050022045E-6</c:v>
                </c:pt>
                <c:pt idx="239">
                  <c:v>1.17195157435299E-6</c:v>
                </c:pt>
                <c:pt idx="240">
                  <c:v>4.2992755247888125E-5</c:v>
                </c:pt>
                <c:pt idx="241">
                  <c:v>7.5658501465325712E-5</c:v>
                </c:pt>
                <c:pt idx="242">
                  <c:v>2.0294757514771182E-5</c:v>
                </c:pt>
                <c:pt idx="243">
                  <c:v>0</c:v>
                </c:pt>
                <c:pt idx="244">
                  <c:v>9.9802130234186063E-6</c:v>
                </c:pt>
                <c:pt idx="245">
                  <c:v>2.2950281876284542E-3</c:v>
                </c:pt>
                <c:pt idx="246">
                  <c:v>1.5360284707149981E-5</c:v>
                </c:pt>
                <c:pt idx="247">
                  <c:v>3.9670047356354723E-6</c:v>
                </c:pt>
                <c:pt idx="248">
                  <c:v>7.1855074284763759E-6</c:v>
                </c:pt>
                <c:pt idx="249">
                  <c:v>2.0981559549092381E-5</c:v>
                </c:pt>
                <c:pt idx="250">
                  <c:v>2.6929406644253422E-5</c:v>
                </c:pt>
                <c:pt idx="251">
                  <c:v>1.5356484031648353E-6</c:v>
                </c:pt>
                <c:pt idx="252">
                  <c:v>1.9287601185993945E-5</c:v>
                </c:pt>
                <c:pt idx="253">
                  <c:v>1.2850888866195666E-5</c:v>
                </c:pt>
                <c:pt idx="254">
                  <c:v>2.8104093827339972E-5</c:v>
                </c:pt>
                <c:pt idx="255">
                  <c:v>1.0922246964796776E-5</c:v>
                </c:pt>
                <c:pt idx="256">
                  <c:v>4.1916186186919524E-6</c:v>
                </c:pt>
                <c:pt idx="257">
                  <c:v>1.0661396149108665E-5</c:v>
                </c:pt>
                <c:pt idx="258">
                  <c:v>1.1777201351689458E-5</c:v>
                </c:pt>
                <c:pt idx="259">
                  <c:v>1.8970022768326306E-6</c:v>
                </c:pt>
                <c:pt idx="260">
                  <c:v>1.8492797218055875E-6</c:v>
                </c:pt>
                <c:pt idx="261">
                  <c:v>1.3920892114290554E-4</c:v>
                </c:pt>
                <c:pt idx="262">
                  <c:v>1.1586114791829109E-5</c:v>
                </c:pt>
                <c:pt idx="263">
                  <c:v>6.0357259138009433E-6</c:v>
                </c:pt>
                <c:pt idx="264">
                  <c:v>2.1871537676506435E-5</c:v>
                </c:pt>
                <c:pt idx="265">
                  <c:v>2.9226294377886691E-6</c:v>
                </c:pt>
                <c:pt idx="266">
                  <c:v>2.5769959876093862E-5</c:v>
                </c:pt>
                <c:pt idx="267">
                  <c:v>3.4401139318324158E-6</c:v>
                </c:pt>
                <c:pt idx="268">
                  <c:v>1.6856030588644701E-5</c:v>
                </c:pt>
                <c:pt idx="269">
                  <c:v>0</c:v>
                </c:pt>
                <c:pt idx="270">
                  <c:v>4.2731580042047479E-6</c:v>
                </c:pt>
                <c:pt idx="271">
                  <c:v>7.1477638870394679E-6</c:v>
                </c:pt>
                <c:pt idx="272">
                  <c:v>1.6394119172291985E-5</c:v>
                </c:pt>
                <c:pt idx="273">
                  <c:v>2.4264706652261715E-6</c:v>
                </c:pt>
                <c:pt idx="274">
                  <c:v>1.5317437779580723E-5</c:v>
                </c:pt>
                <c:pt idx="275">
                  <c:v>2.2140256837424656E-4</c:v>
                </c:pt>
                <c:pt idx="276">
                  <c:v>8.3241697213444904E-6</c:v>
                </c:pt>
                <c:pt idx="277">
                  <c:v>2.7433042384214416E-6</c:v>
                </c:pt>
                <c:pt idx="278">
                  <c:v>2.4207729679992732E-4</c:v>
                </c:pt>
                <c:pt idx="279">
                  <c:v>2.4127679023403648E-6</c:v>
                </c:pt>
                <c:pt idx="280">
                  <c:v>4.4405850015052322E-5</c:v>
                </c:pt>
                <c:pt idx="281">
                  <c:v>4.9702072378851632E-6</c:v>
                </c:pt>
                <c:pt idx="282">
                  <c:v>1.372213077358523E-5</c:v>
                </c:pt>
                <c:pt idx="283">
                  <c:v>2.5632245407144009E-5</c:v>
                </c:pt>
                <c:pt idx="284">
                  <c:v>9.3683562969231065E-5</c:v>
                </c:pt>
                <c:pt idx="285">
                  <c:v>3.8681156872136461E-5</c:v>
                </c:pt>
                <c:pt idx="286">
                  <c:v>4.8695492303219512E-5</c:v>
                </c:pt>
                <c:pt idx="287">
                  <c:v>1.1690338822497628E-4</c:v>
                </c:pt>
                <c:pt idx="288">
                  <c:v>1.4877284856271172E-4</c:v>
                </c:pt>
                <c:pt idx="289">
                  <c:v>2.0210027594635891E-5</c:v>
                </c:pt>
                <c:pt idx="290">
                  <c:v>8.5253577149323337E-6</c:v>
                </c:pt>
                <c:pt idx="291">
                  <c:v>1.5010818918529447E-4</c:v>
                </c:pt>
                <c:pt idx="292">
                  <c:v>1.4277225020096302E-5</c:v>
                </c:pt>
                <c:pt idx="293">
                  <c:v>3.6812275328180258E-6</c:v>
                </c:pt>
                <c:pt idx="294">
                  <c:v>3.5452187604653233E-5</c:v>
                </c:pt>
                <c:pt idx="295">
                  <c:v>2.89747724882159E-6</c:v>
                </c:pt>
                <c:pt idx="296">
                  <c:v>6.3297501684908535E-6</c:v>
                </c:pt>
                <c:pt idx="297">
                  <c:v>3.7332186497577615E-6</c:v>
                </c:pt>
                <c:pt idx="298">
                  <c:v>3.0292793989761965E-6</c:v>
                </c:pt>
                <c:pt idx="299">
                  <c:v>8.4626664671740078E-7</c:v>
                </c:pt>
                <c:pt idx="300">
                  <c:v>1.1094616083840773E-6</c:v>
                </c:pt>
                <c:pt idx="301">
                  <c:v>4.6776445457854516E-5</c:v>
                </c:pt>
                <c:pt idx="302">
                  <c:v>0</c:v>
                </c:pt>
                <c:pt idx="303">
                  <c:v>6.2373098479415942E-6</c:v>
                </c:pt>
                <c:pt idx="304">
                  <c:v>5.7760317135928252E-7</c:v>
                </c:pt>
                <c:pt idx="305">
                  <c:v>1.7991534370526372E-5</c:v>
                </c:pt>
                <c:pt idx="306">
                  <c:v>7.82040630194235E-6</c:v>
                </c:pt>
                <c:pt idx="307">
                  <c:v>5.6433539683181893E-4</c:v>
                </c:pt>
                <c:pt idx="308">
                  <c:v>5.3122715458395921E-6</c:v>
                </c:pt>
                <c:pt idx="309">
                  <c:v>4.5955252850976738E-5</c:v>
                </c:pt>
                <c:pt idx="310">
                  <c:v>1.4681216929963063E-5</c:v>
                </c:pt>
                <c:pt idx="311">
                  <c:v>2.8134924000399501E-6</c:v>
                </c:pt>
                <c:pt idx="312">
                  <c:v>9.6076929629762038E-6</c:v>
                </c:pt>
                <c:pt idx="313">
                  <c:v>2.4591268193487742E-5</c:v>
                </c:pt>
                <c:pt idx="314">
                  <c:v>4.1302267388289704E-5</c:v>
                </c:pt>
                <c:pt idx="315">
                  <c:v>8.275046785396747E-6</c:v>
                </c:pt>
                <c:pt idx="316">
                  <c:v>2.5161251149325013E-6</c:v>
                </c:pt>
                <c:pt idx="317">
                  <c:v>7.5570400832043088E-4</c:v>
                </c:pt>
                <c:pt idx="318">
                  <c:v>1.7337892647886618E-5</c:v>
                </c:pt>
                <c:pt idx="319">
                  <c:v>2.5766015117160209E-5</c:v>
                </c:pt>
                <c:pt idx="320">
                  <c:v>3.9710910436562724E-6</c:v>
                </c:pt>
                <c:pt idx="321">
                  <c:v>1.3276393547936218E-5</c:v>
                </c:pt>
                <c:pt idx="322">
                  <c:v>3.1375041304253206E-6</c:v>
                </c:pt>
                <c:pt idx="323">
                  <c:v>0</c:v>
                </c:pt>
                <c:pt idx="324">
                  <c:v>1.299830084107184E-5</c:v>
                </c:pt>
                <c:pt idx="325">
                  <c:v>7.1204064581981599E-6</c:v>
                </c:pt>
                <c:pt idx="326">
                  <c:v>1.4592875862852289E-5</c:v>
                </c:pt>
                <c:pt idx="327">
                  <c:v>3.2933944148960897E-6</c:v>
                </c:pt>
                <c:pt idx="328">
                  <c:v>8.0697301887281009E-6</c:v>
                </c:pt>
                <c:pt idx="329">
                  <c:v>1.4924815078497947E-5</c:v>
                </c:pt>
                <c:pt idx="330">
                  <c:v>4.3693776964227321E-7</c:v>
                </c:pt>
                <c:pt idx="331">
                  <c:v>3.6395713396319215E-6</c:v>
                </c:pt>
                <c:pt idx="332">
                  <c:v>4.5035584835438255E-6</c:v>
                </c:pt>
                <c:pt idx="333">
                  <c:v>4.4929858978788987E-5</c:v>
                </c:pt>
                <c:pt idx="334">
                  <c:v>0</c:v>
                </c:pt>
                <c:pt idx="335">
                  <c:v>6.3212563161502148E-7</c:v>
                </c:pt>
                <c:pt idx="336">
                  <c:v>2.7718886104085276E-4</c:v>
                </c:pt>
                <c:pt idx="337">
                  <c:v>8.9430754106251767E-6</c:v>
                </c:pt>
                <c:pt idx="338">
                  <c:v>5.7434058366815171E-6</c:v>
                </c:pt>
                <c:pt idx="339">
                  <c:v>2.4064972311422838E-5</c:v>
                </c:pt>
                <c:pt idx="340">
                  <c:v>2.1143571593240378E-5</c:v>
                </c:pt>
                <c:pt idx="341">
                  <c:v>9.5850915406271251E-5</c:v>
                </c:pt>
                <c:pt idx="342">
                  <c:v>6.8716296247607348E-5</c:v>
                </c:pt>
                <c:pt idx="343">
                  <c:v>7.0099859373287437E-5</c:v>
                </c:pt>
                <c:pt idx="344">
                  <c:v>1.3317805361163389E-3</c:v>
                </c:pt>
                <c:pt idx="345">
                  <c:v>3.1883123827633124E-5</c:v>
                </c:pt>
                <c:pt idx="346">
                  <c:v>1.582661997060389E-4</c:v>
                </c:pt>
                <c:pt idx="347">
                  <c:v>0</c:v>
                </c:pt>
                <c:pt idx="348">
                  <c:v>2.8957163048928369E-4</c:v>
                </c:pt>
                <c:pt idx="349">
                  <c:v>0</c:v>
                </c:pt>
                <c:pt idx="350">
                  <c:v>1.7058692800192067E-5</c:v>
                </c:pt>
                <c:pt idx="351">
                  <c:v>0</c:v>
                </c:pt>
                <c:pt idx="352">
                  <c:v>2.81628760982527E-5</c:v>
                </c:pt>
                <c:pt idx="353">
                  <c:v>0</c:v>
                </c:pt>
                <c:pt idx="354">
                  <c:v>5.7803604839962154E-6</c:v>
                </c:pt>
                <c:pt idx="355">
                  <c:v>7.9082068145581042E-5</c:v>
                </c:pt>
                <c:pt idx="356">
                  <c:v>0</c:v>
                </c:pt>
                <c:pt idx="357">
                  <c:v>1.2789713254824753E-6</c:v>
                </c:pt>
                <c:pt idx="358">
                  <c:v>2.0625595960352314E-6</c:v>
                </c:pt>
                <c:pt idx="359">
                  <c:v>5.4965656808229075E-5</c:v>
                </c:pt>
                <c:pt idx="360">
                  <c:v>3.1883418656676066E-6</c:v>
                </c:pt>
                <c:pt idx="361">
                  <c:v>8.3545608887777652E-6</c:v>
                </c:pt>
                <c:pt idx="362">
                  <c:v>7.2041320026291544E-8</c:v>
                </c:pt>
                <c:pt idx="363">
                  <c:v>2.9569678258712385E-6</c:v>
                </c:pt>
                <c:pt idx="364">
                  <c:v>4.3981407002572771E-6</c:v>
                </c:pt>
                <c:pt idx="365">
                  <c:v>4.2903077814919114E-6</c:v>
                </c:pt>
                <c:pt idx="366">
                  <c:v>8.7434121994870738E-5</c:v>
                </c:pt>
                <c:pt idx="367">
                  <c:v>7.8524427167999963E-6</c:v>
                </c:pt>
                <c:pt idx="368">
                  <c:v>3.0578038593583423E-6</c:v>
                </c:pt>
                <c:pt idx="369">
                  <c:v>5.5365986546214515E-5</c:v>
                </c:pt>
                <c:pt idx="370">
                  <c:v>3.1086133330918884E-6</c:v>
                </c:pt>
                <c:pt idx="371">
                  <c:v>3.5019715188752477E-5</c:v>
                </c:pt>
                <c:pt idx="372">
                  <c:v>9.490914777500149E-6</c:v>
                </c:pt>
                <c:pt idx="373">
                  <c:v>0</c:v>
                </c:pt>
                <c:pt idx="374">
                  <c:v>6.8302566720956903E-5</c:v>
                </c:pt>
                <c:pt idx="375">
                  <c:v>5.0285835031321812E-4</c:v>
                </c:pt>
                <c:pt idx="376">
                  <c:v>1.0552320747808435E-4</c:v>
                </c:pt>
                <c:pt idx="377">
                  <c:v>3.2678540603848058E-5</c:v>
                </c:pt>
                <c:pt idx="378">
                  <c:v>1.742031300141904E-5</c:v>
                </c:pt>
                <c:pt idx="379">
                  <c:v>3.4121391791509856E-6</c:v>
                </c:pt>
                <c:pt idx="380">
                  <c:v>1.4322588850310265E-6</c:v>
                </c:pt>
                <c:pt idx="381">
                  <c:v>7.4657733605940747E-6</c:v>
                </c:pt>
                <c:pt idx="382">
                  <c:v>2.0708430862278776E-4</c:v>
                </c:pt>
                <c:pt idx="383">
                  <c:v>1.5203122812583365E-5</c:v>
                </c:pt>
                <c:pt idx="384">
                  <c:v>0</c:v>
                </c:pt>
                <c:pt idx="385">
                  <c:v>1.0499878234944311E-5</c:v>
                </c:pt>
                <c:pt idx="386">
                  <c:v>2.1180918726394796E-6</c:v>
                </c:pt>
                <c:pt idx="387">
                  <c:v>1.1364248879285761E-5</c:v>
                </c:pt>
                <c:pt idx="388">
                  <c:v>2.3897205631162256E-5</c:v>
                </c:pt>
                <c:pt idx="389">
                  <c:v>1.7618228673173363E-5</c:v>
                </c:pt>
                <c:pt idx="390">
                  <c:v>5.997880454786129E-6</c:v>
                </c:pt>
                <c:pt idx="391">
                  <c:v>4.0126683204747531E-5</c:v>
                </c:pt>
                <c:pt idx="392">
                  <c:v>4.8203412521012974E-5</c:v>
                </c:pt>
                <c:pt idx="393">
                  <c:v>3.2291059130698416E-6</c:v>
                </c:pt>
                <c:pt idx="394">
                  <c:v>1.0340493562562683E-5</c:v>
                </c:pt>
                <c:pt idx="395">
                  <c:v>9.9741447779987629E-6</c:v>
                </c:pt>
                <c:pt idx="396">
                  <c:v>9.6616448501593894E-5</c:v>
                </c:pt>
                <c:pt idx="397">
                  <c:v>0</c:v>
                </c:pt>
                <c:pt idx="398">
                  <c:v>1.0763231259298476E-4</c:v>
                </c:pt>
                <c:pt idx="399">
                  <c:v>1.329947837044958E-4</c:v>
                </c:pt>
                <c:pt idx="400">
                  <c:v>3.1821722010950935E-6</c:v>
                </c:pt>
                <c:pt idx="401">
                  <c:v>0</c:v>
                </c:pt>
                <c:pt idx="402">
                  <c:v>4.6647203048839275E-6</c:v>
                </c:pt>
                <c:pt idx="403">
                  <c:v>9.4850876538420556E-5</c:v>
                </c:pt>
                <c:pt idx="404">
                  <c:v>2.4703506913357211E-5</c:v>
                </c:pt>
                <c:pt idx="405">
                  <c:v>3.946722033125245E-5</c:v>
                </c:pt>
                <c:pt idx="406">
                  <c:v>5.8210271035190715E-6</c:v>
                </c:pt>
                <c:pt idx="407">
                  <c:v>1.5227584500074709E-6</c:v>
                </c:pt>
                <c:pt idx="408">
                  <c:v>5.3401944330682803E-5</c:v>
                </c:pt>
                <c:pt idx="409">
                  <c:v>2.0540847231181955E-6</c:v>
                </c:pt>
                <c:pt idx="410">
                  <c:v>3.8491969467359413E-5</c:v>
                </c:pt>
                <c:pt idx="411">
                  <c:v>5.8400424462798481E-4</c:v>
                </c:pt>
                <c:pt idx="412">
                  <c:v>2.5194602463830653E-6</c:v>
                </c:pt>
                <c:pt idx="413">
                  <c:v>2.6424616638685019E-6</c:v>
                </c:pt>
                <c:pt idx="414">
                  <c:v>6.6965998935217502E-6</c:v>
                </c:pt>
                <c:pt idx="415">
                  <c:v>5.7378867026653705E-5</c:v>
                </c:pt>
                <c:pt idx="416">
                  <c:v>4.5670422883950393E-5</c:v>
                </c:pt>
                <c:pt idx="417">
                  <c:v>1.8193093248392955E-4</c:v>
                </c:pt>
                <c:pt idx="418">
                  <c:v>1.4064772538277081E-4</c:v>
                </c:pt>
                <c:pt idx="419">
                  <c:v>1.4539410237675423E-5</c:v>
                </c:pt>
                <c:pt idx="420">
                  <c:v>3.8092824364633697E-6</c:v>
                </c:pt>
                <c:pt idx="421">
                  <c:v>1.9312239252263533E-5</c:v>
                </c:pt>
                <c:pt idx="422">
                  <c:v>1.3652429391897223E-6</c:v>
                </c:pt>
                <c:pt idx="423">
                  <c:v>1.061299715888686E-5</c:v>
                </c:pt>
                <c:pt idx="424">
                  <c:v>8.8290133754932737E-7</c:v>
                </c:pt>
                <c:pt idx="425">
                  <c:v>1.106692607325028E-5</c:v>
                </c:pt>
                <c:pt idx="426">
                  <c:v>1.8543383523229781E-5</c:v>
                </c:pt>
                <c:pt idx="427">
                  <c:v>0</c:v>
                </c:pt>
                <c:pt idx="428">
                  <c:v>0</c:v>
                </c:pt>
                <c:pt idx="429">
                  <c:v>0</c:v>
                </c:pt>
                <c:pt idx="430">
                  <c:v>0</c:v>
                </c:pt>
                <c:pt idx="431">
                  <c:v>1.6675953553894183E-4</c:v>
                </c:pt>
                <c:pt idx="432">
                  <c:v>1.9989938941471097E-5</c:v>
                </c:pt>
                <c:pt idx="433">
                  <c:v>4.6179804216134295E-7</c:v>
                </c:pt>
                <c:pt idx="434">
                  <c:v>5.0322321310713384E-5</c:v>
                </c:pt>
                <c:pt idx="435">
                  <c:v>5.4899792858077902E-5</c:v>
                </c:pt>
                <c:pt idx="436">
                  <c:v>1.6946431773526313E-6</c:v>
                </c:pt>
                <c:pt idx="437">
                  <c:v>1.1415217206893821E-6</c:v>
                </c:pt>
                <c:pt idx="438">
                  <c:v>6.3987144145736803E-4</c:v>
                </c:pt>
                <c:pt idx="439">
                  <c:v>0</c:v>
                </c:pt>
                <c:pt idx="440">
                  <c:v>0</c:v>
                </c:pt>
                <c:pt idx="441">
                  <c:v>1.8723501524297156E-5</c:v>
                </c:pt>
                <c:pt idx="442">
                  <c:v>5.593855460231432E-6</c:v>
                </c:pt>
                <c:pt idx="443">
                  <c:v>6.0067666813642083E-5</c:v>
                </c:pt>
                <c:pt idx="444">
                  <c:v>5.5198121096871818E-5</c:v>
                </c:pt>
                <c:pt idx="445">
                  <c:v>9.9520780442649078E-7</c:v>
                </c:pt>
                <c:pt idx="446">
                  <c:v>1.944400553981633E-6</c:v>
                </c:pt>
                <c:pt idx="447">
                  <c:v>4.3014251882269247E-6</c:v>
                </c:pt>
                <c:pt idx="448">
                  <c:v>1.200574997710034E-5</c:v>
                </c:pt>
                <c:pt idx="449">
                  <c:v>0</c:v>
                </c:pt>
                <c:pt idx="450">
                  <c:v>1.4861675159243204E-5</c:v>
                </c:pt>
                <c:pt idx="451">
                  <c:v>7.4884555857314952E-7</c:v>
                </c:pt>
                <c:pt idx="452">
                  <c:v>8.7872546887125946E-5</c:v>
                </c:pt>
                <c:pt idx="453">
                  <c:v>2.0251074714583456E-6</c:v>
                </c:pt>
                <c:pt idx="454">
                  <c:v>1.3542626543410309E-5</c:v>
                </c:pt>
                <c:pt idx="455">
                  <c:v>1.9393394139977779E-4</c:v>
                </c:pt>
                <c:pt idx="456">
                  <c:v>1.7567074155931423E-4</c:v>
                </c:pt>
                <c:pt idx="457">
                  <c:v>5.3112802006878337E-5</c:v>
                </c:pt>
                <c:pt idx="458">
                  <c:v>1.1293251694138005E-5</c:v>
                </c:pt>
                <c:pt idx="459">
                  <c:v>8.048279776015831E-6</c:v>
                </c:pt>
                <c:pt idx="460">
                  <c:v>6.6184388745403244E-7</c:v>
                </c:pt>
                <c:pt idx="461">
                  <c:v>0</c:v>
                </c:pt>
                <c:pt idx="462">
                  <c:v>4.079461516338899E-6</c:v>
                </c:pt>
                <c:pt idx="463">
                  <c:v>6.5114778340648303E-6</c:v>
                </c:pt>
                <c:pt idx="464">
                  <c:v>3.63247722166975E-6</c:v>
                </c:pt>
                <c:pt idx="465">
                  <c:v>6.5303419256592681E-5</c:v>
                </c:pt>
                <c:pt idx="466">
                  <c:v>1.6134155920806727E-7</c:v>
                </c:pt>
                <c:pt idx="467">
                  <c:v>9.1201384011086747E-5</c:v>
                </c:pt>
                <c:pt idx="468">
                  <c:v>2.0166091936716229E-5</c:v>
                </c:pt>
                <c:pt idx="469">
                  <c:v>6.9159213074778842E-5</c:v>
                </c:pt>
                <c:pt idx="470">
                  <c:v>5.3116249078458824E-5</c:v>
                </c:pt>
                <c:pt idx="471">
                  <c:v>2.0578106167193711E-5</c:v>
                </c:pt>
                <c:pt idx="472">
                  <c:v>1.3753928570753562E-4</c:v>
                </c:pt>
                <c:pt idx="473">
                  <c:v>2.9245257078475937E-5</c:v>
                </c:pt>
                <c:pt idx="474">
                  <c:v>5.1038004402933965E-5</c:v>
                </c:pt>
                <c:pt idx="475">
                  <c:v>7.1251287859012239E-6</c:v>
                </c:pt>
                <c:pt idx="476">
                  <c:v>3.1698774602520608E-5</c:v>
                </c:pt>
                <c:pt idx="477">
                  <c:v>6.6765420561358437E-4</c:v>
                </c:pt>
                <c:pt idx="478">
                  <c:v>1.1232075730442408E-4</c:v>
                </c:pt>
                <c:pt idx="479">
                  <c:v>0</c:v>
                </c:pt>
                <c:pt idx="480">
                  <c:v>1.4704761778367539E-3</c:v>
                </c:pt>
                <c:pt idx="481">
                  <c:v>2.2904289082725226E-5</c:v>
                </c:pt>
                <c:pt idx="482">
                  <c:v>1.4633550849554388E-5</c:v>
                </c:pt>
                <c:pt idx="483">
                  <c:v>2.7295037220070462E-5</c:v>
                </c:pt>
                <c:pt idx="484">
                  <c:v>1.4631733926860623E-5</c:v>
                </c:pt>
                <c:pt idx="485">
                  <c:v>6.9612714122395709E-5</c:v>
                </c:pt>
                <c:pt idx="486">
                  <c:v>5.7435067719112527E-6</c:v>
                </c:pt>
                <c:pt idx="487">
                  <c:v>1.6784930348526134E-5</c:v>
                </c:pt>
                <c:pt idx="488">
                  <c:v>7.7554923851991344E-6</c:v>
                </c:pt>
                <c:pt idx="489">
                  <c:v>2.5143054633256336E-3</c:v>
                </c:pt>
                <c:pt idx="490">
                  <c:v>1.3283251025745048E-6</c:v>
                </c:pt>
                <c:pt idx="491">
                  <c:v>4.2188792601592093E-6</c:v>
                </c:pt>
                <c:pt idx="492">
                  <c:v>8.9434193800436427E-7</c:v>
                </c:pt>
                <c:pt idx="493">
                  <c:v>2.8071220769024599E-5</c:v>
                </c:pt>
                <c:pt idx="494">
                  <c:v>6.2057510343153878E-5</c:v>
                </c:pt>
                <c:pt idx="495">
                  <c:v>1.8665696835083673E-5</c:v>
                </c:pt>
                <c:pt idx="496">
                  <c:v>1.6855738600528257E-4</c:v>
                </c:pt>
                <c:pt idx="497">
                  <c:v>1.9925696610314219E-5</c:v>
                </c:pt>
                <c:pt idx="498">
                  <c:v>0</c:v>
                </c:pt>
                <c:pt idx="499">
                  <c:v>1.1523873453382725E-4</c:v>
                </c:pt>
                <c:pt idx="500">
                  <c:v>1.0476667130646118E-5</c:v>
                </c:pt>
                <c:pt idx="501">
                  <c:v>1.531221230578826E-5</c:v>
                </c:pt>
                <c:pt idx="502">
                  <c:v>6.6081674207846563E-6</c:v>
                </c:pt>
                <c:pt idx="503">
                  <c:v>6.609250710024388E-5</c:v>
                </c:pt>
                <c:pt idx="504">
                  <c:v>9.8323781510176506E-5</c:v>
                </c:pt>
                <c:pt idx="505">
                  <c:v>7.355747281772589E-5</c:v>
                </c:pt>
                <c:pt idx="506">
                  <c:v>7.0217492015410546E-5</c:v>
                </c:pt>
                <c:pt idx="507">
                  <c:v>4.3928515382697953E-6</c:v>
                </c:pt>
                <c:pt idx="508">
                  <c:v>1.3435671373525801E-4</c:v>
                </c:pt>
                <c:pt idx="509">
                  <c:v>7.1314302728528425E-6</c:v>
                </c:pt>
                <c:pt idx="510">
                  <c:v>3.9041903783868899E-5</c:v>
                </c:pt>
                <c:pt idx="511">
                  <c:v>0</c:v>
                </c:pt>
                <c:pt idx="512">
                  <c:v>2.4569268773529276E-5</c:v>
                </c:pt>
                <c:pt idx="513">
                  <c:v>4.116178702771519E-5</c:v>
                </c:pt>
                <c:pt idx="514">
                  <c:v>9.643084648798339E-6</c:v>
                </c:pt>
                <c:pt idx="515">
                  <c:v>3.0890326392717929E-6</c:v>
                </c:pt>
                <c:pt idx="516">
                  <c:v>1.63113834984675E-5</c:v>
                </c:pt>
                <c:pt idx="517">
                  <c:v>0</c:v>
                </c:pt>
                <c:pt idx="518">
                  <c:v>2.1858121749315004E-4</c:v>
                </c:pt>
                <c:pt idx="519">
                  <c:v>9.7935257366113677E-6</c:v>
                </c:pt>
                <c:pt idx="520">
                  <c:v>1.2542227877050245E-5</c:v>
                </c:pt>
                <c:pt idx="521">
                  <c:v>2.6239942172509592E-6</c:v>
                </c:pt>
                <c:pt idx="522">
                  <c:v>9.8152845068796947E-6</c:v>
                </c:pt>
                <c:pt idx="523">
                  <c:v>1.578279666052753E-5</c:v>
                </c:pt>
                <c:pt idx="524">
                  <c:v>4.5704097835110547E-6</c:v>
                </c:pt>
                <c:pt idx="525">
                  <c:v>1.2419551315324142E-5</c:v>
                </c:pt>
                <c:pt idx="526">
                  <c:v>1.2989434988055343E-5</c:v>
                </c:pt>
                <c:pt idx="527">
                  <c:v>5.1136839322507084E-7</c:v>
                </c:pt>
                <c:pt idx="528">
                  <c:v>0</c:v>
                </c:pt>
                <c:pt idx="529">
                  <c:v>6.0152624002001272E-7</c:v>
                </c:pt>
                <c:pt idx="530">
                  <c:v>8.1605614751490045E-6</c:v>
                </c:pt>
                <c:pt idx="531">
                  <c:v>1.8054648187244781E-6</c:v>
                </c:pt>
                <c:pt idx="532">
                  <c:v>8.3742602373948725E-6</c:v>
                </c:pt>
                <c:pt idx="533">
                  <c:v>3.4983479083342707E-6</c:v>
                </c:pt>
                <c:pt idx="534">
                  <c:v>8.915452029593632E-6</c:v>
                </c:pt>
                <c:pt idx="535">
                  <c:v>3.9121165413016889E-5</c:v>
                </c:pt>
                <c:pt idx="536">
                  <c:v>2.8234740081441848E-6</c:v>
                </c:pt>
                <c:pt idx="537">
                  <c:v>2.6318360054036015E-6</c:v>
                </c:pt>
                <c:pt idx="538">
                  <c:v>1.5721252702269975E-5</c:v>
                </c:pt>
                <c:pt idx="539">
                  <c:v>1.0793135475342967E-7</c:v>
                </c:pt>
                <c:pt idx="540">
                  <c:v>5.4728322298356457E-6</c:v>
                </c:pt>
                <c:pt idx="541">
                  <c:v>2.1105809004849093E-5</c:v>
                </c:pt>
                <c:pt idx="542">
                  <c:v>3.9700892554531189E-5</c:v>
                </c:pt>
                <c:pt idx="543">
                  <c:v>1.7912300013223885E-7</c:v>
                </c:pt>
                <c:pt idx="544">
                  <c:v>8.2727652263904207E-5</c:v>
                </c:pt>
                <c:pt idx="545">
                  <c:v>8.8789510203205524E-7</c:v>
                </c:pt>
                <c:pt idx="546">
                  <c:v>4.8318275397642923E-6</c:v>
                </c:pt>
                <c:pt idx="547">
                  <c:v>1.083957190210007E-5</c:v>
                </c:pt>
                <c:pt idx="548">
                  <c:v>1.4301920960259445E-5</c:v>
                </c:pt>
                <c:pt idx="549">
                  <c:v>8.8474184506398868E-6</c:v>
                </c:pt>
                <c:pt idx="550">
                  <c:v>2.7021568230407451E-5</c:v>
                </c:pt>
                <c:pt idx="551">
                  <c:v>1.9258083060751861E-4</c:v>
                </c:pt>
                <c:pt idx="552">
                  <c:v>1.3162783439973449E-5</c:v>
                </c:pt>
                <c:pt idx="553">
                  <c:v>0</c:v>
                </c:pt>
                <c:pt idx="554">
                  <c:v>0</c:v>
                </c:pt>
                <c:pt idx="555">
                  <c:v>5.287912792636219E-7</c:v>
                </c:pt>
                <c:pt idx="556">
                  <c:v>0</c:v>
                </c:pt>
                <c:pt idx="557">
                  <c:v>8.9778470734421922E-5</c:v>
                </c:pt>
                <c:pt idx="558">
                  <c:v>0</c:v>
                </c:pt>
                <c:pt idx="559">
                  <c:v>2.2734571207868002E-5</c:v>
                </c:pt>
                <c:pt idx="560">
                  <c:v>1.6844333724816817E-5</c:v>
                </c:pt>
                <c:pt idx="561">
                  <c:v>1.8250773297566104E-5</c:v>
                </c:pt>
                <c:pt idx="562">
                  <c:v>2.1401302145395597E-5</c:v>
                </c:pt>
                <c:pt idx="563">
                  <c:v>4.8515688014803264E-5</c:v>
                </c:pt>
                <c:pt idx="564">
                  <c:v>5.6551218527131849E-7</c:v>
                </c:pt>
                <c:pt idx="565">
                  <c:v>0</c:v>
                </c:pt>
                <c:pt idx="566">
                  <c:v>0</c:v>
                </c:pt>
                <c:pt idx="567">
                  <c:v>1.5780406614094759E-5</c:v>
                </c:pt>
                <c:pt idx="568">
                  <c:v>2.4152796815543601E-6</c:v>
                </c:pt>
                <c:pt idx="569">
                  <c:v>1.9081240031159708E-7</c:v>
                </c:pt>
                <c:pt idx="570">
                  <c:v>1.8982366672848052E-5</c:v>
                </c:pt>
                <c:pt idx="571">
                  <c:v>9.6620236883370907E-6</c:v>
                </c:pt>
                <c:pt idx="572">
                  <c:v>8.4815421618481705E-6</c:v>
                </c:pt>
                <c:pt idx="573">
                  <c:v>1.9470973082653824E-5</c:v>
                </c:pt>
                <c:pt idx="574">
                  <c:v>1.0496986705694598E-5</c:v>
                </c:pt>
                <c:pt idx="575">
                  <c:v>0</c:v>
                </c:pt>
                <c:pt idx="576">
                  <c:v>0</c:v>
                </c:pt>
                <c:pt idx="577">
                  <c:v>2.9186450820203052E-5</c:v>
                </c:pt>
                <c:pt idx="578">
                  <c:v>0</c:v>
                </c:pt>
                <c:pt idx="579">
                  <c:v>5.4333112814066517E-7</c:v>
                </c:pt>
                <c:pt idx="580">
                  <c:v>2.6789932648265839E-4</c:v>
                </c:pt>
                <c:pt idx="581">
                  <c:v>1.5899502355401009E-5</c:v>
                </c:pt>
                <c:pt idx="582">
                  <c:v>1.8987879670416014E-5</c:v>
                </c:pt>
                <c:pt idx="583">
                  <c:v>2.3218111829801546E-4</c:v>
                </c:pt>
                <c:pt idx="584">
                  <c:v>2.8454702403601857E-6</c:v>
                </c:pt>
                <c:pt idx="585">
                  <c:v>0</c:v>
                </c:pt>
                <c:pt idx="586">
                  <c:v>4.702089387353016E-5</c:v>
                </c:pt>
                <c:pt idx="587">
                  <c:v>3.2049932624017906E-6</c:v>
                </c:pt>
                <c:pt idx="588">
                  <c:v>4.2670819236630929E-6</c:v>
                </c:pt>
                <c:pt idx="589">
                  <c:v>1.5186029216703887E-5</c:v>
                </c:pt>
                <c:pt idx="590">
                  <c:v>3.517646585413696E-5</c:v>
                </c:pt>
                <c:pt idx="591">
                  <c:v>1.8548027570842994E-5</c:v>
                </c:pt>
                <c:pt idx="592">
                  <c:v>6.9329045403928193E-6</c:v>
                </c:pt>
                <c:pt idx="593">
                  <c:v>1.0254430265830792E-4</c:v>
                </c:pt>
                <c:pt idx="594">
                  <c:v>2.560631723284878E-3</c:v>
                </c:pt>
                <c:pt idx="595">
                  <c:v>8.4621505725040311E-5</c:v>
                </c:pt>
                <c:pt idx="596">
                  <c:v>4.1894851283965495E-4</c:v>
                </c:pt>
                <c:pt idx="597">
                  <c:v>3.0737558560681412E-5</c:v>
                </c:pt>
                <c:pt idx="598">
                  <c:v>1.5391004817966739E-4</c:v>
                </c:pt>
                <c:pt idx="599">
                  <c:v>9.9873644452714346E-7</c:v>
                </c:pt>
                <c:pt idx="600">
                  <c:v>0</c:v>
                </c:pt>
                <c:pt idx="601">
                  <c:v>3.0674737706695613E-7</c:v>
                </c:pt>
                <c:pt idx="602">
                  <c:v>2.4746296689383581E-5</c:v>
                </c:pt>
                <c:pt idx="603">
                  <c:v>4.9500481206212835E-6</c:v>
                </c:pt>
                <c:pt idx="604">
                  <c:v>4.6212505024498767E-5</c:v>
                </c:pt>
                <c:pt idx="605">
                  <c:v>1.5388921947472354E-5</c:v>
                </c:pt>
                <c:pt idx="606">
                  <c:v>6.5844714926583891E-5</c:v>
                </c:pt>
                <c:pt idx="607">
                  <c:v>0</c:v>
                </c:pt>
                <c:pt idx="608">
                  <c:v>1.2074324011861614E-4</c:v>
                </c:pt>
                <c:pt idx="609">
                  <c:v>0</c:v>
                </c:pt>
                <c:pt idx="610">
                  <c:v>0</c:v>
                </c:pt>
                <c:pt idx="611">
                  <c:v>1.7464887179890456E-5</c:v>
                </c:pt>
                <c:pt idx="612">
                  <c:v>3.5828936723239858E-5</c:v>
                </c:pt>
                <c:pt idx="613">
                  <c:v>1.3049566952800841E-7</c:v>
                </c:pt>
                <c:pt idx="614">
                  <c:v>4.7239850982423884E-5</c:v>
                </c:pt>
                <c:pt idx="615">
                  <c:v>3.2008006498374306E-6</c:v>
                </c:pt>
                <c:pt idx="616">
                  <c:v>3.5901537878713907E-5</c:v>
                </c:pt>
                <c:pt idx="617">
                  <c:v>1.1153945581615343E-7</c:v>
                </c:pt>
                <c:pt idx="618">
                  <c:v>2.341783730916961E-5</c:v>
                </c:pt>
                <c:pt idx="619">
                  <c:v>1.6128856020894243E-5</c:v>
                </c:pt>
                <c:pt idx="620">
                  <c:v>2.3596949360440598E-4</c:v>
                </c:pt>
                <c:pt idx="621">
                  <c:v>3.1564943045984435E-6</c:v>
                </c:pt>
                <c:pt idx="622">
                  <c:v>9.962129147797892E-5</c:v>
                </c:pt>
                <c:pt idx="623">
                  <c:v>0</c:v>
                </c:pt>
                <c:pt idx="624">
                  <c:v>0</c:v>
                </c:pt>
                <c:pt idx="625">
                  <c:v>8.3676367271278301E-6</c:v>
                </c:pt>
                <c:pt idx="626">
                  <c:v>0</c:v>
                </c:pt>
                <c:pt idx="627">
                  <c:v>9.7214347042250812E-8</c:v>
                </c:pt>
                <c:pt idx="628">
                  <c:v>1.2924565733838857E-5</c:v>
                </c:pt>
                <c:pt idx="629">
                  <c:v>8.3549362842209843E-6</c:v>
                </c:pt>
                <c:pt idx="630">
                  <c:v>0</c:v>
                </c:pt>
                <c:pt idx="631">
                  <c:v>2.5071226428455501E-4</c:v>
                </c:pt>
                <c:pt idx="632">
                  <c:v>1.0302930967007347E-6</c:v>
                </c:pt>
                <c:pt idx="633">
                  <c:v>8.4212314663472449E-6</c:v>
                </c:pt>
                <c:pt idx="634">
                  <c:v>3.051682496424223E-5</c:v>
                </c:pt>
                <c:pt idx="635">
                  <c:v>3.8033529343201317E-7</c:v>
                </c:pt>
                <c:pt idx="636">
                  <c:v>2.7584791933133832E-5</c:v>
                </c:pt>
                <c:pt idx="637">
                  <c:v>1.0605948133844632E-5</c:v>
                </c:pt>
                <c:pt idx="638">
                  <c:v>6.0485149639468144E-4</c:v>
                </c:pt>
                <c:pt idx="639">
                  <c:v>6.1746384957347144E-6</c:v>
                </c:pt>
                <c:pt idx="640">
                  <c:v>3.087514870700429E-7</c:v>
                </c:pt>
                <c:pt idx="641">
                  <c:v>3.4245583187561653E-5</c:v>
                </c:pt>
                <c:pt idx="642">
                  <c:v>0</c:v>
                </c:pt>
                <c:pt idx="643">
                  <c:v>1.9106204816935138E-4</c:v>
                </c:pt>
                <c:pt idx="644">
                  <c:v>2.7190083350877213E-6</c:v>
                </c:pt>
                <c:pt idx="645">
                  <c:v>6.3420728594032599E-5</c:v>
                </c:pt>
                <c:pt idx="646">
                  <c:v>2.194964004909879E-6</c:v>
                </c:pt>
                <c:pt idx="647">
                  <c:v>1.9514582126685472E-5</c:v>
                </c:pt>
                <c:pt idx="648">
                  <c:v>8.6159110580479794E-6</c:v>
                </c:pt>
                <c:pt idx="649">
                  <c:v>1.1368607762678236E-5</c:v>
                </c:pt>
                <c:pt idx="650">
                  <c:v>0</c:v>
                </c:pt>
                <c:pt idx="651">
                  <c:v>5.9680833475298313E-6</c:v>
                </c:pt>
                <c:pt idx="652">
                  <c:v>9.8085767080775005E-5</c:v>
                </c:pt>
                <c:pt idx="653">
                  <c:v>2.1002954514538881E-5</c:v>
                </c:pt>
                <c:pt idx="654">
                  <c:v>7.1475664137785469E-6</c:v>
                </c:pt>
                <c:pt idx="655">
                  <c:v>5.430437230431312E-6</c:v>
                </c:pt>
                <c:pt idx="656">
                  <c:v>8.9920831246561214E-5</c:v>
                </c:pt>
                <c:pt idx="657">
                  <c:v>0</c:v>
                </c:pt>
                <c:pt idx="658">
                  <c:v>2.5648470272460068E-5</c:v>
                </c:pt>
                <c:pt idx="659">
                  <c:v>5.2418781910130757E-5</c:v>
                </c:pt>
                <c:pt idx="660">
                  <c:v>6.3004325311927028E-4</c:v>
                </c:pt>
                <c:pt idx="661">
                  <c:v>4.4306956293608195E-4</c:v>
                </c:pt>
                <c:pt idx="662">
                  <c:v>3.174842498449615E-5</c:v>
                </c:pt>
                <c:pt idx="663">
                  <c:v>4.3106842642295584E-6</c:v>
                </c:pt>
                <c:pt idx="664">
                  <c:v>1.7183196496435708E-5</c:v>
                </c:pt>
                <c:pt idx="665">
                  <c:v>4.5508882763940382E-5</c:v>
                </c:pt>
                <c:pt idx="666">
                  <c:v>6.5544131972194372E-6</c:v>
                </c:pt>
                <c:pt idx="667">
                  <c:v>0</c:v>
                </c:pt>
                <c:pt idx="668">
                  <c:v>2.8540618022369698E-6</c:v>
                </c:pt>
                <c:pt idx="669">
                  <c:v>0</c:v>
                </c:pt>
                <c:pt idx="670">
                  <c:v>9.5605881344599532E-5</c:v>
                </c:pt>
                <c:pt idx="671">
                  <c:v>2.7413581042389605E-6</c:v>
                </c:pt>
                <c:pt idx="672">
                  <c:v>7.447136333746783E-6</c:v>
                </c:pt>
                <c:pt idx="673">
                  <c:v>4.3730561636697464E-6</c:v>
                </c:pt>
                <c:pt idx="674">
                  <c:v>0</c:v>
                </c:pt>
                <c:pt idx="675">
                  <c:v>3.5528766361777182E-5</c:v>
                </c:pt>
                <c:pt idx="676">
                  <c:v>0</c:v>
                </c:pt>
                <c:pt idx="677">
                  <c:v>0</c:v>
                </c:pt>
                <c:pt idx="678">
                  <c:v>2.6758381052532004E-4</c:v>
                </c:pt>
                <c:pt idx="679">
                  <c:v>6.8612734605897515E-6</c:v>
                </c:pt>
                <c:pt idx="680">
                  <c:v>0</c:v>
                </c:pt>
                <c:pt idx="681">
                  <c:v>1.2738772299860859E-5</c:v>
                </c:pt>
                <c:pt idx="682">
                  <c:v>1.7339308699593721E-4</c:v>
                </c:pt>
                <c:pt idx="683">
                  <c:v>5.0607252316447824E-5</c:v>
                </c:pt>
                <c:pt idx="684">
                  <c:v>8.8131879877270722E-7</c:v>
                </c:pt>
                <c:pt idx="685">
                  <c:v>1.4938492654846154E-3</c:v>
                </c:pt>
                <c:pt idx="686">
                  <c:v>5.3090965425364811E-6</c:v>
                </c:pt>
                <c:pt idx="687">
                  <c:v>3.0840987873152919E-5</c:v>
                </c:pt>
                <c:pt idx="688">
                  <c:v>1.3081265400729621E-5</c:v>
                </c:pt>
                <c:pt idx="689">
                  <c:v>1.8383491685772259E-6</c:v>
                </c:pt>
                <c:pt idx="690">
                  <c:v>0</c:v>
                </c:pt>
                <c:pt idx="691">
                  <c:v>3.2564107777085806E-6</c:v>
                </c:pt>
                <c:pt idx="692">
                  <c:v>1.3442195690925946E-6</c:v>
                </c:pt>
                <c:pt idx="693">
                  <c:v>0</c:v>
                </c:pt>
                <c:pt idx="694">
                  <c:v>6.2029029515946096E-5</c:v>
                </c:pt>
                <c:pt idx="695">
                  <c:v>2.3904613105557192E-5</c:v>
                </c:pt>
                <c:pt idx="696">
                  <c:v>0</c:v>
                </c:pt>
                <c:pt idx="697">
                  <c:v>5.3196276655649978E-6</c:v>
                </c:pt>
                <c:pt idx="698">
                  <c:v>3.2364848701834832E-6</c:v>
                </c:pt>
                <c:pt idx="699">
                  <c:v>6.0316959160905645E-5</c:v>
                </c:pt>
                <c:pt idx="700">
                  <c:v>5.4531288721637112E-6</c:v>
                </c:pt>
                <c:pt idx="701">
                  <c:v>7.9639176784457232E-6</c:v>
                </c:pt>
                <c:pt idx="702">
                  <c:v>5.7439832865437577E-5</c:v>
                </c:pt>
                <c:pt idx="703">
                  <c:v>4.9182748146873388E-6</c:v>
                </c:pt>
                <c:pt idx="704">
                  <c:v>2.2652388272142139E-5</c:v>
                </c:pt>
                <c:pt idx="705">
                  <c:v>0</c:v>
                </c:pt>
                <c:pt idx="706">
                  <c:v>5.6654617610201559E-6</c:v>
                </c:pt>
                <c:pt idx="707">
                  <c:v>1.2937346942700615E-7</c:v>
                </c:pt>
                <c:pt idx="708">
                  <c:v>2.4734677001624263E-5</c:v>
                </c:pt>
                <c:pt idx="709">
                  <c:v>6.3605483151552844E-6</c:v>
                </c:pt>
                <c:pt idx="710">
                  <c:v>9.0544880931118517E-5</c:v>
                </c:pt>
                <c:pt idx="711">
                  <c:v>8.7360258832543842E-6</c:v>
                </c:pt>
                <c:pt idx="712">
                  <c:v>1.3647880916680605E-5</c:v>
                </c:pt>
                <c:pt idx="713">
                  <c:v>7.7976378525874108E-6</c:v>
                </c:pt>
                <c:pt idx="714">
                  <c:v>1.4161885754326045E-5</c:v>
                </c:pt>
                <c:pt idx="715">
                  <c:v>1.3458208139934469E-5</c:v>
                </c:pt>
                <c:pt idx="716">
                  <c:v>9.1222642897169815E-6</c:v>
                </c:pt>
                <c:pt idx="717">
                  <c:v>1.3303193075290601E-5</c:v>
                </c:pt>
                <c:pt idx="718">
                  <c:v>4.8017097527194529E-5</c:v>
                </c:pt>
                <c:pt idx="719">
                  <c:v>9.8800475862413746E-6</c:v>
                </c:pt>
                <c:pt idx="720">
                  <c:v>6.0107095849779003E-4</c:v>
                </c:pt>
                <c:pt idx="721">
                  <c:v>3.7246211138597517E-6</c:v>
                </c:pt>
                <c:pt idx="722">
                  <c:v>9.1831221424473546E-5</c:v>
                </c:pt>
                <c:pt idx="723">
                  <c:v>1.6723580938976311E-6</c:v>
                </c:pt>
                <c:pt idx="724">
                  <c:v>1.2592906705921022E-5</c:v>
                </c:pt>
                <c:pt idx="725">
                  <c:v>8.8641469929708557E-5</c:v>
                </c:pt>
                <c:pt idx="726">
                  <c:v>2.3640008425005198E-6</c:v>
                </c:pt>
                <c:pt idx="727">
                  <c:v>5.1201563428591881E-4</c:v>
                </c:pt>
                <c:pt idx="728">
                  <c:v>1.0907663943750377E-5</c:v>
                </c:pt>
                <c:pt idx="729">
                  <c:v>2.0135735668920397E-5</c:v>
                </c:pt>
                <c:pt idx="730">
                  <c:v>8.3120390237781793E-7</c:v>
                </c:pt>
                <c:pt idx="731">
                  <c:v>5.7545115726764467E-5</c:v>
                </c:pt>
                <c:pt idx="732">
                  <c:v>6.7932251633832287E-5</c:v>
                </c:pt>
                <c:pt idx="733">
                  <c:v>4.3041405984940761E-6</c:v>
                </c:pt>
                <c:pt idx="734">
                  <c:v>0</c:v>
                </c:pt>
                <c:pt idx="735">
                  <c:v>1.519933082689861E-3</c:v>
                </c:pt>
                <c:pt idx="736">
                  <c:v>0</c:v>
                </c:pt>
                <c:pt idx="737">
                  <c:v>1.3924810017001729E-6</c:v>
                </c:pt>
                <c:pt idx="738">
                  <c:v>4.3855305647790239E-5</c:v>
                </c:pt>
                <c:pt idx="739">
                  <c:v>5.9197407631437838E-7</c:v>
                </c:pt>
                <c:pt idx="740">
                  <c:v>0</c:v>
                </c:pt>
                <c:pt idx="741">
                  <c:v>3.1115092382718104E-4</c:v>
                </c:pt>
                <c:pt idx="742">
                  <c:v>5.0953375056098774E-6</c:v>
                </c:pt>
                <c:pt idx="743">
                  <c:v>1.4475437600450905E-4</c:v>
                </c:pt>
                <c:pt idx="744">
                  <c:v>6.8590004715206674E-6</c:v>
                </c:pt>
                <c:pt idx="745">
                  <c:v>8.8663293734810426E-6</c:v>
                </c:pt>
                <c:pt idx="746">
                  <c:v>2.755342630874808E-5</c:v>
                </c:pt>
                <c:pt idx="747">
                  <c:v>8.6481045585079996E-6</c:v>
                </c:pt>
                <c:pt idx="748">
                  <c:v>1.2703562973639781E-5</c:v>
                </c:pt>
                <c:pt idx="749">
                  <c:v>2.9182848414929693E-5</c:v>
                </c:pt>
                <c:pt idx="750">
                  <c:v>0</c:v>
                </c:pt>
                <c:pt idx="751">
                  <c:v>2.2041410313386703E-5</c:v>
                </c:pt>
                <c:pt idx="752">
                  <c:v>5.2730591050164633E-7</c:v>
                </c:pt>
                <c:pt idx="753">
                  <c:v>2.1398490630593149E-7</c:v>
                </c:pt>
                <c:pt idx="754">
                  <c:v>9.5543216874195191E-6</c:v>
                </c:pt>
                <c:pt idx="755">
                  <c:v>1.945354405252246E-5</c:v>
                </c:pt>
                <c:pt idx="756">
                  <c:v>1.0749471250393498E-6</c:v>
                </c:pt>
                <c:pt idx="757">
                  <c:v>1.5194501893758004E-6</c:v>
                </c:pt>
                <c:pt idx="758">
                  <c:v>2.1479993226302923E-5</c:v>
                </c:pt>
                <c:pt idx="759">
                  <c:v>1.1190231032460792E-4</c:v>
                </c:pt>
                <c:pt idx="760">
                  <c:v>2.3957648707948992E-3</c:v>
                </c:pt>
                <c:pt idx="761">
                  <c:v>9.9618435844088871E-6</c:v>
                </c:pt>
                <c:pt idx="762">
                  <c:v>1.4180694936234707E-5</c:v>
                </c:pt>
                <c:pt idx="763">
                  <c:v>4.3713150633606188E-5</c:v>
                </c:pt>
                <c:pt idx="764">
                  <c:v>3.5480613411700991E-4</c:v>
                </c:pt>
                <c:pt idx="765">
                  <c:v>9.1348371843594219E-8</c:v>
                </c:pt>
                <c:pt idx="766">
                  <c:v>2.9180267382498296E-5</c:v>
                </c:pt>
                <c:pt idx="767">
                  <c:v>3.2900766350885519E-6</c:v>
                </c:pt>
                <c:pt idx="768">
                  <c:v>5.1999410062893895E-6</c:v>
                </c:pt>
                <c:pt idx="769">
                  <c:v>3.0588875430058216E-4</c:v>
                </c:pt>
                <c:pt idx="770">
                  <c:v>1.2340476356604316E-5</c:v>
                </c:pt>
                <c:pt idx="771">
                  <c:v>0</c:v>
                </c:pt>
                <c:pt idx="772">
                  <c:v>6.2473518874218819E-6</c:v>
                </c:pt>
                <c:pt idx="773">
                  <c:v>1.7660013246356828E-5</c:v>
                </c:pt>
                <c:pt idx="774">
                  <c:v>2.1753842675968982E-5</c:v>
                </c:pt>
                <c:pt idx="775">
                  <c:v>4.252052485280898E-6</c:v>
                </c:pt>
                <c:pt idx="776">
                  <c:v>3.4728422144898021E-5</c:v>
                </c:pt>
                <c:pt idx="777">
                  <c:v>2.998588445395031E-5</c:v>
                </c:pt>
                <c:pt idx="778">
                  <c:v>2.264386983421927E-5</c:v>
                </c:pt>
                <c:pt idx="779">
                  <c:v>1.0679483434135773E-6</c:v>
                </c:pt>
                <c:pt idx="780">
                  <c:v>1.5229812713584181E-5</c:v>
                </c:pt>
                <c:pt idx="781">
                  <c:v>3.7201605923163729E-6</c:v>
                </c:pt>
                <c:pt idx="782">
                  <c:v>1.8310514658533129E-7</c:v>
                </c:pt>
                <c:pt idx="783">
                  <c:v>1.4963365776168596E-5</c:v>
                </c:pt>
                <c:pt idx="784">
                  <c:v>1.2525654598671523E-4</c:v>
                </c:pt>
                <c:pt idx="785">
                  <c:v>1.1109714297187213E-5</c:v>
                </c:pt>
                <c:pt idx="786">
                  <c:v>1.3380291857847273E-5</c:v>
                </c:pt>
                <c:pt idx="787">
                  <c:v>4.4994270121475453E-6</c:v>
                </c:pt>
                <c:pt idx="788">
                  <c:v>8.3268553652667853E-6</c:v>
                </c:pt>
                <c:pt idx="789">
                  <c:v>1.2994345578789127E-5</c:v>
                </c:pt>
                <c:pt idx="790">
                  <c:v>2.9325519855243649E-5</c:v>
                </c:pt>
                <c:pt idx="791">
                  <c:v>2.5557144466337015E-5</c:v>
                </c:pt>
                <c:pt idx="792">
                  <c:v>8.687647186087692E-6</c:v>
                </c:pt>
                <c:pt idx="793">
                  <c:v>7.8263941444309592E-7</c:v>
                </c:pt>
                <c:pt idx="794">
                  <c:v>1.5525644199826656E-5</c:v>
                </c:pt>
                <c:pt idx="795">
                  <c:v>8.2586300905808949E-6</c:v>
                </c:pt>
                <c:pt idx="796">
                  <c:v>0</c:v>
                </c:pt>
                <c:pt idx="797">
                  <c:v>2.6452651289652597E-5</c:v>
                </c:pt>
                <c:pt idx="798">
                  <c:v>8.0249739239715889E-6</c:v>
                </c:pt>
                <c:pt idx="799">
                  <c:v>1.4894982610408969E-5</c:v>
                </c:pt>
                <c:pt idx="800">
                  <c:v>1.6822052195680465E-5</c:v>
                </c:pt>
                <c:pt idx="801">
                  <c:v>0</c:v>
                </c:pt>
                <c:pt idx="802">
                  <c:v>0</c:v>
                </c:pt>
                <c:pt idx="803">
                  <c:v>1.009326416194695E-5</c:v>
                </c:pt>
                <c:pt idx="804">
                  <c:v>2.214130871669341E-4</c:v>
                </c:pt>
                <c:pt idx="805">
                  <c:v>4.7496762571067772E-6</c:v>
                </c:pt>
                <c:pt idx="806">
                  <c:v>5.058000316580589E-6</c:v>
                </c:pt>
                <c:pt idx="807">
                  <c:v>7.4878909513576866E-6</c:v>
                </c:pt>
                <c:pt idx="808">
                  <c:v>6.3593860578994204E-6</c:v>
                </c:pt>
                <c:pt idx="809">
                  <c:v>6.3587384767680892E-5</c:v>
                </c:pt>
                <c:pt idx="810">
                  <c:v>2.2740608386517499E-6</c:v>
                </c:pt>
                <c:pt idx="811">
                  <c:v>1.2365448123673021E-5</c:v>
                </c:pt>
                <c:pt idx="812">
                  <c:v>4.3817815904579112E-5</c:v>
                </c:pt>
                <c:pt idx="813">
                  <c:v>6.9548279808637047E-3</c:v>
                </c:pt>
                <c:pt idx="814">
                  <c:v>1.3127335953747297E-7</c:v>
                </c:pt>
                <c:pt idx="815">
                  <c:v>1.0030952481229648E-5</c:v>
                </c:pt>
                <c:pt idx="816">
                  <c:v>0</c:v>
                </c:pt>
                <c:pt idx="817">
                  <c:v>1.8111883087027806E-5</c:v>
                </c:pt>
                <c:pt idx="818">
                  <c:v>1.0498092801379938E-6</c:v>
                </c:pt>
                <c:pt idx="819">
                  <c:v>5.5592682090860253E-5</c:v>
                </c:pt>
                <c:pt idx="820">
                  <c:v>5.3819109632939418E-6</c:v>
                </c:pt>
                <c:pt idx="821">
                  <c:v>5.4775859758000514E-5</c:v>
                </c:pt>
                <c:pt idx="822">
                  <c:v>1.9858065714294326E-5</c:v>
                </c:pt>
                <c:pt idx="823">
                  <c:v>2.976867590020729E-5</c:v>
                </c:pt>
                <c:pt idx="824">
                  <c:v>1.7392543866458481E-4</c:v>
                </c:pt>
                <c:pt idx="825">
                  <c:v>7.0363868101127955E-6</c:v>
                </c:pt>
                <c:pt idx="826">
                  <c:v>5.1319716708105435E-5</c:v>
                </c:pt>
                <c:pt idx="827">
                  <c:v>4.9489738534471487E-5</c:v>
                </c:pt>
                <c:pt idx="828">
                  <c:v>1.4950825720888671E-6</c:v>
                </c:pt>
                <c:pt idx="829">
                  <c:v>5.95939378217735E-7</c:v>
                </c:pt>
                <c:pt idx="830">
                  <c:v>7.7523716096820631E-5</c:v>
                </c:pt>
                <c:pt idx="831">
                  <c:v>2.5798717921881306E-5</c:v>
                </c:pt>
                <c:pt idx="832">
                  <c:v>2.0028000350603087E-6</c:v>
                </c:pt>
                <c:pt idx="833">
                  <c:v>2.0046799051028968E-5</c:v>
                </c:pt>
                <c:pt idx="834">
                  <c:v>5.9246352716626029E-4</c:v>
                </c:pt>
                <c:pt idx="835">
                  <c:v>3.5893098305657012E-7</c:v>
                </c:pt>
                <c:pt idx="836">
                  <c:v>1.111724678007635E-5</c:v>
                </c:pt>
                <c:pt idx="837">
                  <c:v>7.8932953811573885E-3</c:v>
                </c:pt>
                <c:pt idx="838">
                  <c:v>1.3185649700466009E-5</c:v>
                </c:pt>
                <c:pt idx="839">
                  <c:v>1.7728127980264165E-6</c:v>
                </c:pt>
                <c:pt idx="840">
                  <c:v>1.699824077307197E-5</c:v>
                </c:pt>
                <c:pt idx="841">
                  <c:v>0</c:v>
                </c:pt>
                <c:pt idx="842">
                  <c:v>1.1867978569303436E-5</c:v>
                </c:pt>
                <c:pt idx="843">
                  <c:v>2.0712424017573952E-5</c:v>
                </c:pt>
                <c:pt idx="844">
                  <c:v>2.0538628331506034E-6</c:v>
                </c:pt>
                <c:pt idx="845">
                  <c:v>1.5438364890347365E-5</c:v>
                </c:pt>
                <c:pt idx="846">
                  <c:v>1.9883993790983637E-6</c:v>
                </c:pt>
                <c:pt idx="847">
                  <c:v>0</c:v>
                </c:pt>
                <c:pt idx="848">
                  <c:v>2.5377024715055118E-5</c:v>
                </c:pt>
                <c:pt idx="849">
                  <c:v>1.2070391196802687E-5</c:v>
                </c:pt>
                <c:pt idx="850">
                  <c:v>2.3289389046506788E-6</c:v>
                </c:pt>
                <c:pt idx="851">
                  <c:v>1.0118775572343797E-5</c:v>
                </c:pt>
                <c:pt idx="852">
                  <c:v>3.1385860124850736E-5</c:v>
                </c:pt>
                <c:pt idx="853">
                  <c:v>2.1079459235327592E-6</c:v>
                </c:pt>
                <c:pt idx="854">
                  <c:v>2.3413735088283708E-5</c:v>
                </c:pt>
                <c:pt idx="855">
                  <c:v>2.6606285377309963E-6</c:v>
                </c:pt>
                <c:pt idx="856">
                  <c:v>6.0300813480743591E-6</c:v>
                </c:pt>
                <c:pt idx="857">
                  <c:v>1.2806304800119271E-5</c:v>
                </c:pt>
                <c:pt idx="858">
                  <c:v>2.2923020943151351E-5</c:v>
                </c:pt>
                <c:pt idx="859">
                  <c:v>0</c:v>
                </c:pt>
                <c:pt idx="860">
                  <c:v>1.3959730984576803E-5</c:v>
                </c:pt>
                <c:pt idx="861">
                  <c:v>7.7010879684227798E-6</c:v>
                </c:pt>
                <c:pt idx="862">
                  <c:v>5.8494788251522298E-6</c:v>
                </c:pt>
                <c:pt idx="863">
                  <c:v>1.4967539908092307E-5</c:v>
                </c:pt>
                <c:pt idx="864">
                  <c:v>7.3089488910711042E-6</c:v>
                </c:pt>
                <c:pt idx="865">
                  <c:v>1.7098467900055169E-5</c:v>
                </c:pt>
                <c:pt idx="866">
                  <c:v>0</c:v>
                </c:pt>
                <c:pt idx="867">
                  <c:v>8.6056329838251957E-7</c:v>
                </c:pt>
                <c:pt idx="868">
                  <c:v>0</c:v>
                </c:pt>
                <c:pt idx="869">
                  <c:v>0</c:v>
                </c:pt>
                <c:pt idx="870">
                  <c:v>1.7862890893100182E-4</c:v>
                </c:pt>
                <c:pt idx="871">
                  <c:v>8.5229730216796226E-6</c:v>
                </c:pt>
                <c:pt idx="872">
                  <c:v>2.8023549305370861E-6</c:v>
                </c:pt>
                <c:pt idx="873">
                  <c:v>3.2212733021685962E-5</c:v>
                </c:pt>
                <c:pt idx="874">
                  <c:v>2.118746096372309E-7</c:v>
                </c:pt>
                <c:pt idx="875">
                  <c:v>2.8818432354198301E-6</c:v>
                </c:pt>
                <c:pt idx="876">
                  <c:v>2.0622737175814458E-6</c:v>
                </c:pt>
                <c:pt idx="877">
                  <c:v>2.3888018537602813E-6</c:v>
                </c:pt>
                <c:pt idx="878">
                  <c:v>8.1433139751858704E-6</c:v>
                </c:pt>
                <c:pt idx="879">
                  <c:v>9.529900978498661E-6</c:v>
                </c:pt>
                <c:pt idx="880">
                  <c:v>7.5226592953223551E-5</c:v>
                </c:pt>
                <c:pt idx="881">
                  <c:v>1.3313539300608973E-6</c:v>
                </c:pt>
                <c:pt idx="882">
                  <c:v>3.5469686620579589E-5</c:v>
                </c:pt>
                <c:pt idx="883">
                  <c:v>2.6316994839644742E-5</c:v>
                </c:pt>
                <c:pt idx="884">
                  <c:v>2.6397266641328793E-5</c:v>
                </c:pt>
                <c:pt idx="885">
                  <c:v>3.5153326612084487E-6</c:v>
                </c:pt>
                <c:pt idx="886">
                  <c:v>2.3058644042713588E-7</c:v>
                </c:pt>
                <c:pt idx="887">
                  <c:v>8.5093333014868265E-5</c:v>
                </c:pt>
                <c:pt idx="888">
                  <c:v>1.8096987482109389E-5</c:v>
                </c:pt>
                <c:pt idx="889">
                  <c:v>4.0946731314162828E-6</c:v>
                </c:pt>
                <c:pt idx="890">
                  <c:v>0</c:v>
                </c:pt>
                <c:pt idx="891">
                  <c:v>1.4114353694630549E-6</c:v>
                </c:pt>
                <c:pt idx="892">
                  <c:v>1.2685572876394761E-5</c:v>
                </c:pt>
                <c:pt idx="893">
                  <c:v>0</c:v>
                </c:pt>
                <c:pt idx="894">
                  <c:v>0</c:v>
                </c:pt>
                <c:pt idx="895">
                  <c:v>0</c:v>
                </c:pt>
                <c:pt idx="896">
                  <c:v>3.8108224362656039E-5</c:v>
                </c:pt>
                <c:pt idx="897">
                  <c:v>1.6501594440926853E-6</c:v>
                </c:pt>
                <c:pt idx="898">
                  <c:v>1.0275777385608125E-5</c:v>
                </c:pt>
                <c:pt idx="899">
                  <c:v>9.2748826411096321E-5</c:v>
                </c:pt>
                <c:pt idx="900">
                  <c:v>3.3320503799249862E-5</c:v>
                </c:pt>
                <c:pt idx="901">
                  <c:v>2.7195220185115718E-5</c:v>
                </c:pt>
                <c:pt idx="902">
                  <c:v>3.7338654092341841E-5</c:v>
                </c:pt>
                <c:pt idx="903">
                  <c:v>7.6125305037584424E-6</c:v>
                </c:pt>
                <c:pt idx="904">
                  <c:v>6.906301104894222E-6</c:v>
                </c:pt>
                <c:pt idx="905">
                  <c:v>1.0150109235548244E-7</c:v>
                </c:pt>
                <c:pt idx="906">
                  <c:v>0</c:v>
                </c:pt>
                <c:pt idx="907">
                  <c:v>3.0615737402617352E-7</c:v>
                </c:pt>
                <c:pt idx="908">
                  <c:v>1.0632175269115896E-5</c:v>
                </c:pt>
                <c:pt idx="909">
                  <c:v>1.1706697154420063E-4</c:v>
                </c:pt>
                <c:pt idx="910">
                  <c:v>7.0977470012715295E-6</c:v>
                </c:pt>
                <c:pt idx="911">
                  <c:v>4.9944780453436037E-5</c:v>
                </c:pt>
                <c:pt idx="912">
                  <c:v>1.0280982669624129E-5</c:v>
                </c:pt>
                <c:pt idx="913">
                  <c:v>1.0581787155500908E-6</c:v>
                </c:pt>
                <c:pt idx="914">
                  <c:v>0</c:v>
                </c:pt>
                <c:pt idx="915">
                  <c:v>1.0204175441647019E-5</c:v>
                </c:pt>
                <c:pt idx="916">
                  <c:v>1.9563970982955087E-5</c:v>
                </c:pt>
                <c:pt idx="917">
                  <c:v>4.9154333352485878E-5</c:v>
                </c:pt>
                <c:pt idx="918">
                  <c:v>2.717926363502439E-4</c:v>
                </c:pt>
                <c:pt idx="919">
                  <c:v>1.34312911776975E-5</c:v>
                </c:pt>
                <c:pt idx="920">
                  <c:v>0</c:v>
                </c:pt>
                <c:pt idx="921">
                  <c:v>1.8020469075935841E-3</c:v>
                </c:pt>
                <c:pt idx="922">
                  <c:v>1.0553394552268671E-5</c:v>
                </c:pt>
                <c:pt idx="923">
                  <c:v>4.5327120133411724E-5</c:v>
                </c:pt>
                <c:pt idx="924">
                  <c:v>2.1964477980877992E-3</c:v>
                </c:pt>
                <c:pt idx="925">
                  <c:v>2.5534121844567316E-5</c:v>
                </c:pt>
                <c:pt idx="926">
                  <c:v>3.023353394537202E-5</c:v>
                </c:pt>
                <c:pt idx="927">
                  <c:v>8.3486126445888638E-6</c:v>
                </c:pt>
                <c:pt idx="928">
                  <c:v>3.9581004711276868E-6</c:v>
                </c:pt>
                <c:pt idx="929">
                  <c:v>0</c:v>
                </c:pt>
                <c:pt idx="930">
                  <c:v>4.0774517870846608E-5</c:v>
                </c:pt>
                <c:pt idx="931">
                  <c:v>3.760101265943121E-5</c:v>
                </c:pt>
                <c:pt idx="932">
                  <c:v>0</c:v>
                </c:pt>
                <c:pt idx="933">
                  <c:v>6.4869926686479535E-7</c:v>
                </c:pt>
                <c:pt idx="934">
                  <c:v>5.5294875079059619E-5</c:v>
                </c:pt>
                <c:pt idx="935">
                  <c:v>5.7155888357445583E-6</c:v>
                </c:pt>
                <c:pt idx="936">
                  <c:v>0</c:v>
                </c:pt>
                <c:pt idx="937">
                  <c:v>5.2170021182732575E-6</c:v>
                </c:pt>
                <c:pt idx="938">
                  <c:v>0</c:v>
                </c:pt>
                <c:pt idx="939">
                  <c:v>3.1624062746270933E-6</c:v>
                </c:pt>
                <c:pt idx="940">
                  <c:v>0</c:v>
                </c:pt>
                <c:pt idx="941">
                  <c:v>9.179447298719609E-5</c:v>
                </c:pt>
                <c:pt idx="942">
                  <c:v>1.9488668267985952E-6</c:v>
                </c:pt>
                <c:pt idx="943">
                  <c:v>0</c:v>
                </c:pt>
                <c:pt idx="944">
                  <c:v>1.0583119719808637E-5</c:v>
                </c:pt>
                <c:pt idx="945">
                  <c:v>5.4899475315723254E-5</c:v>
                </c:pt>
                <c:pt idx="946">
                  <c:v>3.1549731787997526E-6</c:v>
                </c:pt>
                <c:pt idx="947">
                  <c:v>3.4120824737435977E-5</c:v>
                </c:pt>
                <c:pt idx="948">
                  <c:v>1.1532223838760846E-5</c:v>
                </c:pt>
                <c:pt idx="949">
                  <c:v>0</c:v>
                </c:pt>
                <c:pt idx="950">
                  <c:v>5.8725384067996825E-5</c:v>
                </c:pt>
                <c:pt idx="951">
                  <c:v>1.8506895165142778E-5</c:v>
                </c:pt>
                <c:pt idx="952">
                  <c:v>0</c:v>
                </c:pt>
                <c:pt idx="953">
                  <c:v>4.9706979542808013E-6</c:v>
                </c:pt>
                <c:pt idx="954">
                  <c:v>0</c:v>
                </c:pt>
                <c:pt idx="955">
                  <c:v>8.6381628125882385E-4</c:v>
                </c:pt>
                <c:pt idx="956">
                  <c:v>7.8371866925997026E-5</c:v>
                </c:pt>
                <c:pt idx="957">
                  <c:v>3.346064720363195E-6</c:v>
                </c:pt>
                <c:pt idx="958">
                  <c:v>4.8922607397033437E-6</c:v>
                </c:pt>
                <c:pt idx="959">
                  <c:v>4.9015544306637052E-6</c:v>
                </c:pt>
                <c:pt idx="960">
                  <c:v>2.2136899072946508E-7</c:v>
                </c:pt>
                <c:pt idx="961">
                  <c:v>1.9057730240408107E-7</c:v>
                </c:pt>
                <c:pt idx="962">
                  <c:v>2.0970314144352595E-5</c:v>
                </c:pt>
                <c:pt idx="963">
                  <c:v>8.8607304718145948E-7</c:v>
                </c:pt>
                <c:pt idx="964">
                  <c:v>2.760149693586767E-7</c:v>
                </c:pt>
                <c:pt idx="965">
                  <c:v>2.3391072375248681E-5</c:v>
                </c:pt>
                <c:pt idx="966">
                  <c:v>3.6983461920222837E-5</c:v>
                </c:pt>
                <c:pt idx="967">
                  <c:v>1.1117031651682274E-4</c:v>
                </c:pt>
                <c:pt idx="968">
                  <c:v>3.6076972640317353E-7</c:v>
                </c:pt>
                <c:pt idx="969">
                  <c:v>2.0328802308619791E-5</c:v>
                </c:pt>
                <c:pt idx="970">
                  <c:v>2.239201671879927E-6</c:v>
                </c:pt>
                <c:pt idx="971">
                  <c:v>7.430765743323343E-7</c:v>
                </c:pt>
                <c:pt idx="972">
                  <c:v>2.2693033673693653E-6</c:v>
                </c:pt>
                <c:pt idx="973">
                  <c:v>7.7278575992921004E-5</c:v>
                </c:pt>
                <c:pt idx="974">
                  <c:v>0</c:v>
                </c:pt>
                <c:pt idx="975">
                  <c:v>3.2460397881102127E-5</c:v>
                </c:pt>
                <c:pt idx="976">
                  <c:v>1.0255652828283603E-6</c:v>
                </c:pt>
                <c:pt idx="977">
                  <c:v>1.506521282842248E-5</c:v>
                </c:pt>
                <c:pt idx="978">
                  <c:v>1.4146337752453901E-5</c:v>
                </c:pt>
                <c:pt idx="979">
                  <c:v>3.2699802742539819E-5</c:v>
                </c:pt>
                <c:pt idx="980">
                  <c:v>3.140009768328262E-6</c:v>
                </c:pt>
                <c:pt idx="981">
                  <c:v>0</c:v>
                </c:pt>
                <c:pt idx="982">
                  <c:v>3.3223122436646892E-4</c:v>
                </c:pt>
                <c:pt idx="983">
                  <c:v>2.8454709009489691E-5</c:v>
                </c:pt>
                <c:pt idx="984">
                  <c:v>0</c:v>
                </c:pt>
                <c:pt idx="985">
                  <c:v>1.8456942396419244E-5</c:v>
                </c:pt>
                <c:pt idx="986">
                  <c:v>1.154822078425724E-6</c:v>
                </c:pt>
                <c:pt idx="987">
                  <c:v>1.4410270536383042E-5</c:v>
                </c:pt>
                <c:pt idx="988">
                  <c:v>8.8211052045499818E-7</c:v>
                </c:pt>
                <c:pt idx="989">
                  <c:v>2.0717934949803052E-6</c:v>
                </c:pt>
                <c:pt idx="990">
                  <c:v>0</c:v>
                </c:pt>
                <c:pt idx="991">
                  <c:v>1.777584984697947E-5</c:v>
                </c:pt>
                <c:pt idx="992">
                  <c:v>3.4980077554878698E-5</c:v>
                </c:pt>
                <c:pt idx="993">
                  <c:v>2.3714340545984397E-6</c:v>
                </c:pt>
                <c:pt idx="994">
                  <c:v>0</c:v>
                </c:pt>
                <c:pt idx="995">
                  <c:v>5.0149645187798714E-6</c:v>
                </c:pt>
                <c:pt idx="996">
                  <c:v>1.891640538698045E-5</c:v>
                </c:pt>
                <c:pt idx="997">
                  <c:v>1.6986621015291842E-7</c:v>
                </c:pt>
                <c:pt idx="998">
                  <c:v>1.7980929515190284E-7</c:v>
                </c:pt>
                <c:pt idx="999">
                  <c:v>1.0766207149756178E-5</c:v>
                </c:pt>
                <c:pt idx="1000">
                  <c:v>3.2558569209266251E-5</c:v>
                </c:pt>
                <c:pt idx="1001">
                  <c:v>0</c:v>
                </c:pt>
                <c:pt idx="1002">
                  <c:v>0</c:v>
                </c:pt>
                <c:pt idx="1003">
                  <c:v>5.5405868690526334E-6</c:v>
                </c:pt>
                <c:pt idx="1004">
                  <c:v>6.3124125875335163E-6</c:v>
                </c:pt>
                <c:pt idx="1005">
                  <c:v>1.8142785498356684E-5</c:v>
                </c:pt>
                <c:pt idx="1006">
                  <c:v>8.3347987961181845E-5</c:v>
                </c:pt>
                <c:pt idx="1007">
                  <c:v>0</c:v>
                </c:pt>
                <c:pt idx="1008">
                  <c:v>0</c:v>
                </c:pt>
                <c:pt idx="1009">
                  <c:v>1.3315798938153282E-6</c:v>
                </c:pt>
                <c:pt idx="1010">
                  <c:v>0</c:v>
                </c:pt>
                <c:pt idx="1011">
                  <c:v>6.334035426088695E-7</c:v>
                </c:pt>
                <c:pt idx="1012">
                  <c:v>7.9135767551461693E-7</c:v>
                </c:pt>
                <c:pt idx="1013">
                  <c:v>7.5301252845242828E-6</c:v>
                </c:pt>
                <c:pt idx="1014">
                  <c:v>1.3386421359025467E-5</c:v>
                </c:pt>
                <c:pt idx="1015">
                  <c:v>1.9818503288437211E-5</c:v>
                </c:pt>
                <c:pt idx="1016">
                  <c:v>2.9359226098785679E-3</c:v>
                </c:pt>
                <c:pt idx="1017">
                  <c:v>4.766683664626245E-5</c:v>
                </c:pt>
                <c:pt idx="1018">
                  <c:v>1.3330364046015248E-4</c:v>
                </c:pt>
                <c:pt idx="1019">
                  <c:v>8.8638849975377554E-6</c:v>
                </c:pt>
                <c:pt idx="1020">
                  <c:v>3.4894072074538953E-6</c:v>
                </c:pt>
                <c:pt idx="1021">
                  <c:v>0</c:v>
                </c:pt>
                <c:pt idx="1022">
                  <c:v>9.7551295336844927E-6</c:v>
                </c:pt>
                <c:pt idx="1023">
                  <c:v>9.1694707261773554E-5</c:v>
                </c:pt>
                <c:pt idx="1024">
                  <c:v>1.7515567794013385E-4</c:v>
                </c:pt>
                <c:pt idx="1025">
                  <c:v>1.2366330970921332E-7</c:v>
                </c:pt>
                <c:pt idx="1026">
                  <c:v>1.4191025501425347E-6</c:v>
                </c:pt>
                <c:pt idx="1027">
                  <c:v>0</c:v>
                </c:pt>
                <c:pt idx="1028">
                  <c:v>1.8007580974626821E-5</c:v>
                </c:pt>
                <c:pt idx="1029">
                  <c:v>0</c:v>
                </c:pt>
                <c:pt idx="1030">
                  <c:v>2.4372379960766412E-4</c:v>
                </c:pt>
                <c:pt idx="1031">
                  <c:v>9.7877409844972654E-7</c:v>
                </c:pt>
                <c:pt idx="1032">
                  <c:v>1.1525003345498573E-5</c:v>
                </c:pt>
                <c:pt idx="1033">
                  <c:v>4.3202144871232494E-5</c:v>
                </c:pt>
                <c:pt idx="1034">
                  <c:v>1.0148375514958985E-4</c:v>
                </c:pt>
                <c:pt idx="1035">
                  <c:v>2.5831040158622745E-5</c:v>
                </c:pt>
                <c:pt idx="1036">
                  <c:v>7.8993501770131081E-5</c:v>
                </c:pt>
                <c:pt idx="1037">
                  <c:v>6.2212981228687515E-6</c:v>
                </c:pt>
                <c:pt idx="1038">
                  <c:v>6.4524881145645529E-6</c:v>
                </c:pt>
                <c:pt idx="1039">
                  <c:v>6.3728476494952887E-6</c:v>
                </c:pt>
                <c:pt idx="1040">
                  <c:v>2.1327400307546911E-5</c:v>
                </c:pt>
                <c:pt idx="1041">
                  <c:v>4.2501516959281391E-6</c:v>
                </c:pt>
                <c:pt idx="1042">
                  <c:v>5.5931007251974998E-5</c:v>
                </c:pt>
                <c:pt idx="1043">
                  <c:v>7.4875079803034952E-5</c:v>
                </c:pt>
                <c:pt idx="1044">
                  <c:v>0</c:v>
                </c:pt>
                <c:pt idx="1045">
                  <c:v>7.4610459283968149E-5</c:v>
                </c:pt>
                <c:pt idx="1046">
                  <c:v>1.996786206378078E-5</c:v>
                </c:pt>
                <c:pt idx="1047">
                  <c:v>1.2311571822894461E-5</c:v>
                </c:pt>
                <c:pt idx="1048">
                  <c:v>7.2591160327919923E-5</c:v>
                </c:pt>
                <c:pt idx="1049">
                  <c:v>2.2896002145657799E-5</c:v>
                </c:pt>
                <c:pt idx="1050">
                  <c:v>3.603011455540561E-6</c:v>
                </c:pt>
                <c:pt idx="1051">
                  <c:v>1.0119725290489837E-6</c:v>
                </c:pt>
                <c:pt idx="1052">
                  <c:v>6.9752110238219248E-6</c:v>
                </c:pt>
                <c:pt idx="1053">
                  <c:v>1.3502555423365951E-5</c:v>
                </c:pt>
                <c:pt idx="1054">
                  <c:v>5.2541714357882063E-5</c:v>
                </c:pt>
                <c:pt idx="1055">
                  <c:v>1.1601738414090755E-5</c:v>
                </c:pt>
                <c:pt idx="1056">
                  <c:v>1.5680712548339985E-5</c:v>
                </c:pt>
                <c:pt idx="1057">
                  <c:v>0</c:v>
                </c:pt>
                <c:pt idx="1058">
                  <c:v>2.1918396171807492E-6</c:v>
                </c:pt>
                <c:pt idx="1059">
                  <c:v>8.290480327994732E-7</c:v>
                </c:pt>
                <c:pt idx="1060">
                  <c:v>1.0187332222569405E-5</c:v>
                </c:pt>
                <c:pt idx="1061">
                  <c:v>8.4966260716728791E-6</c:v>
                </c:pt>
                <c:pt idx="1062">
                  <c:v>8.7912720605393081E-4</c:v>
                </c:pt>
                <c:pt idx="1063">
                  <c:v>2.855895592054954E-6</c:v>
                </c:pt>
                <c:pt idx="1064">
                  <c:v>8.6904055313621325E-6</c:v>
                </c:pt>
                <c:pt idx="1065">
                  <c:v>4.4982407694214974E-5</c:v>
                </c:pt>
                <c:pt idx="1066">
                  <c:v>1.2765563365654439E-5</c:v>
                </c:pt>
                <c:pt idx="1067">
                  <c:v>3.9356710938796119E-4</c:v>
                </c:pt>
                <c:pt idx="1068">
                  <c:v>1.3637159731891393E-6</c:v>
                </c:pt>
                <c:pt idx="1069">
                  <c:v>0</c:v>
                </c:pt>
                <c:pt idx="1070">
                  <c:v>3.0369923122547092E-5</c:v>
                </c:pt>
                <c:pt idx="1071">
                  <c:v>4.3793128293557322E-5</c:v>
                </c:pt>
                <c:pt idx="1072">
                  <c:v>4.3220469142641114E-7</c:v>
                </c:pt>
                <c:pt idx="1073">
                  <c:v>3.1126829895214293E-7</c:v>
                </c:pt>
                <c:pt idx="1074">
                  <c:v>1.5768670235205926E-6</c:v>
                </c:pt>
                <c:pt idx="1075">
                  <c:v>5.8705874145082668E-5</c:v>
                </c:pt>
                <c:pt idx="1076">
                  <c:v>4.5527063931840527E-5</c:v>
                </c:pt>
                <c:pt idx="1077">
                  <c:v>1.3528708245014746E-5</c:v>
                </c:pt>
                <c:pt idx="1078">
                  <c:v>0</c:v>
                </c:pt>
                <c:pt idx="1079">
                  <c:v>1.3963085991454085E-5</c:v>
                </c:pt>
                <c:pt idx="1080">
                  <c:v>1.8289882638749436E-6</c:v>
                </c:pt>
                <c:pt idx="1081">
                  <c:v>2.5418638272815619E-5</c:v>
                </c:pt>
                <c:pt idx="1082">
                  <c:v>8.1689324628528428E-6</c:v>
                </c:pt>
                <c:pt idx="1083">
                  <c:v>1.651596969985305E-6</c:v>
                </c:pt>
                <c:pt idx="1084">
                  <c:v>0</c:v>
                </c:pt>
                <c:pt idx="1085">
                  <c:v>2.0917139081178356E-4</c:v>
                </c:pt>
                <c:pt idx="1086">
                  <c:v>1.3096807265482779E-5</c:v>
                </c:pt>
                <c:pt idx="1087">
                  <c:v>1.5052464024842441E-5</c:v>
                </c:pt>
                <c:pt idx="1088">
                  <c:v>4.0784977528799354E-6</c:v>
                </c:pt>
                <c:pt idx="1089">
                  <c:v>1.013263512157506E-5</c:v>
                </c:pt>
                <c:pt idx="1090">
                  <c:v>8.4200569440419152E-6</c:v>
                </c:pt>
                <c:pt idx="1091">
                  <c:v>1.4642816235459165E-7</c:v>
                </c:pt>
                <c:pt idx="1092">
                  <c:v>4.0080500215241403E-7</c:v>
                </c:pt>
                <c:pt idx="1093">
                  <c:v>1.2722678293493878E-5</c:v>
                </c:pt>
                <c:pt idx="1094">
                  <c:v>1.0369231890773521E-5</c:v>
                </c:pt>
                <c:pt idx="1095">
                  <c:v>4.8659585105790903E-6</c:v>
                </c:pt>
                <c:pt idx="1096">
                  <c:v>7.3515590084833454E-6</c:v>
                </c:pt>
                <c:pt idx="1097">
                  <c:v>1.5931256206199501E-3</c:v>
                </c:pt>
                <c:pt idx="1098">
                  <c:v>3.3012030013793929E-5</c:v>
                </c:pt>
                <c:pt idx="1099">
                  <c:v>3.9994227680763001E-4</c:v>
                </c:pt>
                <c:pt idx="1100">
                  <c:v>1.9587275593069142E-5</c:v>
                </c:pt>
                <c:pt idx="1101">
                  <c:v>1.4900886191267773E-5</c:v>
                </c:pt>
                <c:pt idx="1102">
                  <c:v>1.2350059482801725E-6</c:v>
                </c:pt>
                <c:pt idx="1103">
                  <c:v>0</c:v>
                </c:pt>
                <c:pt idx="1104">
                  <c:v>1.9170549469679142E-5</c:v>
                </c:pt>
                <c:pt idx="1105">
                  <c:v>1.5002699295395664E-5</c:v>
                </c:pt>
                <c:pt idx="1106">
                  <c:v>2.8557890379929401E-5</c:v>
                </c:pt>
                <c:pt idx="1107">
                  <c:v>7.879263014499013E-5</c:v>
                </c:pt>
                <c:pt idx="1108">
                  <c:v>1.1961875350960734E-5</c:v>
                </c:pt>
                <c:pt idx="1109">
                  <c:v>0</c:v>
                </c:pt>
                <c:pt idx="1110">
                  <c:v>2.5181041567601485E-5</c:v>
                </c:pt>
                <c:pt idx="1111">
                  <c:v>2.2347726683165088E-7</c:v>
                </c:pt>
                <c:pt idx="1112">
                  <c:v>1.4604011149662935E-5</c:v>
                </c:pt>
                <c:pt idx="1113">
                  <c:v>0</c:v>
                </c:pt>
                <c:pt idx="1114">
                  <c:v>0</c:v>
                </c:pt>
                <c:pt idx="1115">
                  <c:v>1.511471550525021E-5</c:v>
                </c:pt>
                <c:pt idx="1116">
                  <c:v>1.6614762153076437E-6</c:v>
                </c:pt>
                <c:pt idx="1117">
                  <c:v>9.308119455700768E-6</c:v>
                </c:pt>
                <c:pt idx="1118">
                  <c:v>4.0696486262234591E-6</c:v>
                </c:pt>
                <c:pt idx="1119">
                  <c:v>1.8616582838765002E-5</c:v>
                </c:pt>
                <c:pt idx="1120">
                  <c:v>2.4050923533211804E-5</c:v>
                </c:pt>
                <c:pt idx="1121">
                  <c:v>2.3558492331678883E-7</c:v>
                </c:pt>
                <c:pt idx="1122">
                  <c:v>3.393142903809824E-4</c:v>
                </c:pt>
                <c:pt idx="1123">
                  <c:v>3.862956552055079E-7</c:v>
                </c:pt>
                <c:pt idx="1124">
                  <c:v>0</c:v>
                </c:pt>
                <c:pt idx="1125">
                  <c:v>1.2064325458778051E-7</c:v>
                </c:pt>
                <c:pt idx="1126">
                  <c:v>1.9474782585123363E-5</c:v>
                </c:pt>
                <c:pt idx="1127">
                  <c:v>4.7252918374464889E-5</c:v>
                </c:pt>
                <c:pt idx="1128">
                  <c:v>0</c:v>
                </c:pt>
                <c:pt idx="1129">
                  <c:v>0</c:v>
                </c:pt>
                <c:pt idx="1130">
                  <c:v>2.8501839547847418E-5</c:v>
                </c:pt>
                <c:pt idx="1131">
                  <c:v>0</c:v>
                </c:pt>
                <c:pt idx="1132">
                  <c:v>1.7215221202605041E-5</c:v>
                </c:pt>
                <c:pt idx="1133">
                  <c:v>0</c:v>
                </c:pt>
                <c:pt idx="1134">
                  <c:v>2.5127909184336777E-5</c:v>
                </c:pt>
                <c:pt idx="1135">
                  <c:v>5.9827849696932425E-5</c:v>
                </c:pt>
                <c:pt idx="1136">
                  <c:v>1.62061212205974E-5</c:v>
                </c:pt>
                <c:pt idx="1137">
                  <c:v>2.6086057307966206E-6</c:v>
                </c:pt>
                <c:pt idx="1138">
                  <c:v>1.0618342858923218E-5</c:v>
                </c:pt>
                <c:pt idx="1139">
                  <c:v>9.2792013758780263E-5</c:v>
                </c:pt>
                <c:pt idx="1140">
                  <c:v>2.1366986035556135E-5</c:v>
                </c:pt>
                <c:pt idx="1141">
                  <c:v>4.6981355370760945E-6</c:v>
                </c:pt>
                <c:pt idx="1142">
                  <c:v>0</c:v>
                </c:pt>
                <c:pt idx="1143">
                  <c:v>0</c:v>
                </c:pt>
                <c:pt idx="1144">
                  <c:v>2.093182947068984E-5</c:v>
                </c:pt>
                <c:pt idx="1145">
                  <c:v>1.2000471300364077E-5</c:v>
                </c:pt>
                <c:pt idx="1146">
                  <c:v>8.4460485323995416E-6</c:v>
                </c:pt>
                <c:pt idx="1147">
                  <c:v>5.7419930787046555E-7</c:v>
                </c:pt>
                <c:pt idx="1148">
                  <c:v>0</c:v>
                </c:pt>
                <c:pt idx="1149">
                  <c:v>6.7665993378532112E-5</c:v>
                </c:pt>
                <c:pt idx="1150">
                  <c:v>0</c:v>
                </c:pt>
                <c:pt idx="1151">
                  <c:v>2.8121077020087091E-6</c:v>
                </c:pt>
                <c:pt idx="1152">
                  <c:v>1.4916016446435994E-5</c:v>
                </c:pt>
                <c:pt idx="1153">
                  <c:v>8.4294584418382317E-7</c:v>
                </c:pt>
                <c:pt idx="1154">
                  <c:v>1.4589708082854339E-6</c:v>
                </c:pt>
                <c:pt idx="1155">
                  <c:v>1.1880672210605796E-5</c:v>
                </c:pt>
                <c:pt idx="1156">
                  <c:v>8.9782339271894116E-6</c:v>
                </c:pt>
                <c:pt idx="1157">
                  <c:v>5.3371407650231351E-4</c:v>
                </c:pt>
                <c:pt idx="1158">
                  <c:v>0</c:v>
                </c:pt>
                <c:pt idx="1159">
                  <c:v>3.7424512639517099E-5</c:v>
                </c:pt>
                <c:pt idx="1160">
                  <c:v>0</c:v>
                </c:pt>
                <c:pt idx="1161">
                  <c:v>4.5998926258841399E-5</c:v>
                </c:pt>
                <c:pt idx="1162">
                  <c:v>0</c:v>
                </c:pt>
                <c:pt idx="1163">
                  <c:v>0</c:v>
                </c:pt>
                <c:pt idx="1164">
                  <c:v>0</c:v>
                </c:pt>
                <c:pt idx="1165">
                  <c:v>0</c:v>
                </c:pt>
                <c:pt idx="1166">
                  <c:v>6.299767722370869E-6</c:v>
                </c:pt>
                <c:pt idx="1167">
                  <c:v>0</c:v>
                </c:pt>
                <c:pt idx="1168">
                  <c:v>3.9096083616338813E-6</c:v>
                </c:pt>
                <c:pt idx="1169">
                  <c:v>5.4948387487249376E-5</c:v>
                </c:pt>
                <c:pt idx="1170">
                  <c:v>3.7654583746946659E-6</c:v>
                </c:pt>
                <c:pt idx="1171">
                  <c:v>3.4007410170033639E-6</c:v>
                </c:pt>
                <c:pt idx="1172">
                  <c:v>2.6735697518424212E-5</c:v>
                </c:pt>
                <c:pt idx="1173">
                  <c:v>8.9162468455723822E-5</c:v>
                </c:pt>
                <c:pt idx="1174">
                  <c:v>4.0493249525987424E-5</c:v>
                </c:pt>
                <c:pt idx="1175">
                  <c:v>4.4855652123915421E-7</c:v>
                </c:pt>
                <c:pt idx="1176">
                  <c:v>1.6255437051076861E-5</c:v>
                </c:pt>
                <c:pt idx="1177">
                  <c:v>4.356892062976612E-5</c:v>
                </c:pt>
                <c:pt idx="1178">
                  <c:v>1.1700854618872366E-5</c:v>
                </c:pt>
                <c:pt idx="1179">
                  <c:v>4.1980892731921732E-4</c:v>
                </c:pt>
                <c:pt idx="1180">
                  <c:v>0</c:v>
                </c:pt>
                <c:pt idx="1181">
                  <c:v>4.0960444120689844E-5</c:v>
                </c:pt>
                <c:pt idx="1182">
                  <c:v>4.7374806466193702E-6</c:v>
                </c:pt>
                <c:pt idx="1183">
                  <c:v>8.7052157649081526E-5</c:v>
                </c:pt>
                <c:pt idx="1184">
                  <c:v>4.3353924847539579E-5</c:v>
                </c:pt>
                <c:pt idx="1185">
                  <c:v>1.9764430089686419E-6</c:v>
                </c:pt>
                <c:pt idx="1186">
                  <c:v>4.1741051188650052E-5</c:v>
                </c:pt>
                <c:pt idx="1187">
                  <c:v>1.0599517192654282E-4</c:v>
                </c:pt>
                <c:pt idx="1188">
                  <c:v>3.0943474607221821E-5</c:v>
                </c:pt>
                <c:pt idx="1189">
                  <c:v>2.4857470862292491E-5</c:v>
                </c:pt>
                <c:pt idx="1190">
                  <c:v>5.6010602991791678E-5</c:v>
                </c:pt>
                <c:pt idx="1191">
                  <c:v>1.004945708377828E-5</c:v>
                </c:pt>
                <c:pt idx="1192">
                  <c:v>1.075087043742423E-4</c:v>
                </c:pt>
                <c:pt idx="1193">
                  <c:v>0</c:v>
                </c:pt>
                <c:pt idx="1194">
                  <c:v>2.6779016282251981E-7</c:v>
                </c:pt>
                <c:pt idx="1195">
                  <c:v>0</c:v>
                </c:pt>
                <c:pt idx="1196">
                  <c:v>4.4638117350515041E-6</c:v>
                </c:pt>
                <c:pt idx="1197">
                  <c:v>4.4242000682735338E-6</c:v>
                </c:pt>
                <c:pt idx="1198">
                  <c:v>0</c:v>
                </c:pt>
                <c:pt idx="1199">
                  <c:v>0</c:v>
                </c:pt>
                <c:pt idx="1200">
                  <c:v>6.4298555629608743E-5</c:v>
                </c:pt>
                <c:pt idx="1201">
                  <c:v>0</c:v>
                </c:pt>
                <c:pt idx="1202">
                  <c:v>1.1982845002043324E-5</c:v>
                </c:pt>
                <c:pt idx="1203">
                  <c:v>0</c:v>
                </c:pt>
                <c:pt idx="1204">
                  <c:v>1.2120691581789263E-5</c:v>
                </c:pt>
                <c:pt idx="1205">
                  <c:v>4.196442018402447E-5</c:v>
                </c:pt>
                <c:pt idx="1206">
                  <c:v>2.2902447733139665E-7</c:v>
                </c:pt>
                <c:pt idx="1207">
                  <c:v>1.922318269053986E-5</c:v>
                </c:pt>
                <c:pt idx="1208">
                  <c:v>0</c:v>
                </c:pt>
                <c:pt idx="1209">
                  <c:v>1.6341034645010627E-5</c:v>
                </c:pt>
                <c:pt idx="1210">
                  <c:v>0</c:v>
                </c:pt>
                <c:pt idx="1211">
                  <c:v>3.1677824496204527E-5</c:v>
                </c:pt>
                <c:pt idx="1212">
                  <c:v>7.935411040611361E-6</c:v>
                </c:pt>
                <c:pt idx="1213">
                  <c:v>0</c:v>
                </c:pt>
                <c:pt idx="1214">
                  <c:v>7.9348601216877938E-6</c:v>
                </c:pt>
                <c:pt idx="1215">
                  <c:v>0</c:v>
                </c:pt>
                <c:pt idx="1216">
                  <c:v>3.6395062593076601E-6</c:v>
                </c:pt>
                <c:pt idx="1217">
                  <c:v>8.2153568550803824E-7</c:v>
                </c:pt>
                <c:pt idx="1218">
                  <c:v>2.792943870413189E-5</c:v>
                </c:pt>
                <c:pt idx="1219">
                  <c:v>2.8025504199149401E-5</c:v>
                </c:pt>
                <c:pt idx="1220">
                  <c:v>5.9257227608356857E-5</c:v>
                </c:pt>
                <c:pt idx="1221">
                  <c:v>1.9760095172482797E-6</c:v>
                </c:pt>
                <c:pt idx="1222">
                  <c:v>0</c:v>
                </c:pt>
                <c:pt idx="1223">
                  <c:v>5.6135330210802797E-5</c:v>
                </c:pt>
                <c:pt idx="1224">
                  <c:v>1.0759463958828773E-5</c:v>
                </c:pt>
                <c:pt idx="1225">
                  <c:v>4.3225659468143371E-4</c:v>
                </c:pt>
                <c:pt idx="1226">
                  <c:v>3.5424989281890292E-5</c:v>
                </c:pt>
                <c:pt idx="1227">
                  <c:v>5.9883462947974708E-6</c:v>
                </c:pt>
                <c:pt idx="1228">
                  <c:v>0</c:v>
                </c:pt>
                <c:pt idx="1229">
                  <c:v>1.386210221511196E-5</c:v>
                </c:pt>
                <c:pt idx="1230">
                  <c:v>1.0316459249271708E-5</c:v>
                </c:pt>
                <c:pt idx="1231">
                  <c:v>2.920887377882336E-5</c:v>
                </c:pt>
                <c:pt idx="1232">
                  <c:v>1.2285955240520151E-5</c:v>
                </c:pt>
                <c:pt idx="1233">
                  <c:v>0</c:v>
                </c:pt>
                <c:pt idx="1234">
                  <c:v>1.1854696010962576E-5</c:v>
                </c:pt>
                <c:pt idx="1235">
                  <c:v>0</c:v>
                </c:pt>
                <c:pt idx="1236">
                  <c:v>1.5463344908301392E-6</c:v>
                </c:pt>
                <c:pt idx="1237">
                  <c:v>5.2286849542783552E-6</c:v>
                </c:pt>
                <c:pt idx="1238">
                  <c:v>3.5737943869318153E-5</c:v>
                </c:pt>
                <c:pt idx="1239">
                  <c:v>1.204110995116013E-7</c:v>
                </c:pt>
                <c:pt idx="1240">
                  <c:v>7.0127179617369211E-5</c:v>
                </c:pt>
                <c:pt idx="1241">
                  <c:v>1.5493544369326369E-5</c:v>
                </c:pt>
                <c:pt idx="1242">
                  <c:v>0</c:v>
                </c:pt>
                <c:pt idx="1243">
                  <c:v>2.4144850158919752E-5</c:v>
                </c:pt>
                <c:pt idx="1244">
                  <c:v>9.6857518348757788E-6</c:v>
                </c:pt>
                <c:pt idx="1245">
                  <c:v>6.0825618535147805E-5</c:v>
                </c:pt>
                <c:pt idx="1246">
                  <c:v>1.2790293105564069E-5</c:v>
                </c:pt>
                <c:pt idx="1247">
                  <c:v>7.7289994709767393E-5</c:v>
                </c:pt>
                <c:pt idx="1248">
                  <c:v>8.2921799500917023E-5</c:v>
                </c:pt>
                <c:pt idx="1249">
                  <c:v>0</c:v>
                </c:pt>
                <c:pt idx="1250">
                  <c:v>7.6789969427053521E-6</c:v>
                </c:pt>
                <c:pt idx="1251">
                  <c:v>6.2111038611855414E-5</c:v>
                </c:pt>
                <c:pt idx="1252">
                  <c:v>5.2852823748561436E-5</c:v>
                </c:pt>
                <c:pt idx="1253">
                  <c:v>8.8569956122377315E-5</c:v>
                </c:pt>
                <c:pt idx="1254">
                  <c:v>9.8851237366838745E-4</c:v>
                </c:pt>
                <c:pt idx="1255">
                  <c:v>2.2678241540916618E-4</c:v>
                </c:pt>
                <c:pt idx="1256">
                  <c:v>6.2434090086628345E-6</c:v>
                </c:pt>
                <c:pt idx="1257">
                  <c:v>1.0474418066287455E-5</c:v>
                </c:pt>
                <c:pt idx="1258">
                  <c:v>2.0944061177415386E-5</c:v>
                </c:pt>
                <c:pt idx="1259">
                  <c:v>1.3892208103426981E-5</c:v>
                </c:pt>
                <c:pt idx="1260">
                  <c:v>0</c:v>
                </c:pt>
                <c:pt idx="1261">
                  <c:v>1.7148534192791753E-5</c:v>
                </c:pt>
                <c:pt idx="1262">
                  <c:v>8.8711735033423719E-5</c:v>
                </c:pt>
                <c:pt idx="1263">
                  <c:v>1.1393989767126103E-5</c:v>
                </c:pt>
                <c:pt idx="1264">
                  <c:v>5.4985368029268534E-6</c:v>
                </c:pt>
                <c:pt idx="1265">
                  <c:v>2.2514697133579073E-5</c:v>
                </c:pt>
                <c:pt idx="1266">
                  <c:v>1.387201690615374E-5</c:v>
                </c:pt>
                <c:pt idx="1267">
                  <c:v>0</c:v>
                </c:pt>
                <c:pt idx="1268">
                  <c:v>0</c:v>
                </c:pt>
                <c:pt idx="1269">
                  <c:v>1.3770167612506474E-5</c:v>
                </c:pt>
                <c:pt idx="1270">
                  <c:v>6.7167818566079478E-5</c:v>
                </c:pt>
                <c:pt idx="1271">
                  <c:v>7.6818372531746576E-6</c:v>
                </c:pt>
                <c:pt idx="1272">
                  <c:v>8.5660963601807962E-6</c:v>
                </c:pt>
                <c:pt idx="1273">
                  <c:v>0</c:v>
                </c:pt>
                <c:pt idx="1274">
                  <c:v>2.5503386236715112E-6</c:v>
                </c:pt>
                <c:pt idx="1275">
                  <c:v>2.2441531043561719E-5</c:v>
                </c:pt>
                <c:pt idx="1276">
                  <c:v>9.3262245500441136E-6</c:v>
                </c:pt>
                <c:pt idx="1277">
                  <c:v>1.5126714028385863E-5</c:v>
                </c:pt>
                <c:pt idx="1278">
                  <c:v>9.9756660578965311E-7</c:v>
                </c:pt>
                <c:pt idx="1279">
                  <c:v>6.2523015439988429E-6</c:v>
                </c:pt>
                <c:pt idx="1280">
                  <c:v>6.7430544671613553E-5</c:v>
                </c:pt>
                <c:pt idx="1281">
                  <c:v>9.2908831144305898E-5</c:v>
                </c:pt>
                <c:pt idx="1282">
                  <c:v>4.745203263159482E-5</c:v>
                </c:pt>
                <c:pt idx="1283">
                  <c:v>1.5750001334245284E-6</c:v>
                </c:pt>
                <c:pt idx="1284">
                  <c:v>1.7821678220176181E-4</c:v>
                </c:pt>
                <c:pt idx="1285">
                  <c:v>1.5821138053715784E-5</c:v>
                </c:pt>
                <c:pt idx="1286">
                  <c:v>3.2652791757337349E-6</c:v>
                </c:pt>
                <c:pt idx="1287">
                  <c:v>5.5136379769439231E-7</c:v>
                </c:pt>
                <c:pt idx="1288">
                  <c:v>1.0955750100995381E-5</c:v>
                </c:pt>
                <c:pt idx="1289">
                  <c:v>2.205013965475631E-5</c:v>
                </c:pt>
                <c:pt idx="1290">
                  <c:v>1.9068173357786986E-4</c:v>
                </c:pt>
                <c:pt idx="1291">
                  <c:v>4.9992251435042992E-7</c:v>
                </c:pt>
                <c:pt idx="1292">
                  <c:v>1.9482175471455146E-5</c:v>
                </c:pt>
                <c:pt idx="1293">
                  <c:v>4.6615380077361233E-5</c:v>
                </c:pt>
                <c:pt idx="1294">
                  <c:v>1.1338449875158163E-5</c:v>
                </c:pt>
                <c:pt idx="1295">
                  <c:v>2.0298985333715791E-5</c:v>
                </c:pt>
                <c:pt idx="1296">
                  <c:v>2.2134888342903892E-5</c:v>
                </c:pt>
                <c:pt idx="1297">
                  <c:v>0</c:v>
                </c:pt>
                <c:pt idx="1298">
                  <c:v>0</c:v>
                </c:pt>
                <c:pt idx="1299">
                  <c:v>1.0668320253315964E-5</c:v>
                </c:pt>
                <c:pt idx="1300">
                  <c:v>1.4223750131951764E-5</c:v>
                </c:pt>
                <c:pt idx="1301">
                  <c:v>6.0814121504672066E-6</c:v>
                </c:pt>
                <c:pt idx="1302">
                  <c:v>4.0045023780769575E-6</c:v>
                </c:pt>
                <c:pt idx="1303">
                  <c:v>1.3539669258210998E-5</c:v>
                </c:pt>
                <c:pt idx="1304">
                  <c:v>9.1517164338586862E-6</c:v>
                </c:pt>
                <c:pt idx="1305">
                  <c:v>9.4701854461238762E-4</c:v>
                </c:pt>
                <c:pt idx="1306">
                  <c:v>1.5918827166851831E-5</c:v>
                </c:pt>
                <c:pt idx="1307">
                  <c:v>3.3832126572488051E-4</c:v>
                </c:pt>
                <c:pt idx="1308">
                  <c:v>1.58169128191501E-5</c:v>
                </c:pt>
                <c:pt idx="1309">
                  <c:v>2.0221565890626896E-6</c:v>
                </c:pt>
                <c:pt idx="1310">
                  <c:v>1.3451636584803702E-5</c:v>
                </c:pt>
                <c:pt idx="1311">
                  <c:v>1.7386922917585331E-5</c:v>
                </c:pt>
                <c:pt idx="1312">
                  <c:v>2.610574514517342E-5</c:v>
                </c:pt>
                <c:pt idx="1313">
                  <c:v>1.2036734766713816E-5</c:v>
                </c:pt>
                <c:pt idx="1314">
                  <c:v>9.8394014366912906E-6</c:v>
                </c:pt>
                <c:pt idx="1315">
                  <c:v>7.0743566002267797E-5</c:v>
                </c:pt>
                <c:pt idx="1316">
                  <c:v>2.895782809986126E-7</c:v>
                </c:pt>
                <c:pt idx="1317">
                  <c:v>8.6495139748732071E-6</c:v>
                </c:pt>
                <c:pt idx="1318">
                  <c:v>1.9404013644949272E-4</c:v>
                </c:pt>
                <c:pt idx="1319">
                  <c:v>1.1364608933308593E-6</c:v>
                </c:pt>
                <c:pt idx="1320">
                  <c:v>1.2391786783728141E-5</c:v>
                </c:pt>
                <c:pt idx="1321">
                  <c:v>3.0734285026773092E-5</c:v>
                </c:pt>
                <c:pt idx="1322">
                  <c:v>6.0260313432881397E-6</c:v>
                </c:pt>
                <c:pt idx="1323">
                  <c:v>1.1328325930045893E-4</c:v>
                </c:pt>
                <c:pt idx="1324">
                  <c:v>9.9477896014007158E-6</c:v>
                </c:pt>
                <c:pt idx="1325">
                  <c:v>8.5674546807918512E-4</c:v>
                </c:pt>
                <c:pt idx="1326">
                  <c:v>4.4706125725614502E-6</c:v>
                </c:pt>
                <c:pt idx="1327">
                  <c:v>2.9624025018598601E-7</c:v>
                </c:pt>
                <c:pt idx="1328">
                  <c:v>5.931523608121633E-6</c:v>
                </c:pt>
                <c:pt idx="1329">
                  <c:v>3.026774374071973E-5</c:v>
                </c:pt>
                <c:pt idx="1330">
                  <c:v>8.6867609504204758E-8</c:v>
                </c:pt>
                <c:pt idx="1331">
                  <c:v>4.5941360909041497E-4</c:v>
                </c:pt>
                <c:pt idx="1332">
                  <c:v>1.3598814962310419E-5</c:v>
                </c:pt>
                <c:pt idx="1333">
                  <c:v>1.8404755148696082E-3</c:v>
                </c:pt>
                <c:pt idx="1334">
                  <c:v>1.7660472315538382E-6</c:v>
                </c:pt>
                <c:pt idx="1335">
                  <c:v>0</c:v>
                </c:pt>
                <c:pt idx="1336">
                  <c:v>3.9593354225758696E-5</c:v>
                </c:pt>
                <c:pt idx="1337">
                  <c:v>9.4131269935484044E-6</c:v>
                </c:pt>
                <c:pt idx="1338">
                  <c:v>1.3083385490630943E-5</c:v>
                </c:pt>
                <c:pt idx="1339">
                  <c:v>2.1828012109137948E-7</c:v>
                </c:pt>
                <c:pt idx="1340">
                  <c:v>6.6332474960631196E-7</c:v>
                </c:pt>
                <c:pt idx="1341">
                  <c:v>1.3964128084839366E-5</c:v>
                </c:pt>
                <c:pt idx="1342">
                  <c:v>1.8165702676771871E-5</c:v>
                </c:pt>
                <c:pt idx="1343">
                  <c:v>8.5686488969785881E-6</c:v>
                </c:pt>
                <c:pt idx="1344">
                  <c:v>0</c:v>
                </c:pt>
                <c:pt idx="1345">
                  <c:v>3.8674942518621349E-6</c:v>
                </c:pt>
                <c:pt idx="1346">
                  <c:v>5.887068581833833E-6</c:v>
                </c:pt>
                <c:pt idx="1347">
                  <c:v>9.199944626084066E-6</c:v>
                </c:pt>
                <c:pt idx="1348">
                  <c:v>4.3497000928891797E-5</c:v>
                </c:pt>
                <c:pt idx="1349">
                  <c:v>6.6556122627720084E-7</c:v>
                </c:pt>
                <c:pt idx="1350">
                  <c:v>2.4784242168052367E-5</c:v>
                </c:pt>
                <c:pt idx="1351">
                  <c:v>8.9050545030158534E-5</c:v>
                </c:pt>
                <c:pt idx="1352">
                  <c:v>4.6828919973996999E-5</c:v>
                </c:pt>
                <c:pt idx="1353">
                  <c:v>7.1487584631316388E-4</c:v>
                </c:pt>
                <c:pt idx="1354">
                  <c:v>1.6670163104139076E-5</c:v>
                </c:pt>
                <c:pt idx="1355">
                  <c:v>7.9983342197949024E-8</c:v>
                </c:pt>
                <c:pt idx="1356">
                  <c:v>1.8585311337270369E-5</c:v>
                </c:pt>
                <c:pt idx="1357">
                  <c:v>2.6303739006441337E-5</c:v>
                </c:pt>
                <c:pt idx="1358">
                  <c:v>4.7026964659476207E-6</c:v>
                </c:pt>
                <c:pt idx="1359">
                  <c:v>9.9791829232315569E-6</c:v>
                </c:pt>
                <c:pt idx="1360">
                  <c:v>2.2861298582833293E-5</c:v>
                </c:pt>
                <c:pt idx="1361">
                  <c:v>0</c:v>
                </c:pt>
                <c:pt idx="1362">
                  <c:v>4.3705786132813485E-5</c:v>
                </c:pt>
                <c:pt idx="1363">
                  <c:v>1.0837884962352922E-5</c:v>
                </c:pt>
                <c:pt idx="1364">
                  <c:v>1.5952638213110655E-4</c:v>
                </c:pt>
                <c:pt idx="1365">
                  <c:v>2.588870803454736E-5</c:v>
                </c:pt>
                <c:pt idx="1366">
                  <c:v>1.6225338606396027E-7</c:v>
                </c:pt>
                <c:pt idx="1367">
                  <c:v>5.3378970116570385E-5</c:v>
                </c:pt>
                <c:pt idx="1368">
                  <c:v>0</c:v>
                </c:pt>
                <c:pt idx="1369">
                  <c:v>6.5785856352450548E-6</c:v>
                </c:pt>
                <c:pt idx="1370">
                  <c:v>0</c:v>
                </c:pt>
                <c:pt idx="1371">
                  <c:v>5.4782826904496985E-6</c:v>
                </c:pt>
                <c:pt idx="1372">
                  <c:v>5.6636802284535333E-5</c:v>
                </c:pt>
                <c:pt idx="1373">
                  <c:v>1.1415924868797929E-5</c:v>
                </c:pt>
                <c:pt idx="1374">
                  <c:v>5.1686936143798235E-5</c:v>
                </c:pt>
                <c:pt idx="1375">
                  <c:v>8.46250338808533E-6</c:v>
                </c:pt>
                <c:pt idx="1376">
                  <c:v>4.6186012248597134E-6</c:v>
                </c:pt>
                <c:pt idx="1377">
                  <c:v>5.6599267579473117E-7</c:v>
                </c:pt>
                <c:pt idx="1378">
                  <c:v>4.1740203671333593E-5</c:v>
                </c:pt>
                <c:pt idx="1379">
                  <c:v>1.1211863084577357E-5</c:v>
                </c:pt>
                <c:pt idx="1380">
                  <c:v>1.1886933403990643E-4</c:v>
                </c:pt>
                <c:pt idx="1381">
                  <c:v>1.9360305395355825E-5</c:v>
                </c:pt>
                <c:pt idx="1382">
                  <c:v>1.1675503273115051E-5</c:v>
                </c:pt>
                <c:pt idx="1383">
                  <c:v>8.2202110095096486E-7</c:v>
                </c:pt>
                <c:pt idx="1384">
                  <c:v>4.1179621014122504E-5</c:v>
                </c:pt>
                <c:pt idx="1385">
                  <c:v>1.2316069307671305E-5</c:v>
                </c:pt>
                <c:pt idx="1386">
                  <c:v>3.2554213208692157E-5</c:v>
                </c:pt>
                <c:pt idx="1387">
                  <c:v>1.5037086352198021E-5</c:v>
                </c:pt>
                <c:pt idx="1388">
                  <c:v>2.9601911696804822E-5</c:v>
                </c:pt>
                <c:pt idx="1389">
                  <c:v>0</c:v>
                </c:pt>
                <c:pt idx="1390">
                  <c:v>5.1411877615128395E-6</c:v>
                </c:pt>
                <c:pt idx="1391">
                  <c:v>0</c:v>
                </c:pt>
                <c:pt idx="1392">
                  <c:v>5.0686208064041997E-5</c:v>
                </c:pt>
                <c:pt idx="1393">
                  <c:v>3.394795559930642E-4</c:v>
                </c:pt>
                <c:pt idx="1394">
                  <c:v>3.277506977296596E-6</c:v>
                </c:pt>
                <c:pt idx="1395">
                  <c:v>5.6629718244925345E-6</c:v>
                </c:pt>
                <c:pt idx="1396">
                  <c:v>3.218518827530222E-5</c:v>
                </c:pt>
                <c:pt idx="1397">
                  <c:v>0</c:v>
                </c:pt>
                <c:pt idx="1398">
                  <c:v>4.9260413176347451E-6</c:v>
                </c:pt>
                <c:pt idx="1399">
                  <c:v>4.9623361500390328E-5</c:v>
                </c:pt>
                <c:pt idx="1400">
                  <c:v>0</c:v>
                </c:pt>
                <c:pt idx="1401">
                  <c:v>1.6626700928446211E-5</c:v>
                </c:pt>
                <c:pt idx="1402">
                  <c:v>4.2869277601796933E-6</c:v>
                </c:pt>
                <c:pt idx="1403">
                  <c:v>7.2413013615521213E-5</c:v>
                </c:pt>
                <c:pt idx="1404">
                  <c:v>1.9980218655866771E-5</c:v>
                </c:pt>
                <c:pt idx="1405">
                  <c:v>3.5918308457855257E-5</c:v>
                </c:pt>
                <c:pt idx="1406">
                  <c:v>5.6036166700012533E-6</c:v>
                </c:pt>
                <c:pt idx="1407">
                  <c:v>0</c:v>
                </c:pt>
                <c:pt idx="1408">
                  <c:v>8.4502631874007431E-7</c:v>
                </c:pt>
                <c:pt idx="1409">
                  <c:v>1.2587898924974083E-6</c:v>
                </c:pt>
                <c:pt idx="1410">
                  <c:v>1.9012395678120374E-4</c:v>
                </c:pt>
                <c:pt idx="1411">
                  <c:v>1.1247540821707185E-5</c:v>
                </c:pt>
                <c:pt idx="1412">
                  <c:v>2.4209862196813858E-5</c:v>
                </c:pt>
                <c:pt idx="1413">
                  <c:v>0</c:v>
                </c:pt>
                <c:pt idx="1414">
                  <c:v>4.8408405677447984E-6</c:v>
                </c:pt>
                <c:pt idx="1415">
                  <c:v>1.2309460413673194E-5</c:v>
                </c:pt>
                <c:pt idx="1416">
                  <c:v>4.3930389975714633E-4</c:v>
                </c:pt>
                <c:pt idx="1417">
                  <c:v>6.2284737223047505E-6</c:v>
                </c:pt>
                <c:pt idx="1418">
                  <c:v>0</c:v>
                </c:pt>
                <c:pt idx="1419">
                  <c:v>1.1908023588838673E-5</c:v>
                </c:pt>
                <c:pt idx="1420">
                  <c:v>1.13604209030514E-4</c:v>
                </c:pt>
                <c:pt idx="1421">
                  <c:v>9.8721897176049807E-5</c:v>
                </c:pt>
                <c:pt idx="1422">
                  <c:v>3.0483441589308691E-5</c:v>
                </c:pt>
                <c:pt idx="1423">
                  <c:v>3.60993138089337E-3</c:v>
                </c:pt>
                <c:pt idx="1424">
                  <c:v>7.4928978305324456E-6</c:v>
                </c:pt>
                <c:pt idx="1425">
                  <c:v>1.3743456206028885E-4</c:v>
                </c:pt>
                <c:pt idx="1426">
                  <c:v>8.9390906732660184E-6</c:v>
                </c:pt>
                <c:pt idx="1427">
                  <c:v>0</c:v>
                </c:pt>
                <c:pt idx="1428">
                  <c:v>2.7727786730954025E-7</c:v>
                </c:pt>
                <c:pt idx="1429">
                  <c:v>2.8637399660515457E-5</c:v>
                </c:pt>
                <c:pt idx="1430">
                  <c:v>1.696695061099847E-7</c:v>
                </c:pt>
                <c:pt idx="1431">
                  <c:v>1.5744452276769937E-5</c:v>
                </c:pt>
                <c:pt idx="1432">
                  <c:v>1.2641138325830751E-7</c:v>
                </c:pt>
                <c:pt idx="1433">
                  <c:v>4.1359905246092363E-4</c:v>
                </c:pt>
                <c:pt idx="1434">
                  <c:v>2.5385259245333537E-6</c:v>
                </c:pt>
                <c:pt idx="1435">
                  <c:v>9.7366236058666232E-6</c:v>
                </c:pt>
                <c:pt idx="1436">
                  <c:v>8.6827047175320334E-7</c:v>
                </c:pt>
                <c:pt idx="1437">
                  <c:v>7.6444008896923598E-6</c:v>
                </c:pt>
                <c:pt idx="1438">
                  <c:v>1.7076181654243433E-5</c:v>
                </c:pt>
                <c:pt idx="1439">
                  <c:v>2.2893868325669278E-6</c:v>
                </c:pt>
                <c:pt idx="1440">
                  <c:v>0</c:v>
                </c:pt>
                <c:pt idx="1441">
                  <c:v>6.3327992243665629E-4</c:v>
                </c:pt>
                <c:pt idx="1442">
                  <c:v>4.4348712542209903E-5</c:v>
                </c:pt>
                <c:pt idx="1443">
                  <c:v>1.6868707409970302E-5</c:v>
                </c:pt>
                <c:pt idx="1444">
                  <c:v>2.8521064620982E-5</c:v>
                </c:pt>
                <c:pt idx="1445">
                  <c:v>2.750973888514725E-5</c:v>
                </c:pt>
                <c:pt idx="1446">
                  <c:v>3.7950663426266371E-5</c:v>
                </c:pt>
                <c:pt idx="1447">
                  <c:v>7.7051638019597052E-5</c:v>
                </c:pt>
                <c:pt idx="1448">
                  <c:v>1.2258788832019763E-5</c:v>
                </c:pt>
                <c:pt idx="1449">
                  <c:v>8.9827560175903608E-5</c:v>
                </c:pt>
                <c:pt idx="1450">
                  <c:v>5.8366282643153812E-5</c:v>
                </c:pt>
                <c:pt idx="1451">
                  <c:v>3.0118490761556592E-5</c:v>
                </c:pt>
                <c:pt idx="1452">
                  <c:v>1.7799333165608681E-5</c:v>
                </c:pt>
                <c:pt idx="1453">
                  <c:v>9.1687276922951927E-5</c:v>
                </c:pt>
                <c:pt idx="1454">
                  <c:v>2.0416261993114682E-5</c:v>
                </c:pt>
                <c:pt idx="1455">
                  <c:v>2.0255603233827296E-4</c:v>
                </c:pt>
                <c:pt idx="1456">
                  <c:v>2.4316939199649231E-5</c:v>
                </c:pt>
                <c:pt idx="1457">
                  <c:v>1.6143641493881125E-5</c:v>
                </c:pt>
                <c:pt idx="1458">
                  <c:v>1.0916906753208541E-5</c:v>
                </c:pt>
                <c:pt idx="1459">
                  <c:v>5.4492707103926294E-5</c:v>
                </c:pt>
                <c:pt idx="1460">
                  <c:v>7.2797912135430739E-6</c:v>
                </c:pt>
                <c:pt idx="1461">
                  <c:v>3.7708976171990438E-6</c:v>
                </c:pt>
                <c:pt idx="1462">
                  <c:v>8.1139089038676507E-6</c:v>
                </c:pt>
                <c:pt idx="1463">
                  <c:v>4.3942822142210744E-6</c:v>
                </c:pt>
                <c:pt idx="1464">
                  <c:v>4.9881031651737443E-6</c:v>
                </c:pt>
                <c:pt idx="1465">
                  <c:v>2.0328037826413821E-5</c:v>
                </c:pt>
                <c:pt idx="1466">
                  <c:v>6.5067904380792477E-7</c:v>
                </c:pt>
                <c:pt idx="1467">
                  <c:v>1.5346022985021561E-4</c:v>
                </c:pt>
                <c:pt idx="1468">
                  <c:v>2.5166274318792541E-5</c:v>
                </c:pt>
                <c:pt idx="1469">
                  <c:v>3.1320854334847582E-5</c:v>
                </c:pt>
                <c:pt idx="1470">
                  <c:v>5.9977669310061447E-5</c:v>
                </c:pt>
                <c:pt idx="1471">
                  <c:v>1.9624944752058442E-5</c:v>
                </c:pt>
                <c:pt idx="1472">
                  <c:v>4.6756772500038612E-5</c:v>
                </c:pt>
                <c:pt idx="1473">
                  <c:v>2.3619352486378158E-5</c:v>
                </c:pt>
                <c:pt idx="1474">
                  <c:v>6.6449877571180674E-6</c:v>
                </c:pt>
                <c:pt idx="1475">
                  <c:v>1.3568629905186877E-6</c:v>
                </c:pt>
                <c:pt idx="1476">
                  <c:v>1.2513275468506343E-5</c:v>
                </c:pt>
                <c:pt idx="1477">
                  <c:v>0</c:v>
                </c:pt>
                <c:pt idx="1478">
                  <c:v>9.229429732255266E-6</c:v>
                </c:pt>
                <c:pt idx="1479">
                  <c:v>1.5025262120914722E-5</c:v>
                </c:pt>
                <c:pt idx="1480">
                  <c:v>1.166891097052636E-5</c:v>
                </c:pt>
                <c:pt idx="1481">
                  <c:v>1.6894501896801064E-4</c:v>
                </c:pt>
                <c:pt idx="1482">
                  <c:v>1.8352515481342419E-5</c:v>
                </c:pt>
                <c:pt idx="1483">
                  <c:v>7.5157286516626341E-5</c:v>
                </c:pt>
                <c:pt idx="1484">
                  <c:v>1.4515870309011604E-5</c:v>
                </c:pt>
                <c:pt idx="1485">
                  <c:v>0</c:v>
                </c:pt>
                <c:pt idx="1486">
                  <c:v>8.3161435663182571E-6</c:v>
                </c:pt>
                <c:pt idx="1487">
                  <c:v>2.5038198733415747E-5</c:v>
                </c:pt>
                <c:pt idx="1488">
                  <c:v>1.8390610220169495E-6</c:v>
                </c:pt>
                <c:pt idx="1489">
                  <c:v>1.2476147866851735E-4</c:v>
                </c:pt>
                <c:pt idx="1490">
                  <c:v>6.5076418748968184E-5</c:v>
                </c:pt>
                <c:pt idx="1491">
                  <c:v>5.8565609719414727E-5</c:v>
                </c:pt>
                <c:pt idx="1492">
                  <c:v>8.6042032053332225E-5</c:v>
                </c:pt>
                <c:pt idx="1493">
                  <c:v>0</c:v>
                </c:pt>
                <c:pt idx="1494">
                  <c:v>2.110465349011165E-5</c:v>
                </c:pt>
                <c:pt idx="1495">
                  <c:v>2.4925768640707472E-5</c:v>
                </c:pt>
                <c:pt idx="1496">
                  <c:v>3.361775615549748E-6</c:v>
                </c:pt>
                <c:pt idx="1497">
                  <c:v>1.393437681668653E-6</c:v>
                </c:pt>
                <c:pt idx="1498">
                  <c:v>8.367450432931979E-6</c:v>
                </c:pt>
                <c:pt idx="1499">
                  <c:v>5.5639060134541126E-5</c:v>
                </c:pt>
                <c:pt idx="1500">
                  <c:v>4.2865023035399973E-5</c:v>
                </c:pt>
                <c:pt idx="1501">
                  <c:v>6.373167854392363E-4</c:v>
                </c:pt>
                <c:pt idx="1502">
                  <c:v>1.2803309611220094E-5</c:v>
                </c:pt>
                <c:pt idx="1503">
                  <c:v>3.6915568413441222E-5</c:v>
                </c:pt>
                <c:pt idx="1504">
                  <c:v>1.4716795620620841E-6</c:v>
                </c:pt>
                <c:pt idx="1505">
                  <c:v>7.3719377056615833E-5</c:v>
                </c:pt>
                <c:pt idx="1506">
                  <c:v>2.1521860622823001E-4</c:v>
                </c:pt>
                <c:pt idx="1507">
                  <c:v>9.4341756829796865E-7</c:v>
                </c:pt>
                <c:pt idx="1508">
                  <c:v>4.2376746949761851E-6</c:v>
                </c:pt>
                <c:pt idx="1509">
                  <c:v>0</c:v>
                </c:pt>
                <c:pt idx="1510">
                  <c:v>2.8648010775993136E-5</c:v>
                </c:pt>
                <c:pt idx="1511">
                  <c:v>7.6690820693169483E-5</c:v>
                </c:pt>
                <c:pt idx="1512">
                  <c:v>0</c:v>
                </c:pt>
                <c:pt idx="1513">
                  <c:v>3.4309520054255735E-5</c:v>
                </c:pt>
                <c:pt idx="1514">
                  <c:v>1.9726865093076595E-5</c:v>
                </c:pt>
                <c:pt idx="1515">
                  <c:v>3.1200414905477573E-6</c:v>
                </c:pt>
                <c:pt idx="1516">
                  <c:v>5.5413382058543276E-5</c:v>
                </c:pt>
                <c:pt idx="1517">
                  <c:v>1.9011070960820216E-5</c:v>
                </c:pt>
                <c:pt idx="1518">
                  <c:v>9.4331488332556402E-7</c:v>
                </c:pt>
                <c:pt idx="1519">
                  <c:v>1.0800410681005069E-5</c:v>
                </c:pt>
                <c:pt idx="1520">
                  <c:v>2.6905684320656988E-6</c:v>
                </c:pt>
                <c:pt idx="1521">
                  <c:v>0</c:v>
                </c:pt>
                <c:pt idx="1522">
                  <c:v>7.7465303134224852E-6</c:v>
                </c:pt>
                <c:pt idx="1523">
                  <c:v>3.7803187059329979E-6</c:v>
                </c:pt>
                <c:pt idx="1524">
                  <c:v>8.7285726678868238E-6</c:v>
                </c:pt>
                <c:pt idx="1525">
                  <c:v>1.0135062779569219E-5</c:v>
                </c:pt>
                <c:pt idx="1526">
                  <c:v>5.0647787284388775E-6</c:v>
                </c:pt>
                <c:pt idx="1527">
                  <c:v>0</c:v>
                </c:pt>
                <c:pt idx="1528">
                  <c:v>1.9509100892000907E-6</c:v>
                </c:pt>
                <c:pt idx="1529">
                  <c:v>1.7379346834870253E-5</c:v>
                </c:pt>
                <c:pt idx="1530">
                  <c:v>4.7977793042999525E-6</c:v>
                </c:pt>
                <c:pt idx="1531">
                  <c:v>6.14076911245777E-6</c:v>
                </c:pt>
                <c:pt idx="1532">
                  <c:v>1.3788250136436019E-4</c:v>
                </c:pt>
                <c:pt idx="1533">
                  <c:v>0</c:v>
                </c:pt>
                <c:pt idx="1534">
                  <c:v>1.2070262779795112E-5</c:v>
                </c:pt>
                <c:pt idx="1535">
                  <c:v>5.1947251302332791E-4</c:v>
                </c:pt>
                <c:pt idx="1536">
                  <c:v>1.1272514578854407E-5</c:v>
                </c:pt>
                <c:pt idx="1537">
                  <c:v>0</c:v>
                </c:pt>
                <c:pt idx="1538">
                  <c:v>2.4829528772244352E-6</c:v>
                </c:pt>
                <c:pt idx="1539">
                  <c:v>3.8971262942931917E-5</c:v>
                </c:pt>
                <c:pt idx="1540">
                  <c:v>6.1146874312242983E-7</c:v>
                </c:pt>
                <c:pt idx="1541">
                  <c:v>2.418267771903942E-5</c:v>
                </c:pt>
                <c:pt idx="1542">
                  <c:v>1.466753875680722E-4</c:v>
                </c:pt>
                <c:pt idx="1543">
                  <c:v>7.1163414646100276E-6</c:v>
                </c:pt>
                <c:pt idx="1544">
                  <c:v>1.5705833555092744E-5</c:v>
                </c:pt>
                <c:pt idx="1545">
                  <c:v>1.1090607382260203E-4</c:v>
                </c:pt>
                <c:pt idx="1546">
                  <c:v>2.9379008434836676E-5</c:v>
                </c:pt>
                <c:pt idx="1547">
                  <c:v>1.3474787468219047E-5</c:v>
                </c:pt>
                <c:pt idx="1548">
                  <c:v>6.2468433721424034E-6</c:v>
                </c:pt>
                <c:pt idx="1549">
                  <c:v>3.4353926141198991E-5</c:v>
                </c:pt>
                <c:pt idx="1550">
                  <c:v>1.5756852209533559E-5</c:v>
                </c:pt>
                <c:pt idx="1551">
                  <c:v>1.5973570087357428E-6</c:v>
                </c:pt>
                <c:pt idx="1552">
                  <c:v>1.6051865972631103E-5</c:v>
                </c:pt>
                <c:pt idx="1553">
                  <c:v>0</c:v>
                </c:pt>
                <c:pt idx="1554">
                  <c:v>9.9019953439136E-7</c:v>
                </c:pt>
                <c:pt idx="1555">
                  <c:v>8.9158643398939001E-6</c:v>
                </c:pt>
                <c:pt idx="1556">
                  <c:v>0</c:v>
                </c:pt>
                <c:pt idx="1557">
                  <c:v>1.0893248395583283E-5</c:v>
                </c:pt>
                <c:pt idx="1558">
                  <c:v>1.0990733688751519E-3</c:v>
                </c:pt>
                <c:pt idx="1559">
                  <c:v>1.008821907265954E-5</c:v>
                </c:pt>
                <c:pt idx="1560">
                  <c:v>8.9606187022263404E-6</c:v>
                </c:pt>
                <c:pt idx="1561">
                  <c:v>9.9235430948721811E-6</c:v>
                </c:pt>
                <c:pt idx="1562">
                  <c:v>3.4016892083398973E-5</c:v>
                </c:pt>
                <c:pt idx="1563">
                  <c:v>8.5393061510580155E-6</c:v>
                </c:pt>
                <c:pt idx="1564">
                  <c:v>1.7738544746936604E-5</c:v>
                </c:pt>
                <c:pt idx="1565">
                  <c:v>7.6536084667612602E-5</c:v>
                </c:pt>
                <c:pt idx="1566">
                  <c:v>1.2815016160221228E-5</c:v>
                </c:pt>
                <c:pt idx="1567">
                  <c:v>3.3914366899612332E-8</c:v>
                </c:pt>
                <c:pt idx="1568">
                  <c:v>2.5919711358444714E-5</c:v>
                </c:pt>
                <c:pt idx="1569">
                  <c:v>0</c:v>
                </c:pt>
                <c:pt idx="1570">
                  <c:v>8.7801225085296458E-7</c:v>
                </c:pt>
                <c:pt idx="1571">
                  <c:v>0</c:v>
                </c:pt>
                <c:pt idx="1572">
                  <c:v>1.8897101077282975E-4</c:v>
                </c:pt>
                <c:pt idx="1573">
                  <c:v>7.7173802162733547E-6</c:v>
                </c:pt>
                <c:pt idx="1574">
                  <c:v>5.7537270287664563E-6</c:v>
                </c:pt>
                <c:pt idx="1575">
                  <c:v>5.7012596239146648E-6</c:v>
                </c:pt>
                <c:pt idx="1576">
                  <c:v>0</c:v>
                </c:pt>
                <c:pt idx="1577">
                  <c:v>3.0057202843813281E-6</c:v>
                </c:pt>
                <c:pt idx="1578">
                  <c:v>1.3063184298264396E-5</c:v>
                </c:pt>
                <c:pt idx="1579">
                  <c:v>4.0849510876603033E-5</c:v>
                </c:pt>
                <c:pt idx="1580">
                  <c:v>5.4748484038362574E-4</c:v>
                </c:pt>
                <c:pt idx="1581">
                  <c:v>1.185268519712104E-5</c:v>
                </c:pt>
                <c:pt idx="1582">
                  <c:v>7.8673398387388722E-5</c:v>
                </c:pt>
                <c:pt idx="1583">
                  <c:v>1.4353629202184297E-6</c:v>
                </c:pt>
                <c:pt idx="1584">
                  <c:v>7.2316469616401468E-6</c:v>
                </c:pt>
                <c:pt idx="1585">
                  <c:v>3.0496276204214906E-5</c:v>
                </c:pt>
                <c:pt idx="1586">
                  <c:v>7.1474750878686567E-5</c:v>
                </c:pt>
                <c:pt idx="1587">
                  <c:v>1.2528403236933718E-5</c:v>
                </c:pt>
                <c:pt idx="1588">
                  <c:v>4.7969755112275094E-6</c:v>
                </c:pt>
                <c:pt idx="1589">
                  <c:v>1.2893227743617617E-5</c:v>
                </c:pt>
                <c:pt idx="1590">
                  <c:v>6.8017584353893583E-7</c:v>
                </c:pt>
                <c:pt idx="1591">
                  <c:v>2.2583489963225608E-5</c:v>
                </c:pt>
                <c:pt idx="1592">
                  <c:v>0</c:v>
                </c:pt>
                <c:pt idx="1593">
                  <c:v>2.0848083999690044E-5</c:v>
                </c:pt>
                <c:pt idx="1594">
                  <c:v>2.7595230871700785E-5</c:v>
                </c:pt>
                <c:pt idx="1595">
                  <c:v>4.271773365720583E-6</c:v>
                </c:pt>
                <c:pt idx="1596">
                  <c:v>1.0442057124878084E-4</c:v>
                </c:pt>
                <c:pt idx="1597">
                  <c:v>3.1376799235394378E-5</c:v>
                </c:pt>
                <c:pt idx="1598">
                  <c:v>7.8616147897763982E-7</c:v>
                </c:pt>
                <c:pt idx="1599">
                  <c:v>9.5138214642513581E-6</c:v>
                </c:pt>
                <c:pt idx="1600">
                  <c:v>0</c:v>
                </c:pt>
                <c:pt idx="1601">
                  <c:v>1.18568425023475E-5</c:v>
                </c:pt>
                <c:pt idx="1602">
                  <c:v>4.6750905036501164E-5</c:v>
                </c:pt>
                <c:pt idx="1603">
                  <c:v>4.7009403630244989E-6</c:v>
                </c:pt>
                <c:pt idx="1604">
                  <c:v>2.5905329963228719E-6</c:v>
                </c:pt>
                <c:pt idx="1605">
                  <c:v>2.0664300113560469E-6</c:v>
                </c:pt>
                <c:pt idx="1606">
                  <c:v>5.7034040215114939E-6</c:v>
                </c:pt>
                <c:pt idx="1607">
                  <c:v>1.2514802504049364E-5</c:v>
                </c:pt>
                <c:pt idx="1608">
                  <c:v>0</c:v>
                </c:pt>
                <c:pt idx="1609">
                  <c:v>4.8039661349727544E-5</c:v>
                </c:pt>
                <c:pt idx="1610">
                  <c:v>1.5017158588443098E-5</c:v>
                </c:pt>
                <c:pt idx="1611">
                  <c:v>5.0327320144392986E-7</c:v>
                </c:pt>
                <c:pt idx="1612">
                  <c:v>1.0684172119441455E-7</c:v>
                </c:pt>
                <c:pt idx="1613">
                  <c:v>3.9522790612613236E-6</c:v>
                </c:pt>
                <c:pt idx="1614">
                  <c:v>1.3268122964762744E-6</c:v>
                </c:pt>
                <c:pt idx="1615">
                  <c:v>1.0345124453102348E-5</c:v>
                </c:pt>
                <c:pt idx="1616">
                  <c:v>5.4147629341030998E-6</c:v>
                </c:pt>
                <c:pt idx="1617">
                  <c:v>1.3445399302689244E-5</c:v>
                </c:pt>
                <c:pt idx="1618">
                  <c:v>4.7457727621432591E-6</c:v>
                </c:pt>
                <c:pt idx="1619">
                  <c:v>3.8349089098731312E-6</c:v>
                </c:pt>
                <c:pt idx="1620">
                  <c:v>4.5422881208894245E-5</c:v>
                </c:pt>
                <c:pt idx="1621">
                  <c:v>1.6474992561748712E-4</c:v>
                </c:pt>
                <c:pt idx="1622">
                  <c:v>1.0952267781656955E-5</c:v>
                </c:pt>
                <c:pt idx="1623">
                  <c:v>5.2430997650606839E-7</c:v>
                </c:pt>
                <c:pt idx="1624">
                  <c:v>9.1447836362468665E-6</c:v>
                </c:pt>
                <c:pt idx="1625">
                  <c:v>0</c:v>
                </c:pt>
                <c:pt idx="1626">
                  <c:v>1.8497668393601001E-5</c:v>
                </c:pt>
                <c:pt idx="1627">
                  <c:v>5.1856603353200617E-7</c:v>
                </c:pt>
                <c:pt idx="1628">
                  <c:v>7.3113698569225228E-5</c:v>
                </c:pt>
                <c:pt idx="1629">
                  <c:v>1.2783859432865167E-5</c:v>
                </c:pt>
                <c:pt idx="1630">
                  <c:v>1.1770260397141801E-5</c:v>
                </c:pt>
                <c:pt idx="1631">
                  <c:v>1.8837414554325502E-5</c:v>
                </c:pt>
                <c:pt idx="1632">
                  <c:v>3.2418270964300124E-6</c:v>
                </c:pt>
                <c:pt idx="1633">
                  <c:v>3.0989385700937827E-6</c:v>
                </c:pt>
                <c:pt idx="1634">
                  <c:v>1.1981890222560633E-5</c:v>
                </c:pt>
                <c:pt idx="1635">
                  <c:v>3.7172778200322375E-5</c:v>
                </c:pt>
                <c:pt idx="1636">
                  <c:v>0</c:v>
                </c:pt>
                <c:pt idx="1637">
                  <c:v>1.1662783977298323E-5</c:v>
                </c:pt>
                <c:pt idx="1638">
                  <c:v>1.0703988751778431E-3</c:v>
                </c:pt>
                <c:pt idx="1639">
                  <c:v>4.8875134848546902E-5</c:v>
                </c:pt>
                <c:pt idx="1640">
                  <c:v>3.8337756597070892E-5</c:v>
                </c:pt>
                <c:pt idx="1641">
                  <c:v>2.11776502959908E-5</c:v>
                </c:pt>
                <c:pt idx="1642">
                  <c:v>9.7975598750348682E-5</c:v>
                </c:pt>
                <c:pt idx="1643">
                  <c:v>1.2728501349978979E-5</c:v>
                </c:pt>
                <c:pt idx="1644">
                  <c:v>1.7707735626339213E-5</c:v>
                </c:pt>
                <c:pt idx="1645">
                  <c:v>2.5058212332731872E-5</c:v>
                </c:pt>
                <c:pt idx="1646">
                  <c:v>6.3976883857549765E-8</c:v>
                </c:pt>
                <c:pt idx="1647">
                  <c:v>1.2210004714025685E-4</c:v>
                </c:pt>
                <c:pt idx="1648">
                  <c:v>5.9457095651875987E-6</c:v>
                </c:pt>
                <c:pt idx="1649">
                  <c:v>1.6280726723641258E-6</c:v>
                </c:pt>
                <c:pt idx="1650">
                  <c:v>3.7915130268331806E-5</c:v>
                </c:pt>
                <c:pt idx="1651">
                  <c:v>1.0711461131699761E-5</c:v>
                </c:pt>
                <c:pt idx="1652">
                  <c:v>1.1293222889296685E-5</c:v>
                </c:pt>
                <c:pt idx="1653">
                  <c:v>4.6498710653438373E-5</c:v>
                </c:pt>
                <c:pt idx="1654">
                  <c:v>1.1172769210784691E-3</c:v>
                </c:pt>
                <c:pt idx="1655">
                  <c:v>5.6192539390312045E-5</c:v>
                </c:pt>
                <c:pt idx="1656">
                  <c:v>1.3612828436445714E-7</c:v>
                </c:pt>
                <c:pt idx="1657">
                  <c:v>0</c:v>
                </c:pt>
                <c:pt idx="1658">
                  <c:v>0</c:v>
                </c:pt>
                <c:pt idx="1659">
                  <c:v>6.1423660900661815E-6</c:v>
                </c:pt>
                <c:pt idx="1660">
                  <c:v>2.1683914116881904E-4</c:v>
                </c:pt>
                <c:pt idx="1661">
                  <c:v>2.5922090245919997E-5</c:v>
                </c:pt>
                <c:pt idx="1662">
                  <c:v>3.9815136024928723E-4</c:v>
                </c:pt>
                <c:pt idx="1663">
                  <c:v>1.0366426543185396E-4</c:v>
                </c:pt>
                <c:pt idx="1664">
                  <c:v>3.7078464825789919E-5</c:v>
                </c:pt>
                <c:pt idx="1665">
                  <c:v>8.9777880131407772E-6</c:v>
                </c:pt>
                <c:pt idx="1666">
                  <c:v>2.5496324271555802E-5</c:v>
                </c:pt>
                <c:pt idx="1667">
                  <c:v>1.0944226926997681E-5</c:v>
                </c:pt>
                <c:pt idx="1668">
                  <c:v>1.6638837097256271E-5</c:v>
                </c:pt>
                <c:pt idx="1669">
                  <c:v>1.0056477007424241E-6</c:v>
                </c:pt>
                <c:pt idx="1670">
                  <c:v>2.7346068286399093E-5</c:v>
                </c:pt>
                <c:pt idx="1671">
                  <c:v>9.2321592332658033E-6</c:v>
                </c:pt>
                <c:pt idx="1672">
                  <c:v>1.9978112851980545E-5</c:v>
                </c:pt>
                <c:pt idx="1673">
                  <c:v>4.0652537194439122E-5</c:v>
                </c:pt>
                <c:pt idx="1674">
                  <c:v>8.0762926063605866E-4</c:v>
                </c:pt>
                <c:pt idx="1675">
                  <c:v>1.3979265372483293E-6</c:v>
                </c:pt>
                <c:pt idx="1676">
                  <c:v>9.9368724063875265E-5</c:v>
                </c:pt>
                <c:pt idx="1677">
                  <c:v>3.6227585413230117E-5</c:v>
                </c:pt>
                <c:pt idx="1678">
                  <c:v>7.7532666562112637E-5</c:v>
                </c:pt>
                <c:pt idx="1679">
                  <c:v>1.4163168886145775E-3</c:v>
                </c:pt>
                <c:pt idx="1680">
                  <c:v>2.3571934349245992E-5</c:v>
                </c:pt>
                <c:pt idx="1681">
                  <c:v>2.4193443863367682E-5</c:v>
                </c:pt>
                <c:pt idx="1682">
                  <c:v>4.9932728461934218E-6</c:v>
                </c:pt>
                <c:pt idx="1683">
                  <c:v>1.2769029864606805E-6</c:v>
                </c:pt>
                <c:pt idx="1684">
                  <c:v>0</c:v>
                </c:pt>
                <c:pt idx="1685">
                  <c:v>0</c:v>
                </c:pt>
                <c:pt idx="1686">
                  <c:v>1.0465489468960509E-3</c:v>
                </c:pt>
                <c:pt idx="1687">
                  <c:v>0</c:v>
                </c:pt>
                <c:pt idx="1688">
                  <c:v>0</c:v>
                </c:pt>
                <c:pt idx="1689">
                  <c:v>1.2188943167768145E-5</c:v>
                </c:pt>
                <c:pt idx="1690">
                  <c:v>0</c:v>
                </c:pt>
                <c:pt idx="1691">
                  <c:v>2.8073605659204088E-5</c:v>
                </c:pt>
                <c:pt idx="1692">
                  <c:v>0</c:v>
                </c:pt>
                <c:pt idx="1693">
                  <c:v>0</c:v>
                </c:pt>
                <c:pt idx="1694">
                  <c:v>0</c:v>
                </c:pt>
                <c:pt idx="1695">
                  <c:v>1.7640706433345744E-5</c:v>
                </c:pt>
                <c:pt idx="1696">
                  <c:v>0</c:v>
                </c:pt>
                <c:pt idx="1697">
                  <c:v>0</c:v>
                </c:pt>
                <c:pt idx="1698">
                  <c:v>1.4156414463744959E-5</c:v>
                </c:pt>
                <c:pt idx="1699">
                  <c:v>0</c:v>
                </c:pt>
                <c:pt idx="1700">
                  <c:v>4.1693164739813834E-6</c:v>
                </c:pt>
                <c:pt idx="1701">
                  <c:v>0</c:v>
                </c:pt>
                <c:pt idx="1702">
                  <c:v>0</c:v>
                </c:pt>
                <c:pt idx="1703">
                  <c:v>0</c:v>
                </c:pt>
                <c:pt idx="1704">
                  <c:v>1.0062198998074847E-4</c:v>
                </c:pt>
                <c:pt idx="1705">
                  <c:v>9.3948236827480304E-6</c:v>
                </c:pt>
                <c:pt idx="1706">
                  <c:v>3.1733955011767024E-5</c:v>
                </c:pt>
                <c:pt idx="1707">
                  <c:v>7.4754776765614906E-5</c:v>
                </c:pt>
                <c:pt idx="1708">
                  <c:v>0</c:v>
                </c:pt>
                <c:pt idx="1709">
                  <c:v>0</c:v>
                </c:pt>
                <c:pt idx="1710">
                  <c:v>0</c:v>
                </c:pt>
                <c:pt idx="1711">
                  <c:v>8.654764339852238E-6</c:v>
                </c:pt>
                <c:pt idx="1712">
                  <c:v>3.4698873223398599E-7</c:v>
                </c:pt>
                <c:pt idx="1713">
                  <c:v>1.0920937708151421E-5</c:v>
                </c:pt>
                <c:pt idx="1714">
                  <c:v>0</c:v>
                </c:pt>
                <c:pt idx="1715">
                  <c:v>0</c:v>
                </c:pt>
                <c:pt idx="1716">
                  <c:v>6.637646356438009E-6</c:v>
                </c:pt>
                <c:pt idx="1717">
                  <c:v>1.5721181441603354E-5</c:v>
                </c:pt>
                <c:pt idx="1718">
                  <c:v>0</c:v>
                </c:pt>
                <c:pt idx="1719">
                  <c:v>1.1304281756061335E-5</c:v>
                </c:pt>
                <c:pt idx="1720">
                  <c:v>2.0402102473821684E-5</c:v>
                </c:pt>
                <c:pt idx="1721">
                  <c:v>4.2408853909331026E-5</c:v>
                </c:pt>
                <c:pt idx="1722">
                  <c:v>0</c:v>
                </c:pt>
                <c:pt idx="1723">
                  <c:v>0</c:v>
                </c:pt>
                <c:pt idx="1724">
                  <c:v>0</c:v>
                </c:pt>
                <c:pt idx="1725">
                  <c:v>0</c:v>
                </c:pt>
                <c:pt idx="1726">
                  <c:v>8.4860774827501893E-6</c:v>
                </c:pt>
                <c:pt idx="1727">
                  <c:v>5.7047191703821726E-5</c:v>
                </c:pt>
                <c:pt idx="1728">
                  <c:v>6.8322706655031007E-6</c:v>
                </c:pt>
                <c:pt idx="1729">
                  <c:v>2.2136899072946508E-7</c:v>
                </c:pt>
                <c:pt idx="1730">
                  <c:v>2.1865182734805246E-6</c:v>
                </c:pt>
                <c:pt idx="1731">
                  <c:v>2.5199652298759192E-4</c:v>
                </c:pt>
                <c:pt idx="1732">
                  <c:v>0</c:v>
                </c:pt>
                <c:pt idx="1733">
                  <c:v>0</c:v>
                </c:pt>
                <c:pt idx="1734">
                  <c:v>0</c:v>
                </c:pt>
                <c:pt idx="1735">
                  <c:v>7.4231664435887171E-5</c:v>
                </c:pt>
                <c:pt idx="1736">
                  <c:v>0</c:v>
                </c:pt>
                <c:pt idx="1737">
                  <c:v>0</c:v>
                </c:pt>
                <c:pt idx="1738">
                  <c:v>7.3487380331171835E-6</c:v>
                </c:pt>
                <c:pt idx="1739">
                  <c:v>8.7112216943719125E-7</c:v>
                </c:pt>
                <c:pt idx="1740">
                  <c:v>0</c:v>
                </c:pt>
                <c:pt idx="1741">
                  <c:v>0</c:v>
                </c:pt>
                <c:pt idx="1742">
                  <c:v>0</c:v>
                </c:pt>
                <c:pt idx="1743">
                  <c:v>3.8825419677060244E-7</c:v>
                </c:pt>
                <c:pt idx="1744">
                  <c:v>1.7047245483138785E-4</c:v>
                </c:pt>
                <c:pt idx="1745">
                  <c:v>7.3584076602697593E-5</c:v>
                </c:pt>
                <c:pt idx="1746">
                  <c:v>3.3557599402933115E-6</c:v>
                </c:pt>
                <c:pt idx="1747">
                  <c:v>2.7934479072178789E-5</c:v>
                </c:pt>
                <c:pt idx="1748">
                  <c:v>1.8146800659098692E-5</c:v>
                </c:pt>
                <c:pt idx="1749">
                  <c:v>4.7766133368596934E-7</c:v>
                </c:pt>
                <c:pt idx="1750">
                  <c:v>4.9021311146669834E-5</c:v>
                </c:pt>
                <c:pt idx="1751">
                  <c:v>0</c:v>
                </c:pt>
                <c:pt idx="1752">
                  <c:v>0</c:v>
                </c:pt>
                <c:pt idx="1753">
                  <c:v>0</c:v>
                </c:pt>
                <c:pt idx="1754">
                  <c:v>7.6610327111996547E-6</c:v>
                </c:pt>
                <c:pt idx="1755">
                  <c:v>1.6800197685649797E-5</c:v>
                </c:pt>
                <c:pt idx="1756">
                  <c:v>6.1018358247792924E-6</c:v>
                </c:pt>
                <c:pt idx="1757">
                  <c:v>0</c:v>
                </c:pt>
                <c:pt idx="1758">
                  <c:v>0</c:v>
                </c:pt>
                <c:pt idx="1759">
                  <c:v>2.7417080963492033E-5</c:v>
                </c:pt>
                <c:pt idx="1760">
                  <c:v>3.2756810402049642E-5</c:v>
                </c:pt>
                <c:pt idx="1761">
                  <c:v>2.5677910607169897E-5</c:v>
                </c:pt>
                <c:pt idx="1762">
                  <c:v>6.5262627501165598E-5</c:v>
                </c:pt>
                <c:pt idx="1763">
                  <c:v>5.2487763179081991E-5</c:v>
                </c:pt>
                <c:pt idx="1764">
                  <c:v>3.2297476444907186E-6</c:v>
                </c:pt>
                <c:pt idx="1765">
                  <c:v>1.486593660719516E-5</c:v>
                </c:pt>
                <c:pt idx="1766">
                  <c:v>2.0471731617284013E-5</c:v>
                </c:pt>
                <c:pt idx="1767">
                  <c:v>0</c:v>
                </c:pt>
                <c:pt idx="1768">
                  <c:v>0</c:v>
                </c:pt>
                <c:pt idx="1769">
                  <c:v>2.5562577678254785E-7</c:v>
                </c:pt>
                <c:pt idx="1770">
                  <c:v>0</c:v>
                </c:pt>
                <c:pt idx="1771">
                  <c:v>1.2675429158358312E-6</c:v>
                </c:pt>
                <c:pt idx="1772">
                  <c:v>0</c:v>
                </c:pt>
                <c:pt idx="1773">
                  <c:v>1.5234884922296474E-6</c:v>
                </c:pt>
                <c:pt idx="1774">
                  <c:v>1.6606624049126807E-5</c:v>
                </c:pt>
                <c:pt idx="1775">
                  <c:v>1.0618458152287046E-4</c:v>
                </c:pt>
                <c:pt idx="1776">
                  <c:v>5.6835759739759184E-6</c:v>
                </c:pt>
                <c:pt idx="1777">
                  <c:v>0</c:v>
                </c:pt>
                <c:pt idx="1778">
                  <c:v>1.2391849990845663E-5</c:v>
                </c:pt>
                <c:pt idx="1779">
                  <c:v>0</c:v>
                </c:pt>
                <c:pt idx="1780">
                  <c:v>0</c:v>
                </c:pt>
                <c:pt idx="1781">
                  <c:v>0</c:v>
                </c:pt>
                <c:pt idx="1782">
                  <c:v>0</c:v>
                </c:pt>
                <c:pt idx="1783">
                  <c:v>9.4059968914450888E-7</c:v>
                </c:pt>
                <c:pt idx="1784">
                  <c:v>0</c:v>
                </c:pt>
                <c:pt idx="1785">
                  <c:v>5.3642611909374034E-6</c:v>
                </c:pt>
                <c:pt idx="1786">
                  <c:v>1.7293788480013659E-3</c:v>
                </c:pt>
                <c:pt idx="1787">
                  <c:v>2.1995140204067007E-6</c:v>
                </c:pt>
                <c:pt idx="1788">
                  <c:v>0</c:v>
                </c:pt>
                <c:pt idx="1789">
                  <c:v>0</c:v>
                </c:pt>
                <c:pt idx="1790">
                  <c:v>0</c:v>
                </c:pt>
                <c:pt idx="1791">
                  <c:v>8.499116660389367E-7</c:v>
                </c:pt>
                <c:pt idx="1792">
                  <c:v>0</c:v>
                </c:pt>
                <c:pt idx="1793">
                  <c:v>1.285759617387574E-5</c:v>
                </c:pt>
                <c:pt idx="1794">
                  <c:v>1.6728567483935487E-5</c:v>
                </c:pt>
                <c:pt idx="1795">
                  <c:v>0</c:v>
                </c:pt>
                <c:pt idx="1796">
                  <c:v>1.5017672331086887E-6</c:v>
                </c:pt>
                <c:pt idx="1797">
                  <c:v>1.1520374350378693E-4</c:v>
                </c:pt>
                <c:pt idx="1798">
                  <c:v>1.2319786315514541E-6</c:v>
                </c:pt>
                <c:pt idx="1799">
                  <c:v>6.9331515634601332E-5</c:v>
                </c:pt>
                <c:pt idx="1800">
                  <c:v>4.3099714144892811E-6</c:v>
                </c:pt>
                <c:pt idx="1801">
                  <c:v>0</c:v>
                </c:pt>
                <c:pt idx="1802">
                  <c:v>7.304315336131742E-7</c:v>
                </c:pt>
                <c:pt idx="1803">
                  <c:v>0</c:v>
                </c:pt>
                <c:pt idx="1804">
                  <c:v>4.4553680228597588E-6</c:v>
                </c:pt>
                <c:pt idx="1805">
                  <c:v>4.1510147697118823E-6</c:v>
                </c:pt>
                <c:pt idx="1806">
                  <c:v>1.4440139104815704E-7</c:v>
                </c:pt>
                <c:pt idx="1807">
                  <c:v>7.5329117321049299E-7</c:v>
                </c:pt>
                <c:pt idx="1808">
                  <c:v>0</c:v>
                </c:pt>
                <c:pt idx="1809">
                  <c:v>2.5093194928404857E-5</c:v>
                </c:pt>
                <c:pt idx="1810">
                  <c:v>0</c:v>
                </c:pt>
                <c:pt idx="1811">
                  <c:v>1.2500026739589615E-5</c:v>
                </c:pt>
                <c:pt idx="1812">
                  <c:v>0</c:v>
                </c:pt>
                <c:pt idx="1813">
                  <c:v>2.4863695912395476E-7</c:v>
                </c:pt>
                <c:pt idx="1814">
                  <c:v>0</c:v>
                </c:pt>
                <c:pt idx="1815">
                  <c:v>0</c:v>
                </c:pt>
                <c:pt idx="1816">
                  <c:v>0</c:v>
                </c:pt>
                <c:pt idx="1817">
                  <c:v>1.2133440677278601E-5</c:v>
                </c:pt>
                <c:pt idx="1818">
                  <c:v>0</c:v>
                </c:pt>
                <c:pt idx="1819">
                  <c:v>0</c:v>
                </c:pt>
                <c:pt idx="1820">
                  <c:v>0</c:v>
                </c:pt>
                <c:pt idx="1821">
                  <c:v>0</c:v>
                </c:pt>
                <c:pt idx="1822">
                  <c:v>1.1254250620705119E-7</c:v>
                </c:pt>
                <c:pt idx="1823">
                  <c:v>0</c:v>
                </c:pt>
                <c:pt idx="1824">
                  <c:v>2.6234643038320233E-6</c:v>
                </c:pt>
                <c:pt idx="1825">
                  <c:v>1.9874359027838039E-6</c:v>
                </c:pt>
                <c:pt idx="1826">
                  <c:v>7.6494989814139699E-5</c:v>
                </c:pt>
                <c:pt idx="1827">
                  <c:v>0</c:v>
                </c:pt>
                <c:pt idx="1828">
                  <c:v>1.5149089983001681E-5</c:v>
                </c:pt>
                <c:pt idx="1829">
                  <c:v>2.570174093013358E-6</c:v>
                </c:pt>
                <c:pt idx="1830">
                  <c:v>4.9695656295042679E-6</c:v>
                </c:pt>
                <c:pt idx="1831">
                  <c:v>0</c:v>
                </c:pt>
                <c:pt idx="1832">
                  <c:v>3.633307822037146E-6</c:v>
                </c:pt>
                <c:pt idx="1833">
                  <c:v>2.3432567784289504E-6</c:v>
                </c:pt>
                <c:pt idx="1834">
                  <c:v>0</c:v>
                </c:pt>
                <c:pt idx="1835">
                  <c:v>1.6612469392795274E-6</c:v>
                </c:pt>
                <c:pt idx="1836">
                  <c:v>1.2358812787293015E-5</c:v>
                </c:pt>
                <c:pt idx="1837">
                  <c:v>0</c:v>
                </c:pt>
                <c:pt idx="1838">
                  <c:v>1.9078905333322298E-7</c:v>
                </c:pt>
                <c:pt idx="1839">
                  <c:v>2.9061971284235615E-5</c:v>
                </c:pt>
                <c:pt idx="1840">
                  <c:v>7.2672819817527095E-6</c:v>
                </c:pt>
                <c:pt idx="1841">
                  <c:v>1.8266012987167247E-5</c:v>
                </c:pt>
                <c:pt idx="1842">
                  <c:v>1.0739100501477359E-5</c:v>
                </c:pt>
                <c:pt idx="1843">
                  <c:v>3.6277151047362055E-5</c:v>
                </c:pt>
                <c:pt idx="1844">
                  <c:v>2.5580409120518235E-3</c:v>
                </c:pt>
                <c:pt idx="1845">
                  <c:v>1.0848223942802389E-5</c:v>
                </c:pt>
                <c:pt idx="1846">
                  <c:v>1.1091574562049581E-5</c:v>
                </c:pt>
                <c:pt idx="1847">
                  <c:v>4.3479753662732105E-5</c:v>
                </c:pt>
                <c:pt idx="1848">
                  <c:v>5.0321187688522E-5</c:v>
                </c:pt>
                <c:pt idx="1849">
                  <c:v>5.4848301063236841E-5</c:v>
                </c:pt>
                <c:pt idx="1850">
                  <c:v>1.817850904100062E-5</c:v>
                </c:pt>
                <c:pt idx="1851">
                  <c:v>1.5971198189253213E-5</c:v>
                </c:pt>
                <c:pt idx="1852">
                  <c:v>1.9938467862097478E-5</c:v>
                </c:pt>
                <c:pt idx="1853">
                  <c:v>1.9947091240812493E-7</c:v>
                </c:pt>
                <c:pt idx="1854">
                  <c:v>2.4863695912395476E-7</c:v>
                </c:pt>
                <c:pt idx="1855">
                  <c:v>9.7773578099226954E-6</c:v>
                </c:pt>
                <c:pt idx="1856">
                  <c:v>6.1263987555616575E-6</c:v>
                </c:pt>
                <c:pt idx="1857">
                  <c:v>1.2179878905682218E-5</c:v>
                </c:pt>
                <c:pt idx="1858">
                  <c:v>2.2468219876404196E-5</c:v>
                </c:pt>
                <c:pt idx="1859">
                  <c:v>0</c:v>
                </c:pt>
                <c:pt idx="1860">
                  <c:v>1.6097222514667403E-5</c:v>
                </c:pt>
                <c:pt idx="1861">
                  <c:v>7.8970615479194531E-5</c:v>
                </c:pt>
                <c:pt idx="1862">
                  <c:v>0</c:v>
                </c:pt>
                <c:pt idx="1863">
                  <c:v>3.2019714023863798E-6</c:v>
                </c:pt>
                <c:pt idx="1864">
                  <c:v>3.1715326700356594E-6</c:v>
                </c:pt>
                <c:pt idx="1865">
                  <c:v>4.3139212233100297E-5</c:v>
                </c:pt>
                <c:pt idx="1866">
                  <c:v>1.2181807618637491E-5</c:v>
                </c:pt>
                <c:pt idx="1867">
                  <c:v>1.4130278715877855E-5</c:v>
                </c:pt>
                <c:pt idx="1868">
                  <c:v>2.4075411298706841E-3</c:v>
                </c:pt>
                <c:pt idx="1869">
                  <c:v>3.9184821343889382E-5</c:v>
                </c:pt>
                <c:pt idx="1870">
                  <c:v>3.1205248946194331E-5</c:v>
                </c:pt>
                <c:pt idx="1871">
                  <c:v>0</c:v>
                </c:pt>
                <c:pt idx="1872">
                  <c:v>1.4723208167732268E-7</c:v>
                </c:pt>
                <c:pt idx="1873">
                  <c:v>0</c:v>
                </c:pt>
                <c:pt idx="1874">
                  <c:v>6.9104739333946974E-6</c:v>
                </c:pt>
                <c:pt idx="1875">
                  <c:v>7.9543708743587819E-5</c:v>
                </c:pt>
                <c:pt idx="1876">
                  <c:v>9.8119703716459003E-6</c:v>
                </c:pt>
                <c:pt idx="1877">
                  <c:v>4.7316195517415394E-5</c:v>
                </c:pt>
                <c:pt idx="1878">
                  <c:v>2.6316014598808501E-6</c:v>
                </c:pt>
                <c:pt idx="1879">
                  <c:v>3.654898584086685E-5</c:v>
                </c:pt>
                <c:pt idx="1880">
                  <c:v>1.3608247080868101E-4</c:v>
                </c:pt>
                <c:pt idx="1881">
                  <c:v>2.5629647161773137E-5</c:v>
                </c:pt>
                <c:pt idx="1882">
                  <c:v>2.1752132576893007E-7</c:v>
                </c:pt>
                <c:pt idx="1883">
                  <c:v>4.7034049361724483E-5</c:v>
                </c:pt>
                <c:pt idx="1884">
                  <c:v>1.3134528512255265E-6</c:v>
                </c:pt>
                <c:pt idx="1885">
                  <c:v>1.0213929116412468E-6</c:v>
                </c:pt>
                <c:pt idx="1886">
                  <c:v>3.3847461879278913E-7</c:v>
                </c:pt>
                <c:pt idx="1887">
                  <c:v>2.0955035188361897E-7</c:v>
                </c:pt>
                <c:pt idx="1888">
                  <c:v>2.9004101007491896E-5</c:v>
                </c:pt>
                <c:pt idx="1889">
                  <c:v>1.5827628079803258E-6</c:v>
                </c:pt>
                <c:pt idx="1890">
                  <c:v>1.1716395789821561E-4</c:v>
                </c:pt>
                <c:pt idx="1891">
                  <c:v>3.073351199788201E-5</c:v>
                </c:pt>
                <c:pt idx="1892">
                  <c:v>1.1906203163370862E-6</c:v>
                </c:pt>
                <c:pt idx="1893">
                  <c:v>6.269210295228581E-6</c:v>
                </c:pt>
                <c:pt idx="1894">
                  <c:v>1.1086141547244642E-5</c:v>
                </c:pt>
                <c:pt idx="1895">
                  <c:v>5.2834364040867578E-6</c:v>
                </c:pt>
                <c:pt idx="1896">
                  <c:v>2.1807944084476112E-5</c:v>
                </c:pt>
                <c:pt idx="1897">
                  <c:v>0</c:v>
                </c:pt>
                <c:pt idx="1898">
                  <c:v>1.6783379990512086E-4</c:v>
                </c:pt>
                <c:pt idx="1899">
                  <c:v>1.4009022696909414E-6</c:v>
                </c:pt>
                <c:pt idx="1900">
                  <c:v>0</c:v>
                </c:pt>
                <c:pt idx="1901">
                  <c:v>0</c:v>
                </c:pt>
                <c:pt idx="1902">
                  <c:v>2.348078544769265E-5</c:v>
                </c:pt>
                <c:pt idx="1903">
                  <c:v>1.606422827054073E-6</c:v>
                </c:pt>
                <c:pt idx="1904">
                  <c:v>2.572074100316489E-7</c:v>
                </c:pt>
                <c:pt idx="1905">
                  <c:v>0</c:v>
                </c:pt>
                <c:pt idx="1906">
                  <c:v>3.8586018559422519E-5</c:v>
                </c:pt>
                <c:pt idx="1907">
                  <c:v>5.7713677954889621E-6</c:v>
                </c:pt>
                <c:pt idx="1908">
                  <c:v>1.3606358051990903E-5</c:v>
                </c:pt>
                <c:pt idx="1909">
                  <c:v>6.8147988575864422E-5</c:v>
                </c:pt>
                <c:pt idx="1910">
                  <c:v>0</c:v>
                </c:pt>
                <c:pt idx="1911">
                  <c:v>0</c:v>
                </c:pt>
                <c:pt idx="1912">
                  <c:v>4.0307612652916997E-5</c:v>
                </c:pt>
                <c:pt idx="1913">
                  <c:v>3.891963707095841E-5</c:v>
                </c:pt>
                <c:pt idx="1914">
                  <c:v>4.700054256631994E-5</c:v>
                </c:pt>
                <c:pt idx="1915">
                  <c:v>1.9088559831198038E-4</c:v>
                </c:pt>
                <c:pt idx="1916">
                  <c:v>5.6608595703589359E-5</c:v>
                </c:pt>
                <c:pt idx="1917">
                  <c:v>1.3171500106960531E-4</c:v>
                </c:pt>
                <c:pt idx="1918">
                  <c:v>0</c:v>
                </c:pt>
                <c:pt idx="1919">
                  <c:v>1.1018673986130321E-6</c:v>
                </c:pt>
                <c:pt idx="1920">
                  <c:v>0</c:v>
                </c:pt>
                <c:pt idx="1921">
                  <c:v>6.1621126133367394E-6</c:v>
                </c:pt>
                <c:pt idx="1922">
                  <c:v>0</c:v>
                </c:pt>
                <c:pt idx="1923">
                  <c:v>1.6017141991346958E-7</c:v>
                </c:pt>
                <c:pt idx="1924">
                  <c:v>1.5649351406026486E-5</c:v>
                </c:pt>
                <c:pt idx="1925">
                  <c:v>7.4817596634122656E-4</c:v>
                </c:pt>
                <c:pt idx="1926">
                  <c:v>0</c:v>
                </c:pt>
                <c:pt idx="1927">
                  <c:v>0</c:v>
                </c:pt>
                <c:pt idx="1928">
                  <c:v>0</c:v>
                </c:pt>
                <c:pt idx="1929">
                  <c:v>5.4737652853652899E-6</c:v>
                </c:pt>
                <c:pt idx="1930">
                  <c:v>4.9257573260179926E-6</c:v>
                </c:pt>
                <c:pt idx="1931">
                  <c:v>0</c:v>
                </c:pt>
                <c:pt idx="1932">
                  <c:v>0</c:v>
                </c:pt>
                <c:pt idx="1933">
                  <c:v>4.0283638953457456E-6</c:v>
                </c:pt>
                <c:pt idx="1934">
                  <c:v>1.9885464072873178E-6</c:v>
                </c:pt>
                <c:pt idx="1935">
                  <c:v>3.2034283982561492E-7</c:v>
                </c:pt>
                <c:pt idx="1936">
                  <c:v>6.4731318672369594E-5</c:v>
                </c:pt>
                <c:pt idx="1937">
                  <c:v>8.3808022728930989E-6</c:v>
                </c:pt>
                <c:pt idx="1938">
                  <c:v>1.839071721746486E-5</c:v>
                </c:pt>
                <c:pt idx="1939">
                  <c:v>4.5440269442807113E-6</c:v>
                </c:pt>
                <c:pt idx="1940">
                  <c:v>0</c:v>
                </c:pt>
                <c:pt idx="1941">
                  <c:v>1.1027385192456988E-6</c:v>
                </c:pt>
                <c:pt idx="1942">
                  <c:v>1.3037368884953205E-5</c:v>
                </c:pt>
                <c:pt idx="1943">
                  <c:v>6.3199292059577501E-7</c:v>
                </c:pt>
                <c:pt idx="1944">
                  <c:v>1.5428398498472512E-4</c:v>
                </c:pt>
                <c:pt idx="1945">
                  <c:v>3.1096855500118177E-6</c:v>
                </c:pt>
                <c:pt idx="1946">
                  <c:v>3.0720201427731852E-5</c:v>
                </c:pt>
                <c:pt idx="1947">
                  <c:v>9.5231465597956887E-6</c:v>
                </c:pt>
                <c:pt idx="1948">
                  <c:v>0</c:v>
                </c:pt>
                <c:pt idx="1949">
                  <c:v>0</c:v>
                </c:pt>
                <c:pt idx="1950">
                  <c:v>2.1430273384466511E-7</c:v>
                </c:pt>
                <c:pt idx="1951">
                  <c:v>0</c:v>
                </c:pt>
                <c:pt idx="1952">
                  <c:v>0</c:v>
                </c:pt>
                <c:pt idx="1953">
                  <c:v>0</c:v>
                </c:pt>
                <c:pt idx="1954">
                  <c:v>0</c:v>
                </c:pt>
                <c:pt idx="1955">
                  <c:v>0</c:v>
                </c:pt>
                <c:pt idx="1956">
                  <c:v>9.6425756051611338E-6</c:v>
                </c:pt>
                <c:pt idx="1957">
                  <c:v>1.4312952601182653E-5</c:v>
                </c:pt>
                <c:pt idx="1958">
                  <c:v>2.1245297304344691E-5</c:v>
                </c:pt>
                <c:pt idx="1959">
                  <c:v>4.5355673961380801E-6</c:v>
                </c:pt>
                <c:pt idx="1960">
                  <c:v>0</c:v>
                </c:pt>
                <c:pt idx="1961">
                  <c:v>0</c:v>
                </c:pt>
                <c:pt idx="1962">
                  <c:v>2.3806079318667838E-6</c:v>
                </c:pt>
                <c:pt idx="1963">
                  <c:v>1.372389661000976E-7</c:v>
                </c:pt>
                <c:pt idx="1964">
                  <c:v>0</c:v>
                </c:pt>
                <c:pt idx="1965">
                  <c:v>7.3720409098421635E-5</c:v>
                </c:pt>
                <c:pt idx="1966">
                  <c:v>1.5761767411398483E-5</c:v>
                </c:pt>
                <c:pt idx="1967">
                  <c:v>0</c:v>
                </c:pt>
                <c:pt idx="1968">
                  <c:v>4.6500723089338255E-5</c:v>
                </c:pt>
                <c:pt idx="1969">
                  <c:v>0</c:v>
                </c:pt>
                <c:pt idx="1970">
                  <c:v>5.0471231608375433E-6</c:v>
                </c:pt>
                <c:pt idx="1971">
                  <c:v>2.6071602992932622E-5</c:v>
                </c:pt>
                <c:pt idx="1972">
                  <c:v>2.75750335060627E-5</c:v>
                </c:pt>
                <c:pt idx="1973">
                  <c:v>2.6818768051318051E-5</c:v>
                </c:pt>
                <c:pt idx="1974">
                  <c:v>6.0425424955287898E-7</c:v>
                </c:pt>
                <c:pt idx="1975">
                  <c:v>2.4125642330958911E-6</c:v>
                </c:pt>
                <c:pt idx="1976">
                  <c:v>9.1447204437596738E-6</c:v>
                </c:pt>
                <c:pt idx="1977">
                  <c:v>2.2418607963580182E-7</c:v>
                </c:pt>
                <c:pt idx="1978">
                  <c:v>1.7171665321980281E-5</c:v>
                </c:pt>
                <c:pt idx="1979">
                  <c:v>5.2075315407283104E-6</c:v>
                </c:pt>
                <c:pt idx="1980">
                  <c:v>0</c:v>
                </c:pt>
                <c:pt idx="1981">
                  <c:v>0</c:v>
                </c:pt>
                <c:pt idx="1982">
                  <c:v>9.7894271976583963E-6</c:v>
                </c:pt>
                <c:pt idx="1983">
                  <c:v>1.3563911159911563E-5</c:v>
                </c:pt>
                <c:pt idx="1984">
                  <c:v>6.5836509014649506E-6</c:v>
                </c:pt>
                <c:pt idx="1985">
                  <c:v>1.1528187588755177E-5</c:v>
                </c:pt>
                <c:pt idx="1986">
                  <c:v>1.8834873324853063E-6</c:v>
                </c:pt>
                <c:pt idx="1987">
                  <c:v>3.1985438024885197E-6</c:v>
                </c:pt>
                <c:pt idx="1988">
                  <c:v>0</c:v>
                </c:pt>
                <c:pt idx="1989">
                  <c:v>1.4664815915143708E-6</c:v>
                </c:pt>
                <c:pt idx="1990">
                  <c:v>6.6311628309132338E-5</c:v>
                </c:pt>
                <c:pt idx="1991">
                  <c:v>1.8960934172779969E-5</c:v>
                </c:pt>
                <c:pt idx="1992">
                  <c:v>5.3507515407042025E-5</c:v>
                </c:pt>
                <c:pt idx="1993">
                  <c:v>1.1643251585400454E-7</c:v>
                </c:pt>
                <c:pt idx="1994">
                  <c:v>9.8386218101226159E-7</c:v>
                </c:pt>
                <c:pt idx="1995">
                  <c:v>0</c:v>
                </c:pt>
                <c:pt idx="1996">
                  <c:v>5.2859580266549418E-6</c:v>
                </c:pt>
                <c:pt idx="1997">
                  <c:v>3.9756944220177601E-5</c:v>
                </c:pt>
                <c:pt idx="1998">
                  <c:v>2.1060875929258815E-5</c:v>
                </c:pt>
                <c:pt idx="1999">
                  <c:v>3.2495531054639696E-5</c:v>
                </c:pt>
                <c:pt idx="2000">
                  <c:v>0</c:v>
                </c:pt>
                <c:pt idx="2001">
                  <c:v>0</c:v>
                </c:pt>
                <c:pt idx="2002">
                  <c:v>0</c:v>
                </c:pt>
                <c:pt idx="2003">
                  <c:v>0</c:v>
                </c:pt>
                <c:pt idx="2004">
                  <c:v>3.078536202060817E-5</c:v>
                </c:pt>
                <c:pt idx="2005">
                  <c:v>8.1779266942383065E-6</c:v>
                </c:pt>
                <c:pt idx="2006">
                  <c:v>2.0197125592633248E-5</c:v>
                </c:pt>
                <c:pt idx="2007">
                  <c:v>4.8569444796529372E-7</c:v>
                </c:pt>
                <c:pt idx="2008">
                  <c:v>1.1645217378324198E-7</c:v>
                </c:pt>
                <c:pt idx="2009">
                  <c:v>3.2858348123610525E-6</c:v>
                </c:pt>
                <c:pt idx="2010">
                  <c:v>7.138033891921641E-7</c:v>
                </c:pt>
                <c:pt idx="2011">
                  <c:v>0</c:v>
                </c:pt>
                <c:pt idx="2012">
                  <c:v>7.1154250804339133E-4</c:v>
                </c:pt>
                <c:pt idx="2013">
                  <c:v>0</c:v>
                </c:pt>
                <c:pt idx="2014">
                  <c:v>3.6548567059603413E-6</c:v>
                </c:pt>
                <c:pt idx="2015">
                  <c:v>1.4820060937053869E-6</c:v>
                </c:pt>
                <c:pt idx="2016">
                  <c:v>6.2370355475883127E-6</c:v>
                </c:pt>
                <c:pt idx="2017">
                  <c:v>1.7994154807548153E-5</c:v>
                </c:pt>
                <c:pt idx="2018">
                  <c:v>2.1736592194362089E-6</c:v>
                </c:pt>
                <c:pt idx="2019">
                  <c:v>6.8198132971200978E-7</c:v>
                </c:pt>
                <c:pt idx="2020">
                  <c:v>0</c:v>
                </c:pt>
                <c:pt idx="2021">
                  <c:v>0</c:v>
                </c:pt>
                <c:pt idx="2022">
                  <c:v>1.2896856009521185E-5</c:v>
                </c:pt>
                <c:pt idx="2023">
                  <c:v>1.3639002683562336E-5</c:v>
                </c:pt>
                <c:pt idx="2024">
                  <c:v>7.267500386563729E-6</c:v>
                </c:pt>
                <c:pt idx="2025">
                  <c:v>0</c:v>
                </c:pt>
                <c:pt idx="2026">
                  <c:v>0</c:v>
                </c:pt>
                <c:pt idx="2027">
                  <c:v>0</c:v>
                </c:pt>
                <c:pt idx="2028">
                  <c:v>0</c:v>
                </c:pt>
                <c:pt idx="2029">
                  <c:v>1.4336662937758599E-5</c:v>
                </c:pt>
                <c:pt idx="2030">
                  <c:v>1.9796021106601846E-6</c:v>
                </c:pt>
                <c:pt idx="2031">
                  <c:v>1.7854246067156615E-4</c:v>
                </c:pt>
                <c:pt idx="2032">
                  <c:v>9.528979905511974E-7</c:v>
                </c:pt>
                <c:pt idx="2033">
                  <c:v>0</c:v>
                </c:pt>
                <c:pt idx="2034">
                  <c:v>0</c:v>
                </c:pt>
                <c:pt idx="2035">
                  <c:v>3.0138677269956357E-6</c:v>
                </c:pt>
                <c:pt idx="2036">
                  <c:v>1.5908551198132181E-7</c:v>
                </c:pt>
                <c:pt idx="2037">
                  <c:v>1.9155194299855768E-6</c:v>
                </c:pt>
                <c:pt idx="2038">
                  <c:v>0</c:v>
                </c:pt>
                <c:pt idx="2039">
                  <c:v>0</c:v>
                </c:pt>
                <c:pt idx="2040">
                  <c:v>9.9577121811073137E-8</c:v>
                </c:pt>
                <c:pt idx="2041">
                  <c:v>0</c:v>
                </c:pt>
                <c:pt idx="2042">
                  <c:v>3.4078382239846682E-5</c:v>
                </c:pt>
                <c:pt idx="2043">
                  <c:v>7.9207132547926783E-6</c:v>
                </c:pt>
                <c:pt idx="2044">
                  <c:v>0</c:v>
                </c:pt>
                <c:pt idx="2045">
                  <c:v>1.3085572385981926E-4</c:v>
                </c:pt>
                <c:pt idx="2046">
                  <c:v>0</c:v>
                </c:pt>
                <c:pt idx="2047">
                  <c:v>4.8914177692609139E-6</c:v>
                </c:pt>
                <c:pt idx="2048">
                  <c:v>0</c:v>
                </c:pt>
                <c:pt idx="2049">
                  <c:v>1.5499158237690308E-6</c:v>
                </c:pt>
                <c:pt idx="2050">
                  <c:v>1.1332990141406484E-6</c:v>
                </c:pt>
                <c:pt idx="2051">
                  <c:v>0</c:v>
                </c:pt>
                <c:pt idx="2052">
                  <c:v>6.5407980863198074E-7</c:v>
                </c:pt>
                <c:pt idx="2053">
                  <c:v>0</c:v>
                </c:pt>
                <c:pt idx="2054">
                  <c:v>0</c:v>
                </c:pt>
                <c:pt idx="2055">
                  <c:v>0</c:v>
                </c:pt>
                <c:pt idx="2056">
                  <c:v>0</c:v>
                </c:pt>
                <c:pt idx="2057">
                  <c:v>0</c:v>
                </c:pt>
                <c:pt idx="2058">
                  <c:v>0</c:v>
                </c:pt>
                <c:pt idx="2059">
                  <c:v>1.7349436611608355E-7</c:v>
                </c:pt>
                <c:pt idx="2060">
                  <c:v>0</c:v>
                </c:pt>
                <c:pt idx="2061">
                  <c:v>6.1130913328930491E-6</c:v>
                </c:pt>
                <c:pt idx="2062">
                  <c:v>1.1912545344762199E-3</c:v>
                </c:pt>
                <c:pt idx="2063">
                  <c:v>0</c:v>
                </c:pt>
                <c:pt idx="2064">
                  <c:v>2.6193614530965441E-6</c:v>
                </c:pt>
                <c:pt idx="2065">
                  <c:v>1.5356393607363857E-6</c:v>
                </c:pt>
                <c:pt idx="2066">
                  <c:v>4.6086872260412476E-3</c:v>
                </c:pt>
                <c:pt idx="2067">
                  <c:v>0</c:v>
                </c:pt>
                <c:pt idx="2068">
                  <c:v>1.4332863525685295E-6</c:v>
                </c:pt>
                <c:pt idx="2069">
                  <c:v>0</c:v>
                </c:pt>
                <c:pt idx="2070">
                  <c:v>2.9663848242020107E-6</c:v>
                </c:pt>
                <c:pt idx="2071">
                  <c:v>0</c:v>
                </c:pt>
                <c:pt idx="2072">
                  <c:v>1.3898227552368399E-5</c:v>
                </c:pt>
                <c:pt idx="2073">
                  <c:v>3.4444202594235981E-6</c:v>
                </c:pt>
                <c:pt idx="2074">
                  <c:v>0</c:v>
                </c:pt>
                <c:pt idx="2075">
                  <c:v>5.2182617485804082E-5</c:v>
                </c:pt>
                <c:pt idx="2076">
                  <c:v>0</c:v>
                </c:pt>
                <c:pt idx="2077">
                  <c:v>2.231552591446444E-6</c:v>
                </c:pt>
                <c:pt idx="2078">
                  <c:v>7.4357642161218616E-5</c:v>
                </c:pt>
                <c:pt idx="2079">
                  <c:v>2.4765290783454565E-7</c:v>
                </c:pt>
                <c:pt idx="2080">
                  <c:v>7.4329769011012977E-8</c:v>
                </c:pt>
                <c:pt idx="2081">
                  <c:v>2.692498833995867E-5</c:v>
                </c:pt>
                <c:pt idx="2082">
                  <c:v>8.4783128268190867E-7</c:v>
                </c:pt>
                <c:pt idx="2083">
                  <c:v>7.6597931061217306E-6</c:v>
                </c:pt>
                <c:pt idx="2084">
                  <c:v>1.9665995863781934E-5</c:v>
                </c:pt>
                <c:pt idx="2085">
                  <c:v>2.1716691038650592E-7</c:v>
                </c:pt>
                <c:pt idx="2086">
                  <c:v>2.4077488036348897E-6</c:v>
                </c:pt>
                <c:pt idx="2087">
                  <c:v>0</c:v>
                </c:pt>
                <c:pt idx="2088">
                  <c:v>7.7220374806884374E-6</c:v>
                </c:pt>
                <c:pt idx="2089">
                  <c:v>5.4273151058390107E-7</c:v>
                </c:pt>
                <c:pt idx="2090">
                  <c:v>1.7477493736600432E-7</c:v>
                </c:pt>
                <c:pt idx="2091">
                  <c:v>1.1907136155647495E-6</c:v>
                </c:pt>
                <c:pt idx="2092">
                  <c:v>2.8213809279398594E-5</c:v>
                </c:pt>
                <c:pt idx="2093">
                  <c:v>0</c:v>
                </c:pt>
                <c:pt idx="2094">
                  <c:v>3.9500439906494778E-6</c:v>
                </c:pt>
                <c:pt idx="2095">
                  <c:v>1.4865950827185815E-5</c:v>
                </c:pt>
                <c:pt idx="2096">
                  <c:v>3.9979756064738402E-5</c:v>
                </c:pt>
                <c:pt idx="2097">
                  <c:v>2.2103168177695652E-5</c:v>
                </c:pt>
                <c:pt idx="2098">
                  <c:v>1.3208898933659489E-4</c:v>
                </c:pt>
                <c:pt idx="2099">
                  <c:v>8.3866401248097082E-6</c:v>
                </c:pt>
                <c:pt idx="2100">
                  <c:v>1.4780175800287137E-3</c:v>
                </c:pt>
                <c:pt idx="2101">
                  <c:v>2.8847011877167801E-5</c:v>
                </c:pt>
                <c:pt idx="2102">
                  <c:v>1.8112732845828545E-5</c:v>
                </c:pt>
                <c:pt idx="2103">
                  <c:v>6.8634968335176523E-5</c:v>
                </c:pt>
                <c:pt idx="2104">
                  <c:v>1.2170213224486153E-5</c:v>
                </c:pt>
                <c:pt idx="2105">
                  <c:v>1.3685555727492573E-5</c:v>
                </c:pt>
                <c:pt idx="2106">
                  <c:v>0</c:v>
                </c:pt>
                <c:pt idx="2107">
                  <c:v>2.4918106334889044E-6</c:v>
                </c:pt>
                <c:pt idx="2108">
                  <c:v>1.2884090497429807E-5</c:v>
                </c:pt>
                <c:pt idx="2109">
                  <c:v>1.945697787300578E-5</c:v>
                </c:pt>
                <c:pt idx="2110">
                  <c:v>0</c:v>
                </c:pt>
                <c:pt idx="2111">
                  <c:v>0</c:v>
                </c:pt>
                <c:pt idx="2112">
                  <c:v>3.9666058093661731E-7</c:v>
                </c:pt>
                <c:pt idx="2113">
                  <c:v>1.6683412325602033E-5</c:v>
                </c:pt>
                <c:pt idx="2114">
                  <c:v>8.3257813525616263E-5</c:v>
                </c:pt>
                <c:pt idx="2115">
                  <c:v>1.8102305124260992E-7</c:v>
                </c:pt>
                <c:pt idx="2116">
                  <c:v>2.8880139098243999E-6</c:v>
                </c:pt>
                <c:pt idx="2117">
                  <c:v>3.2991125973406154E-6</c:v>
                </c:pt>
                <c:pt idx="2118">
                  <c:v>1.0495913700709898E-4</c:v>
                </c:pt>
                <c:pt idx="2119">
                  <c:v>3.497103239550568E-6</c:v>
                </c:pt>
                <c:pt idx="2120">
                  <c:v>7.9405963302169047E-6</c:v>
                </c:pt>
                <c:pt idx="2121">
                  <c:v>0</c:v>
                </c:pt>
                <c:pt idx="2122">
                  <c:v>0</c:v>
                </c:pt>
                <c:pt idx="2123">
                  <c:v>0</c:v>
                </c:pt>
                <c:pt idx="2124">
                  <c:v>9.0845184927450186E-6</c:v>
                </c:pt>
                <c:pt idx="2125">
                  <c:v>1.0147075899383057E-6</c:v>
                </c:pt>
                <c:pt idx="2126">
                  <c:v>0</c:v>
                </c:pt>
                <c:pt idx="2127">
                  <c:v>0</c:v>
                </c:pt>
                <c:pt idx="2128">
                  <c:v>2.489667163641728E-7</c:v>
                </c:pt>
                <c:pt idx="2129">
                  <c:v>1.6701148053032387E-7</c:v>
                </c:pt>
                <c:pt idx="2130">
                  <c:v>2.2905436634260637E-5</c:v>
                </c:pt>
                <c:pt idx="2131">
                  <c:v>5.3805449673286638E-6</c:v>
                </c:pt>
                <c:pt idx="2132">
                  <c:v>6.4993294076597059E-6</c:v>
                </c:pt>
                <c:pt idx="2133">
                  <c:v>1.1276445058972942E-5</c:v>
                </c:pt>
                <c:pt idx="2134">
                  <c:v>1.0955937095506693E-6</c:v>
                </c:pt>
                <c:pt idx="2135">
                  <c:v>5.3089668412679873E-5</c:v>
                </c:pt>
                <c:pt idx="2136">
                  <c:v>3.0407483546266966E-6</c:v>
                </c:pt>
                <c:pt idx="2137">
                  <c:v>0</c:v>
                </c:pt>
                <c:pt idx="2138">
                  <c:v>8.0639826594543367E-5</c:v>
                </c:pt>
                <c:pt idx="2139">
                  <c:v>0</c:v>
                </c:pt>
                <c:pt idx="2140">
                  <c:v>0</c:v>
                </c:pt>
                <c:pt idx="2141">
                  <c:v>0</c:v>
                </c:pt>
                <c:pt idx="2142">
                  <c:v>2.8414784354681383E-5</c:v>
                </c:pt>
                <c:pt idx="2143">
                  <c:v>2.0293043581808408E-6</c:v>
                </c:pt>
                <c:pt idx="2144">
                  <c:v>5.9068884536495769E-7</c:v>
                </c:pt>
                <c:pt idx="2145">
                  <c:v>1.6749613998319048E-5</c:v>
                </c:pt>
                <c:pt idx="2146">
                  <c:v>0</c:v>
                </c:pt>
                <c:pt idx="2147">
                  <c:v>8.243105874061231E-6</c:v>
                </c:pt>
                <c:pt idx="2148">
                  <c:v>0</c:v>
                </c:pt>
                <c:pt idx="2149">
                  <c:v>4.1485468433437932E-7</c:v>
                </c:pt>
                <c:pt idx="2150">
                  <c:v>0</c:v>
                </c:pt>
                <c:pt idx="2151">
                  <c:v>3.2759910125176933E-5</c:v>
                </c:pt>
                <c:pt idx="2152">
                  <c:v>0</c:v>
                </c:pt>
                <c:pt idx="2153">
                  <c:v>0</c:v>
                </c:pt>
                <c:pt idx="2154">
                  <c:v>3.2538021049616269E-6</c:v>
                </c:pt>
                <c:pt idx="2155">
                  <c:v>1.750597950287575E-5</c:v>
                </c:pt>
                <c:pt idx="2156">
                  <c:v>3.4520443058556377E-5</c:v>
                </c:pt>
                <c:pt idx="2157">
                  <c:v>2.4443282259926576E-6</c:v>
                </c:pt>
                <c:pt idx="2158">
                  <c:v>4.0359013604541672E-5</c:v>
                </c:pt>
                <c:pt idx="2159">
                  <c:v>6.0687821731522447E-6</c:v>
                </c:pt>
                <c:pt idx="2160">
                  <c:v>3.7319437100403083E-6</c:v>
                </c:pt>
                <c:pt idx="2161">
                  <c:v>0</c:v>
                </c:pt>
                <c:pt idx="2162">
                  <c:v>1.6457804387720371E-5</c:v>
                </c:pt>
                <c:pt idx="2163">
                  <c:v>1.7882477623357486E-5</c:v>
                </c:pt>
                <c:pt idx="2164">
                  <c:v>1.1646857422338073E-4</c:v>
                </c:pt>
                <c:pt idx="2165">
                  <c:v>1.264727454367203E-6</c:v>
                </c:pt>
                <c:pt idx="2166">
                  <c:v>1.0336082527674358E-5</c:v>
                </c:pt>
                <c:pt idx="2167">
                  <c:v>0</c:v>
                </c:pt>
                <c:pt idx="2168">
                  <c:v>5.3925842081210674E-6</c:v>
                </c:pt>
                <c:pt idx="2169">
                  <c:v>1.2111026073457182E-7</c:v>
                </c:pt>
                <c:pt idx="2170">
                  <c:v>2.1145718239233998E-6</c:v>
                </c:pt>
                <c:pt idx="2171">
                  <c:v>1.2862076816211218E-5</c:v>
                </c:pt>
                <c:pt idx="2172">
                  <c:v>0</c:v>
                </c:pt>
                <c:pt idx="2173">
                  <c:v>8.7400757811661198E-5</c:v>
                </c:pt>
                <c:pt idx="2174">
                  <c:v>1.5883369684627058E-5</c:v>
                </c:pt>
                <c:pt idx="2175">
                  <c:v>0</c:v>
                </c:pt>
                <c:pt idx="2176">
                  <c:v>5.5823873853799301E-7</c:v>
                </c:pt>
                <c:pt idx="2177">
                  <c:v>3.3675877932555857E-6</c:v>
                </c:pt>
                <c:pt idx="2178">
                  <c:v>0</c:v>
                </c:pt>
                <c:pt idx="2179">
                  <c:v>1.4005825059804372E-7</c:v>
                </c:pt>
                <c:pt idx="2180">
                  <c:v>0</c:v>
                </c:pt>
                <c:pt idx="2181">
                  <c:v>0</c:v>
                </c:pt>
                <c:pt idx="2182">
                  <c:v>1.0087250894603585E-5</c:v>
                </c:pt>
                <c:pt idx="2183">
                  <c:v>1.8669411930364568E-5</c:v>
                </c:pt>
                <c:pt idx="2184">
                  <c:v>4.0808892204040369E-6</c:v>
                </c:pt>
                <c:pt idx="2185">
                  <c:v>0</c:v>
                </c:pt>
                <c:pt idx="2186">
                  <c:v>5.1571676961149907E-6</c:v>
                </c:pt>
                <c:pt idx="2187">
                  <c:v>4.2418352773607511E-6</c:v>
                </c:pt>
                <c:pt idx="2188">
                  <c:v>1.9254221163096137E-4</c:v>
                </c:pt>
                <c:pt idx="2189">
                  <c:v>8.8948258645656348E-6</c:v>
                </c:pt>
                <c:pt idx="2190">
                  <c:v>2.5433324480247242E-5</c:v>
                </c:pt>
                <c:pt idx="2191">
                  <c:v>0</c:v>
                </c:pt>
                <c:pt idx="2192">
                  <c:v>1.6790778545490744E-6</c:v>
                </c:pt>
                <c:pt idx="2193">
                  <c:v>3.071916931764672E-6</c:v>
                </c:pt>
                <c:pt idx="2194">
                  <c:v>1.2542599385651653E-6</c:v>
                </c:pt>
                <c:pt idx="2195">
                  <c:v>0</c:v>
                </c:pt>
                <c:pt idx="2196">
                  <c:v>0</c:v>
                </c:pt>
                <c:pt idx="2197">
                  <c:v>7.5914077049991021E-7</c:v>
                </c:pt>
                <c:pt idx="2198">
                  <c:v>0</c:v>
                </c:pt>
                <c:pt idx="2199">
                  <c:v>0</c:v>
                </c:pt>
                <c:pt idx="2200">
                  <c:v>0</c:v>
                </c:pt>
                <c:pt idx="2201">
                  <c:v>0</c:v>
                </c:pt>
                <c:pt idx="2202">
                  <c:v>0</c:v>
                </c:pt>
                <c:pt idx="2203">
                  <c:v>1.0496536242961105E-3</c:v>
                </c:pt>
                <c:pt idx="2204">
                  <c:v>0</c:v>
                </c:pt>
                <c:pt idx="2205">
                  <c:v>0</c:v>
                </c:pt>
                <c:pt idx="2206">
                  <c:v>0</c:v>
                </c:pt>
                <c:pt idx="2207">
                  <c:v>2.5164918412530842E-7</c:v>
                </c:pt>
                <c:pt idx="2208">
                  <c:v>3.6588055068993252E-6</c:v>
                </c:pt>
                <c:pt idx="2209">
                  <c:v>1.1732556508661641E-6</c:v>
                </c:pt>
                <c:pt idx="2210">
                  <c:v>1.2469007249324897E-7</c:v>
                </c:pt>
                <c:pt idx="2211">
                  <c:v>2.1773795585041602E-5</c:v>
                </c:pt>
                <c:pt idx="2212">
                  <c:v>7.4771993060254737E-6</c:v>
                </c:pt>
                <c:pt idx="2213">
                  <c:v>2.8620549667484994E-5</c:v>
                </c:pt>
                <c:pt idx="2214">
                  <c:v>5.1431112487172841E-7</c:v>
                </c:pt>
                <c:pt idx="2215">
                  <c:v>4.3749320929536314E-6</c:v>
                </c:pt>
                <c:pt idx="2216">
                  <c:v>0</c:v>
                </c:pt>
                <c:pt idx="2217">
                  <c:v>7.8668946308083881E-6</c:v>
                </c:pt>
                <c:pt idx="2218">
                  <c:v>6.1246624515036377E-8</c:v>
                </c:pt>
                <c:pt idx="2219">
                  <c:v>2.4984996120403288E-5</c:v>
                </c:pt>
                <c:pt idx="2220">
                  <c:v>1.2361677600847639E-6</c:v>
                </c:pt>
                <c:pt idx="2221">
                  <c:v>2.9665605409585352E-4</c:v>
                </c:pt>
                <c:pt idx="2222">
                  <c:v>0</c:v>
                </c:pt>
                <c:pt idx="2223">
                  <c:v>1.7228963017501763E-5</c:v>
                </c:pt>
                <c:pt idx="2224">
                  <c:v>1.9833646763613096E-6</c:v>
                </c:pt>
                <c:pt idx="2225">
                  <c:v>2.2731137191276748E-7</c:v>
                </c:pt>
                <c:pt idx="2226">
                  <c:v>8.0718761299065071E-5</c:v>
                </c:pt>
                <c:pt idx="2227">
                  <c:v>6.1093606936033847E-6</c:v>
                </c:pt>
                <c:pt idx="2228">
                  <c:v>0</c:v>
                </c:pt>
                <c:pt idx="2229">
                  <c:v>0</c:v>
                </c:pt>
                <c:pt idx="2230">
                  <c:v>3.1719774965888175E-6</c:v>
                </c:pt>
                <c:pt idx="2231">
                  <c:v>3.6369886854713165E-5</c:v>
                </c:pt>
                <c:pt idx="2232">
                  <c:v>1.6394838789396213E-7</c:v>
                </c:pt>
                <c:pt idx="2233">
                  <c:v>5.1856169472770153E-7</c:v>
                </c:pt>
                <c:pt idx="2234">
                  <c:v>5.3042389536435875E-5</c:v>
                </c:pt>
                <c:pt idx="2235">
                  <c:v>2.7689554205914036E-6</c:v>
                </c:pt>
                <c:pt idx="2236">
                  <c:v>0</c:v>
                </c:pt>
                <c:pt idx="2237">
                  <c:v>1.513132435718116E-6</c:v>
                </c:pt>
                <c:pt idx="2238">
                  <c:v>1.7220107462065352E-6</c:v>
                </c:pt>
                <c:pt idx="2239">
                  <c:v>4.6763214554096243E-6</c:v>
                </c:pt>
                <c:pt idx="2240">
                  <c:v>4.2121178087145908E-4</c:v>
                </c:pt>
                <c:pt idx="2241">
                  <c:v>0</c:v>
                </c:pt>
                <c:pt idx="2242">
                  <c:v>0</c:v>
                </c:pt>
                <c:pt idx="2243">
                  <c:v>3.2391661189828015E-5</c:v>
                </c:pt>
                <c:pt idx="2244">
                  <c:v>0</c:v>
                </c:pt>
                <c:pt idx="2245">
                  <c:v>6.8756884159279054E-7</c:v>
                </c:pt>
                <c:pt idx="2246">
                  <c:v>1.9747508501009308E-5</c:v>
                </c:pt>
                <c:pt idx="2247">
                  <c:v>3.9595996503691043E-5</c:v>
                </c:pt>
                <c:pt idx="2248">
                  <c:v>0</c:v>
                </c:pt>
                <c:pt idx="2249">
                  <c:v>5.2014879258071981E-6</c:v>
                </c:pt>
                <c:pt idx="2250">
                  <c:v>3.3786961711221358E-5</c:v>
                </c:pt>
                <c:pt idx="2251">
                  <c:v>8.7735538831700036E-6</c:v>
                </c:pt>
                <c:pt idx="2252">
                  <c:v>1.500959804292933E-6</c:v>
                </c:pt>
                <c:pt idx="2253">
                  <c:v>4.0125998081987671E-4</c:v>
                </c:pt>
                <c:pt idx="2254">
                  <c:v>1.0342743097326985E-5</c:v>
                </c:pt>
                <c:pt idx="2255">
                  <c:v>7.9490430336110092E-4</c:v>
                </c:pt>
                <c:pt idx="2256">
                  <c:v>3.0622923459044927E-6</c:v>
                </c:pt>
                <c:pt idx="2257">
                  <c:v>0</c:v>
                </c:pt>
                <c:pt idx="2258">
                  <c:v>9.5794273848726374E-7</c:v>
                </c:pt>
                <c:pt idx="2259">
                  <c:v>2.5304073435689184E-5</c:v>
                </c:pt>
                <c:pt idx="2260">
                  <c:v>0</c:v>
                </c:pt>
                <c:pt idx="2261">
                  <c:v>8.6679921036911208E-7</c:v>
                </c:pt>
                <c:pt idx="2262">
                  <c:v>0</c:v>
                </c:pt>
                <c:pt idx="2263">
                  <c:v>0</c:v>
                </c:pt>
                <c:pt idx="2264">
                  <c:v>7.447228794825331E-5</c:v>
                </c:pt>
                <c:pt idx="2265">
                  <c:v>1.6134155920806727E-7</c:v>
                </c:pt>
                <c:pt idx="2266">
                  <c:v>1.7804701625506008E-7</c:v>
                </c:pt>
                <c:pt idx="2267">
                  <c:v>1.0293940928201712E-5</c:v>
                </c:pt>
                <c:pt idx="2268">
                  <c:v>0</c:v>
                </c:pt>
                <c:pt idx="2269">
                  <c:v>2.0319829369785458E-5</c:v>
                </c:pt>
                <c:pt idx="2270">
                  <c:v>1.0184442664985037E-5</c:v>
                </c:pt>
                <c:pt idx="2271">
                  <c:v>3.1105600212074465E-6</c:v>
                </c:pt>
                <c:pt idx="2272">
                  <c:v>0</c:v>
                </c:pt>
                <c:pt idx="2273">
                  <c:v>9.6067171725130047E-5</c:v>
                </c:pt>
                <c:pt idx="2274">
                  <c:v>1.8966816083720196E-6</c:v>
                </c:pt>
                <c:pt idx="2275">
                  <c:v>4.1995727995209408E-7</c:v>
                </c:pt>
                <c:pt idx="2276">
                  <c:v>7.9095260904925337E-5</c:v>
                </c:pt>
                <c:pt idx="2277">
                  <c:v>4.3253664548061241E-7</c:v>
                </c:pt>
                <c:pt idx="2278">
                  <c:v>6.8657678616993915E-7</c:v>
                </c:pt>
                <c:pt idx="2279">
                  <c:v>1.3305299171265358E-5</c:v>
                </c:pt>
                <c:pt idx="2280">
                  <c:v>3.9708788418270152E-4</c:v>
                </c:pt>
                <c:pt idx="2281">
                  <c:v>9.3736877282495087E-5</c:v>
                </c:pt>
                <c:pt idx="2282">
                  <c:v>1.4969750288003904E-5</c:v>
                </c:pt>
                <c:pt idx="2283">
                  <c:v>9.9814348398416531E-6</c:v>
                </c:pt>
                <c:pt idx="2284">
                  <c:v>6.4757145365512694E-5</c:v>
                </c:pt>
                <c:pt idx="2285">
                  <c:v>4.3224797299861134E-6</c:v>
                </c:pt>
                <c:pt idx="2286">
                  <c:v>9.2391438552870143E-5</c:v>
                </c:pt>
                <c:pt idx="2287">
                  <c:v>1.3633684451773341E-6</c:v>
                </c:pt>
                <c:pt idx="2288">
                  <c:v>0</c:v>
                </c:pt>
                <c:pt idx="2289">
                  <c:v>1.7298333657843301E-5</c:v>
                </c:pt>
                <c:pt idx="2290">
                  <c:v>8.5801377031665041E-6</c:v>
                </c:pt>
                <c:pt idx="2291">
                  <c:v>0</c:v>
                </c:pt>
                <c:pt idx="2292">
                  <c:v>8.7900405090234573E-7</c:v>
                </c:pt>
                <c:pt idx="2293">
                  <c:v>4.898987509926695E-5</c:v>
                </c:pt>
                <c:pt idx="2294">
                  <c:v>1.9203234758004044E-5</c:v>
                </c:pt>
                <c:pt idx="2295">
                  <c:v>0</c:v>
                </c:pt>
                <c:pt idx="2296">
                  <c:v>8.189166959065011E-6</c:v>
                </c:pt>
                <c:pt idx="2297">
                  <c:v>2.6363450454089412E-5</c:v>
                </c:pt>
                <c:pt idx="2298">
                  <c:v>6.9341997790153722E-5</c:v>
                </c:pt>
                <c:pt idx="2299">
                  <c:v>2.3027530041823123E-3</c:v>
                </c:pt>
                <c:pt idx="2300">
                  <c:v>0</c:v>
                </c:pt>
                <c:pt idx="2301">
                  <c:v>1.0180532129704889E-5</c:v>
                </c:pt>
                <c:pt idx="2302">
                  <c:v>4.8659023625391834E-5</c:v>
                </c:pt>
                <c:pt idx="2303">
                  <c:v>1.6145551743542234E-5</c:v>
                </c:pt>
                <c:pt idx="2304">
                  <c:v>1.0576783566534648E-4</c:v>
                </c:pt>
                <c:pt idx="2305">
                  <c:v>0</c:v>
                </c:pt>
                <c:pt idx="2306">
                  <c:v>3.6020773273678319E-6</c:v>
                </c:pt>
                <c:pt idx="2307">
                  <c:v>7.3014207798931448E-6</c:v>
                </c:pt>
                <c:pt idx="2308">
                  <c:v>6.109539796989883E-6</c:v>
                </c:pt>
                <c:pt idx="2309">
                  <c:v>1.0739802981733043E-5</c:v>
                </c:pt>
                <c:pt idx="2310">
                  <c:v>1.1377024493247663E-7</c:v>
                </c:pt>
                <c:pt idx="2311">
                  <c:v>3.4696588763581288E-6</c:v>
                </c:pt>
                <c:pt idx="2312">
                  <c:v>2.7541732783712504E-6</c:v>
                </c:pt>
                <c:pt idx="2313">
                  <c:v>3.0739621149967587E-5</c:v>
                </c:pt>
                <c:pt idx="2314">
                  <c:v>1.3148625652152546E-5</c:v>
                </c:pt>
                <c:pt idx="2315">
                  <c:v>0</c:v>
                </c:pt>
                <c:pt idx="2316">
                  <c:v>0</c:v>
                </c:pt>
                <c:pt idx="2317">
                  <c:v>9.1728284361369963E-7</c:v>
                </c:pt>
                <c:pt idx="2318">
                  <c:v>3.5342064030687482E-6</c:v>
                </c:pt>
                <c:pt idx="2319">
                  <c:v>1.1900892511071901E-4</c:v>
                </c:pt>
                <c:pt idx="2320">
                  <c:v>2.8279039905116905E-5</c:v>
                </c:pt>
                <c:pt idx="2321">
                  <c:v>1.2072083867433182E-6</c:v>
                </c:pt>
                <c:pt idx="2322">
                  <c:v>0</c:v>
                </c:pt>
                <c:pt idx="2323">
                  <c:v>8.6976531560619762E-6</c:v>
                </c:pt>
                <c:pt idx="2324">
                  <c:v>2.1412792917521624E-6</c:v>
                </c:pt>
                <c:pt idx="2325">
                  <c:v>3.46720152806865E-7</c:v>
                </c:pt>
                <c:pt idx="2326">
                  <c:v>9.7865984100420104E-5</c:v>
                </c:pt>
                <c:pt idx="2327">
                  <c:v>6.7990605934928176E-4</c:v>
                </c:pt>
                <c:pt idx="2328">
                  <c:v>1.3988144868747139E-7</c:v>
                </c:pt>
                <c:pt idx="2329">
                  <c:v>1.4183500501059267E-6</c:v>
                </c:pt>
                <c:pt idx="2330">
                  <c:v>3.5823722710857413E-5</c:v>
                </c:pt>
                <c:pt idx="2331">
                  <c:v>0</c:v>
                </c:pt>
                <c:pt idx="2332">
                  <c:v>0</c:v>
                </c:pt>
                <c:pt idx="2333">
                  <c:v>3.0937406580399459E-4</c:v>
                </c:pt>
                <c:pt idx="2334">
                  <c:v>4.0052781553614621E-6</c:v>
                </c:pt>
                <c:pt idx="2335">
                  <c:v>4.7091485760234937E-6</c:v>
                </c:pt>
                <c:pt idx="2336">
                  <c:v>1.036461797856124E-5</c:v>
                </c:pt>
                <c:pt idx="2337">
                  <c:v>5.2213401311877186E-5</c:v>
                </c:pt>
                <c:pt idx="2338">
                  <c:v>4.2772198089302304E-6</c:v>
                </c:pt>
                <c:pt idx="2339">
                  <c:v>0</c:v>
                </c:pt>
                <c:pt idx="2340">
                  <c:v>1.9718544565464105E-6</c:v>
                </c:pt>
                <c:pt idx="2341">
                  <c:v>0</c:v>
                </c:pt>
                <c:pt idx="2342">
                  <c:v>3.3185404190055682E-6</c:v>
                </c:pt>
                <c:pt idx="2343">
                  <c:v>2.0874832169236823E-5</c:v>
                </c:pt>
                <c:pt idx="2344">
                  <c:v>0</c:v>
                </c:pt>
                <c:pt idx="2345">
                  <c:v>0</c:v>
                </c:pt>
                <c:pt idx="2346">
                  <c:v>0</c:v>
                </c:pt>
                <c:pt idx="2347">
                  <c:v>0</c:v>
                </c:pt>
                <c:pt idx="2348">
                  <c:v>2.4665109493370649E-7</c:v>
                </c:pt>
                <c:pt idx="2349">
                  <c:v>3.1687440051411072E-5</c:v>
                </c:pt>
                <c:pt idx="2350">
                  <c:v>0</c:v>
                </c:pt>
                <c:pt idx="2351">
                  <c:v>4.4695453366329914E-6</c:v>
                </c:pt>
                <c:pt idx="2352">
                  <c:v>6.2280338890935295E-8</c:v>
                </c:pt>
                <c:pt idx="2353">
                  <c:v>9.6638729923433509E-6</c:v>
                </c:pt>
                <c:pt idx="2354">
                  <c:v>0</c:v>
                </c:pt>
                <c:pt idx="2355">
                  <c:v>0</c:v>
                </c:pt>
                <c:pt idx="2356">
                  <c:v>0</c:v>
                </c:pt>
                <c:pt idx="2357">
                  <c:v>2.0325819868189848E-5</c:v>
                </c:pt>
                <c:pt idx="2358">
                  <c:v>2.827122050279915E-7</c:v>
                </c:pt>
                <c:pt idx="2359">
                  <c:v>1.1639061286262747E-5</c:v>
                </c:pt>
                <c:pt idx="2360">
                  <c:v>0</c:v>
                </c:pt>
                <c:pt idx="2361">
                  <c:v>0</c:v>
                </c:pt>
                <c:pt idx="2362">
                  <c:v>0</c:v>
                </c:pt>
                <c:pt idx="2363">
                  <c:v>0</c:v>
                </c:pt>
                <c:pt idx="2364">
                  <c:v>0</c:v>
                </c:pt>
                <c:pt idx="2365">
                  <c:v>6.3536444283447702E-7</c:v>
                </c:pt>
                <c:pt idx="2366">
                  <c:v>0</c:v>
                </c:pt>
                <c:pt idx="2367">
                  <c:v>1.4633585889452629E-5</c:v>
                </c:pt>
                <c:pt idx="2368">
                  <c:v>0</c:v>
                </c:pt>
                <c:pt idx="2369">
                  <c:v>7.5088172883975558E-6</c:v>
                </c:pt>
                <c:pt idx="2370">
                  <c:v>3.7050178440692678E-6</c:v>
                </c:pt>
                <c:pt idx="2371">
                  <c:v>8.8274131038700292E-5</c:v>
                </c:pt>
                <c:pt idx="2372">
                  <c:v>0</c:v>
                </c:pt>
                <c:pt idx="2373">
                  <c:v>8.5509750130220862E-5</c:v>
                </c:pt>
                <c:pt idx="2374">
                  <c:v>0</c:v>
                </c:pt>
                <c:pt idx="2375">
                  <c:v>0</c:v>
                </c:pt>
                <c:pt idx="2376">
                  <c:v>0</c:v>
                </c:pt>
                <c:pt idx="2377">
                  <c:v>4.2793519180528775E-7</c:v>
                </c:pt>
                <c:pt idx="2378">
                  <c:v>8.2406153062830413E-7</c:v>
                </c:pt>
                <c:pt idx="2379">
                  <c:v>1.0570766007685305E-5</c:v>
                </c:pt>
                <c:pt idx="2380">
                  <c:v>6.5764611019215004E-5</c:v>
                </c:pt>
                <c:pt idx="2381">
                  <c:v>1.5532470414245431E-4</c:v>
                </c:pt>
                <c:pt idx="2382">
                  <c:v>3.8154495949474882E-5</c:v>
                </c:pt>
                <c:pt idx="2383">
                  <c:v>1.7316999434404931E-5</c:v>
                </c:pt>
                <c:pt idx="2384">
                  <c:v>6.9605649132173309E-6</c:v>
                </c:pt>
                <c:pt idx="2385">
                  <c:v>2.1211401597565728E-6</c:v>
                </c:pt>
                <c:pt idx="2386">
                  <c:v>0</c:v>
                </c:pt>
                <c:pt idx="2387">
                  <c:v>3.6688795306134151E-6</c:v>
                </c:pt>
                <c:pt idx="2388">
                  <c:v>0</c:v>
                </c:pt>
                <c:pt idx="2389">
                  <c:v>0</c:v>
                </c:pt>
                <c:pt idx="2390">
                  <c:v>7.5062793556147564E-6</c:v>
                </c:pt>
                <c:pt idx="2391">
                  <c:v>2.3051242387612474E-6</c:v>
                </c:pt>
                <c:pt idx="2392">
                  <c:v>4.3522847484116726E-5</c:v>
                </c:pt>
                <c:pt idx="2393">
                  <c:v>0</c:v>
                </c:pt>
                <c:pt idx="2394">
                  <c:v>1.0985387189334521E-4</c:v>
                </c:pt>
                <c:pt idx="2395">
                  <c:v>7.8544311355057008E-7</c:v>
                </c:pt>
                <c:pt idx="2396">
                  <c:v>0</c:v>
                </c:pt>
                <c:pt idx="2397">
                  <c:v>0</c:v>
                </c:pt>
                <c:pt idx="2398">
                  <c:v>0</c:v>
                </c:pt>
                <c:pt idx="2399">
                  <c:v>0</c:v>
                </c:pt>
                <c:pt idx="2400">
                  <c:v>0</c:v>
                </c:pt>
                <c:pt idx="2401">
                  <c:v>3.6823404721238495E-6</c:v>
                </c:pt>
                <c:pt idx="2402">
                  <c:v>2.7806033602637025E-4</c:v>
                </c:pt>
                <c:pt idx="2403">
                  <c:v>0</c:v>
                </c:pt>
                <c:pt idx="2404">
                  <c:v>0</c:v>
                </c:pt>
                <c:pt idx="2405">
                  <c:v>0</c:v>
                </c:pt>
                <c:pt idx="2406">
                  <c:v>0</c:v>
                </c:pt>
                <c:pt idx="2407">
                  <c:v>0</c:v>
                </c:pt>
                <c:pt idx="2408">
                  <c:v>2.7161846555320117E-7</c:v>
                </c:pt>
                <c:pt idx="2409">
                  <c:v>1.2196186698483713E-6</c:v>
                </c:pt>
                <c:pt idx="2410">
                  <c:v>9.0250434682012666E-7</c:v>
                </c:pt>
                <c:pt idx="2411">
                  <c:v>2.1918826958260251E-5</c:v>
                </c:pt>
                <c:pt idx="2412">
                  <c:v>3.6086271847392272E-6</c:v>
                </c:pt>
                <c:pt idx="2413">
                  <c:v>8.567644442180075E-6</c:v>
                </c:pt>
                <c:pt idx="2414">
                  <c:v>5.170705773950101E-7</c:v>
                </c:pt>
                <c:pt idx="2415">
                  <c:v>7.0149814700517876E-8</c:v>
                </c:pt>
                <c:pt idx="2416">
                  <c:v>1.0689037573812116E-5</c:v>
                </c:pt>
                <c:pt idx="2417">
                  <c:v>2.8497769898418803E-7</c:v>
                </c:pt>
                <c:pt idx="2418">
                  <c:v>0</c:v>
                </c:pt>
                <c:pt idx="2419">
                  <c:v>0</c:v>
                </c:pt>
                <c:pt idx="2420">
                  <c:v>7.0441783084969895E-7</c:v>
                </c:pt>
                <c:pt idx="2421">
                  <c:v>5.4283754654690826E-7</c:v>
                </c:pt>
                <c:pt idx="2422">
                  <c:v>2.0667269231854496E-5</c:v>
                </c:pt>
                <c:pt idx="2423">
                  <c:v>0</c:v>
                </c:pt>
                <c:pt idx="2424">
                  <c:v>0</c:v>
                </c:pt>
                <c:pt idx="2425">
                  <c:v>1.2638939221862907E-4</c:v>
                </c:pt>
                <c:pt idx="2426">
                  <c:v>1.1819140169910836E-5</c:v>
                </c:pt>
                <c:pt idx="2427">
                  <c:v>0</c:v>
                </c:pt>
                <c:pt idx="2428">
                  <c:v>0</c:v>
                </c:pt>
                <c:pt idx="2429">
                  <c:v>5.3352100271560539E-5</c:v>
                </c:pt>
                <c:pt idx="2430">
                  <c:v>0</c:v>
                </c:pt>
                <c:pt idx="2431">
                  <c:v>0</c:v>
                </c:pt>
                <c:pt idx="2432">
                  <c:v>0</c:v>
                </c:pt>
                <c:pt idx="2433">
                  <c:v>3.967219102019884E-6</c:v>
                </c:pt>
                <c:pt idx="2434">
                  <c:v>4.5909042128367948E-6</c:v>
                </c:pt>
                <c:pt idx="2435">
                  <c:v>7.0648735067226675E-6</c:v>
                </c:pt>
                <c:pt idx="2436">
                  <c:v>1.5178375358673497E-6</c:v>
                </c:pt>
                <c:pt idx="2437">
                  <c:v>1.8908024723079115E-6</c:v>
                </c:pt>
                <c:pt idx="2438">
                  <c:v>2.4957538808010692E-5</c:v>
                </c:pt>
                <c:pt idx="2439">
                  <c:v>0</c:v>
                </c:pt>
                <c:pt idx="2440">
                  <c:v>4.6030326672482926E-5</c:v>
                </c:pt>
                <c:pt idx="2441">
                  <c:v>8.1102839562309587E-6</c:v>
                </c:pt>
                <c:pt idx="2442">
                  <c:v>1.9792394925871647E-5</c:v>
                </c:pt>
                <c:pt idx="2443">
                  <c:v>2.8605317257377614E-5</c:v>
                </c:pt>
                <c:pt idx="2444">
                  <c:v>2.7424177698009448E-5</c:v>
                </c:pt>
                <c:pt idx="2445">
                  <c:v>3.0497167837524453E-5</c:v>
                </c:pt>
                <c:pt idx="2446">
                  <c:v>1.0134551502219106E-6</c:v>
                </c:pt>
                <c:pt idx="2447">
                  <c:v>0</c:v>
                </c:pt>
                <c:pt idx="2448">
                  <c:v>7.5486373364473494E-6</c:v>
                </c:pt>
                <c:pt idx="2449">
                  <c:v>2.9194541856700652E-7</c:v>
                </c:pt>
                <c:pt idx="2450">
                  <c:v>0</c:v>
                </c:pt>
                <c:pt idx="2451">
                  <c:v>0</c:v>
                </c:pt>
                <c:pt idx="2452">
                  <c:v>0</c:v>
                </c:pt>
                <c:pt idx="2453">
                  <c:v>2.2708173951106581E-6</c:v>
                </c:pt>
                <c:pt idx="2454">
                  <c:v>1.920430634776258E-7</c:v>
                </c:pt>
                <c:pt idx="2455">
                  <c:v>4.0596182804799465E-5</c:v>
                </c:pt>
                <c:pt idx="2456">
                  <c:v>2.0261797804842061E-5</c:v>
                </c:pt>
                <c:pt idx="2457">
                  <c:v>6.4283114281178982E-7</c:v>
                </c:pt>
                <c:pt idx="2458">
                  <c:v>4.2390820032032904E-5</c:v>
                </c:pt>
                <c:pt idx="2459">
                  <c:v>2.3513456548193781E-5</c:v>
                </c:pt>
                <c:pt idx="2460">
                  <c:v>5.9738739175630277E-6</c:v>
                </c:pt>
                <c:pt idx="2461">
                  <c:v>2.9470680213306024E-5</c:v>
                </c:pt>
                <c:pt idx="2462">
                  <c:v>9.7053484621969171E-8</c:v>
                </c:pt>
                <c:pt idx="2463">
                  <c:v>7.2451147821923797E-5</c:v>
                </c:pt>
                <c:pt idx="2464">
                  <c:v>1.0276553349305278E-5</c:v>
                </c:pt>
                <c:pt idx="2465">
                  <c:v>5.8341396998115394E-5</c:v>
                </c:pt>
                <c:pt idx="2466">
                  <c:v>4.7427160039059992E-5</c:v>
                </c:pt>
                <c:pt idx="2467">
                  <c:v>1.0039319571749058E-5</c:v>
                </c:pt>
                <c:pt idx="2468">
                  <c:v>1.6597781090944853E-7</c:v>
                </c:pt>
                <c:pt idx="2469">
                  <c:v>5.1141054457941163E-6</c:v>
                </c:pt>
                <c:pt idx="2470">
                  <c:v>0</c:v>
                </c:pt>
                <c:pt idx="2471">
                  <c:v>3.8529827525707989E-5</c:v>
                </c:pt>
                <c:pt idx="2472">
                  <c:v>5.7053874469141663E-6</c:v>
                </c:pt>
                <c:pt idx="2473">
                  <c:v>1.2645598589265918E-5</c:v>
                </c:pt>
                <c:pt idx="2474">
                  <c:v>5.6669661620319422E-7</c:v>
                </c:pt>
                <c:pt idx="2475">
                  <c:v>1.3228937639396689E-6</c:v>
                </c:pt>
                <c:pt idx="2476">
                  <c:v>6.7733492732069674E-5</c:v>
                </c:pt>
                <c:pt idx="2477">
                  <c:v>7.7339254147808507E-6</c:v>
                </c:pt>
                <c:pt idx="2478">
                  <c:v>1.0726975062419105E-6</c:v>
                </c:pt>
                <c:pt idx="2479">
                  <c:v>0</c:v>
                </c:pt>
                <c:pt idx="2480">
                  <c:v>0</c:v>
                </c:pt>
                <c:pt idx="2481">
                  <c:v>2.7327355879633015E-6</c:v>
                </c:pt>
                <c:pt idx="2482">
                  <c:v>1.6848042911351141E-5</c:v>
                </c:pt>
                <c:pt idx="2483">
                  <c:v>6.1235442028082193E-6</c:v>
                </c:pt>
                <c:pt idx="2484">
                  <c:v>1.549984539310216E-5</c:v>
                </c:pt>
                <c:pt idx="2485">
                  <c:v>2.3583028158113848E-7</c:v>
                </c:pt>
                <c:pt idx="2486">
                  <c:v>4.3245952671901555E-6</c:v>
                </c:pt>
                <c:pt idx="2487">
                  <c:v>0</c:v>
                </c:pt>
                <c:pt idx="2488">
                  <c:v>4.9235817493189404E-6</c:v>
                </c:pt>
                <c:pt idx="2489">
                  <c:v>7.9542755990926367E-7</c:v>
                </c:pt>
                <c:pt idx="2490">
                  <c:v>4.1218303996700933E-7</c:v>
                </c:pt>
                <c:pt idx="2491">
                  <c:v>1.3175887158325577E-5</c:v>
                </c:pt>
                <c:pt idx="2492">
                  <c:v>1.2598718398562836E-6</c:v>
                </c:pt>
                <c:pt idx="2493">
                  <c:v>0</c:v>
                </c:pt>
                <c:pt idx="2494">
                  <c:v>1.0883466444131469E-4</c:v>
                </c:pt>
                <c:pt idx="2495">
                  <c:v>7.3031999234767894E-6</c:v>
                </c:pt>
                <c:pt idx="2496">
                  <c:v>2.2872253899498911E-6</c:v>
                </c:pt>
                <c:pt idx="2497">
                  <c:v>0</c:v>
                </c:pt>
                <c:pt idx="2498">
                  <c:v>0</c:v>
                </c:pt>
                <c:pt idx="2499">
                  <c:v>2.429739468211779E-5</c:v>
                </c:pt>
                <c:pt idx="2500">
                  <c:v>5.8016114212596811E-6</c:v>
                </c:pt>
                <c:pt idx="2501">
                  <c:v>1.4423420878757485E-6</c:v>
                </c:pt>
                <c:pt idx="2502">
                  <c:v>6.0728984196984848E-7</c:v>
                </c:pt>
                <c:pt idx="2503">
                  <c:v>0</c:v>
                </c:pt>
                <c:pt idx="2504">
                  <c:v>4.9156153222652931E-7</c:v>
                </c:pt>
                <c:pt idx="2505">
                  <c:v>2.0614393546996206E-5</c:v>
                </c:pt>
                <c:pt idx="2506">
                  <c:v>1.2277507350114216E-5</c:v>
                </c:pt>
                <c:pt idx="2507">
                  <c:v>0</c:v>
                </c:pt>
                <c:pt idx="2508">
                  <c:v>0</c:v>
                </c:pt>
                <c:pt idx="2509">
                  <c:v>2.085734902362502E-7</c:v>
                </c:pt>
                <c:pt idx="2510">
                  <c:v>1.6702287271212409E-6</c:v>
                </c:pt>
                <c:pt idx="2511">
                  <c:v>7.1685724107979173E-5</c:v>
                </c:pt>
                <c:pt idx="2512">
                  <c:v>0</c:v>
                </c:pt>
                <c:pt idx="2513">
                  <c:v>1.2619505487548602E-5</c:v>
                </c:pt>
                <c:pt idx="2514">
                  <c:v>3.8911162650559073E-7</c:v>
                </c:pt>
                <c:pt idx="2515">
                  <c:v>3.7134675421698748E-5</c:v>
                </c:pt>
                <c:pt idx="2516">
                  <c:v>0</c:v>
                </c:pt>
                <c:pt idx="2517">
                  <c:v>0</c:v>
                </c:pt>
                <c:pt idx="2518">
                  <c:v>0</c:v>
                </c:pt>
                <c:pt idx="2519">
                  <c:v>1.3735675912579487E-5</c:v>
                </c:pt>
                <c:pt idx="2520">
                  <c:v>0</c:v>
                </c:pt>
                <c:pt idx="2521">
                  <c:v>0</c:v>
                </c:pt>
                <c:pt idx="2522">
                  <c:v>6.242917487290272E-5</c:v>
                </c:pt>
                <c:pt idx="2523">
                  <c:v>0</c:v>
                </c:pt>
                <c:pt idx="2524">
                  <c:v>0</c:v>
                </c:pt>
                <c:pt idx="2525">
                  <c:v>0</c:v>
                </c:pt>
                <c:pt idx="2526">
                  <c:v>0</c:v>
                </c:pt>
                <c:pt idx="2527">
                  <c:v>0</c:v>
                </c:pt>
                <c:pt idx="2528">
                  <c:v>0</c:v>
                </c:pt>
                <c:pt idx="2529">
                  <c:v>0</c:v>
                </c:pt>
                <c:pt idx="2530">
                  <c:v>0</c:v>
                </c:pt>
                <c:pt idx="2531">
                  <c:v>0</c:v>
                </c:pt>
                <c:pt idx="2532">
                  <c:v>8.5979043555534109E-5</c:v>
                </c:pt>
                <c:pt idx="2533">
                  <c:v>0</c:v>
                </c:pt>
                <c:pt idx="2534">
                  <c:v>4.237492192744609E-7</c:v>
                </c:pt>
                <c:pt idx="2535">
                  <c:v>0</c:v>
                </c:pt>
                <c:pt idx="2536">
                  <c:v>4.1683765661608589E-6</c:v>
                </c:pt>
                <c:pt idx="2537">
                  <c:v>1.190379283943493E-6</c:v>
                </c:pt>
                <c:pt idx="2538">
                  <c:v>4.4636675402317649E-6</c:v>
                </c:pt>
                <c:pt idx="2539">
                  <c:v>1.8903453121766229E-5</c:v>
                </c:pt>
                <c:pt idx="2540">
                  <c:v>1.2669641186621563E-6</c:v>
                </c:pt>
                <c:pt idx="2541">
                  <c:v>6.2680108313346059E-6</c:v>
                </c:pt>
                <c:pt idx="2542">
                  <c:v>0</c:v>
                </c:pt>
                <c:pt idx="2543">
                  <c:v>1.2973278631592674E-6</c:v>
                </c:pt>
                <c:pt idx="2544">
                  <c:v>3.5405113470897287E-5</c:v>
                </c:pt>
                <c:pt idx="2545">
                  <c:v>0</c:v>
                </c:pt>
                <c:pt idx="2546">
                  <c:v>0</c:v>
                </c:pt>
                <c:pt idx="2547">
                  <c:v>1.9437243223798461E-4</c:v>
                </c:pt>
                <c:pt idx="2548">
                  <c:v>1.6712213359652959E-5</c:v>
                </c:pt>
                <c:pt idx="2549">
                  <c:v>7.7784905029800931E-7</c:v>
                </c:pt>
                <c:pt idx="2550">
                  <c:v>1.215636610104513E-5</c:v>
                </c:pt>
                <c:pt idx="2551">
                  <c:v>1.4833478499514063E-5</c:v>
                </c:pt>
                <c:pt idx="2552">
                  <c:v>8.2535163382636879E-7</c:v>
                </c:pt>
                <c:pt idx="2553">
                  <c:v>6.6959385201183031E-6</c:v>
                </c:pt>
                <c:pt idx="2554">
                  <c:v>0</c:v>
                </c:pt>
                <c:pt idx="2555">
                  <c:v>3.3527712641783973E-6</c:v>
                </c:pt>
                <c:pt idx="2556">
                  <c:v>1.0527776124640621E-5</c:v>
                </c:pt>
                <c:pt idx="2557">
                  <c:v>1.5965294794567417E-6</c:v>
                </c:pt>
                <c:pt idx="2558">
                  <c:v>7.9242042354151407E-6</c:v>
                </c:pt>
                <c:pt idx="2559">
                  <c:v>4.1892880045620001E-5</c:v>
                </c:pt>
                <c:pt idx="2560">
                  <c:v>1.5443670931106961E-5</c:v>
                </c:pt>
                <c:pt idx="2561">
                  <c:v>2.0094738730573757E-4</c:v>
                </c:pt>
                <c:pt idx="2562">
                  <c:v>0</c:v>
                </c:pt>
                <c:pt idx="2563">
                  <c:v>2.5767528312115411E-6</c:v>
                </c:pt>
                <c:pt idx="2564">
                  <c:v>5.3603393249611262E-5</c:v>
                </c:pt>
                <c:pt idx="2565">
                  <c:v>0</c:v>
                </c:pt>
                <c:pt idx="2566">
                  <c:v>1.6881376271455639E-7</c:v>
                </c:pt>
                <c:pt idx="2567">
                  <c:v>0</c:v>
                </c:pt>
                <c:pt idx="2568">
                  <c:v>0</c:v>
                </c:pt>
                <c:pt idx="2569">
                  <c:v>7.6267482287009107E-6</c:v>
                </c:pt>
                <c:pt idx="2570">
                  <c:v>2.150615466108921E-5</c:v>
                </c:pt>
                <c:pt idx="2571">
                  <c:v>8.8788625026466778E-6</c:v>
                </c:pt>
                <c:pt idx="2572">
                  <c:v>3.7153007923357826E-5</c:v>
                </c:pt>
                <c:pt idx="2573">
                  <c:v>1.4530779246734307E-5</c:v>
                </c:pt>
                <c:pt idx="2574">
                  <c:v>0</c:v>
                </c:pt>
                <c:pt idx="2575">
                  <c:v>5.3338344852246858E-6</c:v>
                </c:pt>
                <c:pt idx="2576">
                  <c:v>0</c:v>
                </c:pt>
                <c:pt idx="2577">
                  <c:v>2.3503065456386828E-6</c:v>
                </c:pt>
                <c:pt idx="2578">
                  <c:v>4.8531505674106713E-7</c:v>
                </c:pt>
                <c:pt idx="2579">
                  <c:v>0</c:v>
                </c:pt>
                <c:pt idx="2580">
                  <c:v>2.4514872359210856E-7</c:v>
                </c:pt>
                <c:pt idx="2581">
                  <c:v>2.3388279038703782E-5</c:v>
                </c:pt>
                <c:pt idx="2582">
                  <c:v>2.5969342663910537E-7</c:v>
                </c:pt>
                <c:pt idx="2583">
                  <c:v>5.4638552923890383E-5</c:v>
                </c:pt>
                <c:pt idx="2584">
                  <c:v>4.1715756475241341E-6</c:v>
                </c:pt>
                <c:pt idx="2585">
                  <c:v>1.81224292619508E-7</c:v>
                </c:pt>
                <c:pt idx="2586">
                  <c:v>0</c:v>
                </c:pt>
                <c:pt idx="2587">
                  <c:v>6.6447388069758005E-5</c:v>
                </c:pt>
                <c:pt idx="2588">
                  <c:v>2.6340632011962386E-6</c:v>
                </c:pt>
                <c:pt idx="2589">
                  <c:v>1.1405157939926206E-5</c:v>
                </c:pt>
                <c:pt idx="2590">
                  <c:v>0</c:v>
                </c:pt>
                <c:pt idx="2591">
                  <c:v>3.1948918081722366E-5</c:v>
                </c:pt>
                <c:pt idx="2592">
                  <c:v>3.2298060194892597E-5</c:v>
                </c:pt>
                <c:pt idx="2593">
                  <c:v>1.3844059836338516E-5</c:v>
                </c:pt>
                <c:pt idx="2594">
                  <c:v>0</c:v>
                </c:pt>
                <c:pt idx="2595">
                  <c:v>0</c:v>
                </c:pt>
                <c:pt idx="2596">
                  <c:v>9.9007495312720248E-7</c:v>
                </c:pt>
                <c:pt idx="2597">
                  <c:v>1.1886724997112618E-5</c:v>
                </c:pt>
                <c:pt idx="2598">
                  <c:v>1.7249234064795564E-7</c:v>
                </c:pt>
                <c:pt idx="2599">
                  <c:v>2.0927759516934721E-7</c:v>
                </c:pt>
                <c:pt idx="2600">
                  <c:v>7.9915242289734557E-8</c:v>
                </c:pt>
                <c:pt idx="2601">
                  <c:v>3.6603855160719007E-5</c:v>
                </c:pt>
                <c:pt idx="2602">
                  <c:v>7.5351950028502851E-5</c:v>
                </c:pt>
                <c:pt idx="2603">
                  <c:v>2.9904372079662619E-4</c:v>
                </c:pt>
                <c:pt idx="2604">
                  <c:v>3.404744012609185E-5</c:v>
                </c:pt>
                <c:pt idx="2605">
                  <c:v>1.7256201309198503E-5</c:v>
                </c:pt>
                <c:pt idx="2606">
                  <c:v>2.7404511553024078E-7</c:v>
                </c:pt>
                <c:pt idx="2607">
                  <c:v>1.3413951020684605E-5</c:v>
                </c:pt>
                <c:pt idx="2608">
                  <c:v>0</c:v>
                </c:pt>
                <c:pt idx="2609">
                  <c:v>0</c:v>
                </c:pt>
                <c:pt idx="2610">
                  <c:v>8.7982164615387049E-5</c:v>
                </c:pt>
                <c:pt idx="2611">
                  <c:v>0</c:v>
                </c:pt>
                <c:pt idx="2612">
                  <c:v>4.7156589760568412E-5</c:v>
                </c:pt>
                <c:pt idx="2613">
                  <c:v>1.429007876708255E-5</c:v>
                </c:pt>
                <c:pt idx="2614">
                  <c:v>9.7307961326386071E-5</c:v>
                </c:pt>
                <c:pt idx="2615">
                  <c:v>2.1352881649007242E-6</c:v>
                </c:pt>
                <c:pt idx="2616">
                  <c:v>0</c:v>
                </c:pt>
                <c:pt idx="2617">
                  <c:v>3.6356534048560299E-7</c:v>
                </c:pt>
                <c:pt idx="2618">
                  <c:v>0</c:v>
                </c:pt>
                <c:pt idx="2619">
                  <c:v>0</c:v>
                </c:pt>
                <c:pt idx="2620">
                  <c:v>1.0726907125140371E-4</c:v>
                </c:pt>
                <c:pt idx="2621">
                  <c:v>1.4138434203446341E-5</c:v>
                </c:pt>
                <c:pt idx="2622">
                  <c:v>4.2046655335179809E-6</c:v>
                </c:pt>
                <c:pt idx="2623">
                  <c:v>7.5924841355595909E-6</c:v>
                </c:pt>
                <c:pt idx="2624">
                  <c:v>5.2289444698456634E-5</c:v>
                </c:pt>
                <c:pt idx="2625">
                  <c:v>2.1843767929164357E-5</c:v>
                </c:pt>
                <c:pt idx="2626">
                  <c:v>5.2987587668591977E-5</c:v>
                </c:pt>
                <c:pt idx="2627">
                  <c:v>0</c:v>
                </c:pt>
                <c:pt idx="2628">
                  <c:v>8.0972813833426268E-6</c:v>
                </c:pt>
                <c:pt idx="2629">
                  <c:v>1.5142539044374226E-4</c:v>
                </c:pt>
                <c:pt idx="2630">
                  <c:v>0</c:v>
                </c:pt>
                <c:pt idx="2631">
                  <c:v>5.0491189093365493E-8</c:v>
                </c:pt>
                <c:pt idx="2632">
                  <c:v>3.3351049739075452E-6</c:v>
                </c:pt>
                <c:pt idx="2633">
                  <c:v>3.6346521131408237E-5</c:v>
                </c:pt>
                <c:pt idx="2634">
                  <c:v>9.0467905608957346E-7</c:v>
                </c:pt>
                <c:pt idx="2635">
                  <c:v>1.7254448725137069E-5</c:v>
                </c:pt>
                <c:pt idx="2636">
                  <c:v>2.8710422789671692E-5</c:v>
                </c:pt>
                <c:pt idx="2637">
                  <c:v>6.7271067986471531E-7</c:v>
                </c:pt>
                <c:pt idx="2638">
                  <c:v>6.6204789280042701E-6</c:v>
                </c:pt>
                <c:pt idx="2639">
                  <c:v>3.9208735283277811E-6</c:v>
                </c:pt>
                <c:pt idx="2640">
                  <c:v>1.1500825683866814E-5</c:v>
                </c:pt>
                <c:pt idx="2641">
                  <c:v>5.8065955326967572E-5</c:v>
                </c:pt>
                <c:pt idx="2642">
                  <c:v>1.1901683809228932E-5</c:v>
                </c:pt>
                <c:pt idx="2643">
                  <c:v>8.7639786701530226E-6</c:v>
                </c:pt>
                <c:pt idx="2644">
                  <c:v>1.5653559919622491E-4</c:v>
                </c:pt>
                <c:pt idx="2645">
                  <c:v>0</c:v>
                </c:pt>
                <c:pt idx="2646">
                  <c:v>3.7285443346738898E-5</c:v>
                </c:pt>
                <c:pt idx="2647">
                  <c:v>4.6937228632026434E-6</c:v>
                </c:pt>
                <c:pt idx="2648">
                  <c:v>8.666217914380486E-6</c:v>
                </c:pt>
                <c:pt idx="2649">
                  <c:v>3.030082932653905E-5</c:v>
                </c:pt>
                <c:pt idx="2650">
                  <c:v>3.7572718758689391E-6</c:v>
                </c:pt>
                <c:pt idx="2651">
                  <c:v>3.6409534887314678E-6</c:v>
                </c:pt>
                <c:pt idx="2652">
                  <c:v>0</c:v>
                </c:pt>
                <c:pt idx="2653">
                  <c:v>1.3613091881349361E-5</c:v>
                </c:pt>
                <c:pt idx="2654">
                  <c:v>1.5618650529071039E-5</c:v>
                </c:pt>
                <c:pt idx="2655">
                  <c:v>5.4352522020675958E-5</c:v>
                </c:pt>
                <c:pt idx="2656">
                  <c:v>2.1120859775562575E-6</c:v>
                </c:pt>
                <c:pt idx="2657">
                  <c:v>4.6293196309116673E-5</c:v>
                </c:pt>
                <c:pt idx="2658">
                  <c:v>7.8585460625401968E-6</c:v>
                </c:pt>
                <c:pt idx="2659">
                  <c:v>5.5505659130991291E-7</c:v>
                </c:pt>
                <c:pt idx="2660">
                  <c:v>1.8752127731412384E-5</c:v>
                </c:pt>
                <c:pt idx="2661">
                  <c:v>4.945591417654585E-7</c:v>
                </c:pt>
                <c:pt idx="2662">
                  <c:v>2.8540045019971645E-5</c:v>
                </c:pt>
                <c:pt idx="2663">
                  <c:v>1.5599355507184879E-5</c:v>
                </c:pt>
                <c:pt idx="2664">
                  <c:v>0</c:v>
                </c:pt>
                <c:pt idx="2665">
                  <c:v>0</c:v>
                </c:pt>
                <c:pt idx="2666">
                  <c:v>0</c:v>
                </c:pt>
                <c:pt idx="2667">
                  <c:v>1.644087165835229E-5</c:v>
                </c:pt>
                <c:pt idx="2668">
                  <c:v>3.9777143829665923E-7</c:v>
                </c:pt>
                <c:pt idx="2669">
                  <c:v>1.3068846543252667E-4</c:v>
                </c:pt>
                <c:pt idx="2670">
                  <c:v>7.4321434670755869E-7</c:v>
                </c:pt>
                <c:pt idx="2671">
                  <c:v>1.5114326002239263E-5</c:v>
                </c:pt>
                <c:pt idx="2672">
                  <c:v>0</c:v>
                </c:pt>
                <c:pt idx="2673">
                  <c:v>3.7278431221687515E-6</c:v>
                </c:pt>
                <c:pt idx="2674">
                  <c:v>0</c:v>
                </c:pt>
                <c:pt idx="2675">
                  <c:v>4.2621768270141453E-8</c:v>
                </c:pt>
                <c:pt idx="2676">
                  <c:v>3.6016468566546293E-7</c:v>
                </c:pt>
                <c:pt idx="2677">
                  <c:v>4.5663128979864591E-6</c:v>
                </c:pt>
                <c:pt idx="2678">
                  <c:v>2.7484684906238282E-6</c:v>
                </c:pt>
                <c:pt idx="2679">
                  <c:v>7.720773298286515E-6</c:v>
                </c:pt>
                <c:pt idx="2680">
                  <c:v>7.261788506702114E-7</c:v>
                </c:pt>
                <c:pt idx="2681">
                  <c:v>2.6036186426988235E-7</c:v>
                </c:pt>
                <c:pt idx="2682">
                  <c:v>1.2132231450924497E-5</c:v>
                </c:pt>
                <c:pt idx="2683">
                  <c:v>5.7494497093875169E-6</c:v>
                </c:pt>
                <c:pt idx="2684">
                  <c:v>1.3823336092679407E-7</c:v>
                </c:pt>
                <c:pt idx="2685">
                  <c:v>6.5702316448505179E-6</c:v>
                </c:pt>
                <c:pt idx="2686">
                  <c:v>2.4999296650044934E-6</c:v>
                </c:pt>
                <c:pt idx="2687">
                  <c:v>5.3230682404949212E-6</c:v>
                </c:pt>
                <c:pt idx="2688">
                  <c:v>2.012033211400934E-6</c:v>
                </c:pt>
                <c:pt idx="2689">
                  <c:v>5.8930882598843145E-6</c:v>
                </c:pt>
                <c:pt idx="2690">
                  <c:v>1.4210113766090245E-5</c:v>
                </c:pt>
                <c:pt idx="2691">
                  <c:v>0</c:v>
                </c:pt>
                <c:pt idx="2692">
                  <c:v>0</c:v>
                </c:pt>
                <c:pt idx="2693">
                  <c:v>0</c:v>
                </c:pt>
                <c:pt idx="2694">
                  <c:v>0</c:v>
                </c:pt>
                <c:pt idx="2695">
                  <c:v>1.0465980170871076E-4</c:v>
                </c:pt>
                <c:pt idx="2696">
                  <c:v>0</c:v>
                </c:pt>
                <c:pt idx="2697">
                  <c:v>1.0730070336311292E-7</c:v>
                </c:pt>
                <c:pt idx="2698">
                  <c:v>4.0028674877629289E-7</c:v>
                </c:pt>
                <c:pt idx="2699">
                  <c:v>0</c:v>
                </c:pt>
                <c:pt idx="2700">
                  <c:v>0</c:v>
                </c:pt>
                <c:pt idx="2701">
                  <c:v>0</c:v>
                </c:pt>
                <c:pt idx="2702">
                  <c:v>1.5434452044036204E-5</c:v>
                </c:pt>
                <c:pt idx="2703">
                  <c:v>1.8923478179564421E-6</c:v>
                </c:pt>
                <c:pt idx="2704">
                  <c:v>0</c:v>
                </c:pt>
                <c:pt idx="2705">
                  <c:v>6.4439610458821057E-6</c:v>
                </c:pt>
                <c:pt idx="2706">
                  <c:v>9.1546057696673442E-5</c:v>
                </c:pt>
                <c:pt idx="2707">
                  <c:v>2.6482122882157058E-5</c:v>
                </c:pt>
                <c:pt idx="2708">
                  <c:v>2.8223073844947818E-6</c:v>
                </c:pt>
                <c:pt idx="2709">
                  <c:v>3.6880334801293884E-7</c:v>
                </c:pt>
                <c:pt idx="2710">
                  <c:v>1.0727016955818301E-5</c:v>
                </c:pt>
                <c:pt idx="2711">
                  <c:v>2.0130790723779581E-6</c:v>
                </c:pt>
                <c:pt idx="2712">
                  <c:v>0</c:v>
                </c:pt>
                <c:pt idx="2713">
                  <c:v>2.8861754431389502E-6</c:v>
                </c:pt>
                <c:pt idx="2714">
                  <c:v>5.7759969085517459E-6</c:v>
                </c:pt>
                <c:pt idx="2715">
                  <c:v>0</c:v>
                </c:pt>
                <c:pt idx="2716">
                  <c:v>6.2353427177483749E-6</c:v>
                </c:pt>
                <c:pt idx="2717">
                  <c:v>8.8341660940165666E-7</c:v>
                </c:pt>
                <c:pt idx="2718">
                  <c:v>0</c:v>
                </c:pt>
                <c:pt idx="2719">
                  <c:v>0</c:v>
                </c:pt>
                <c:pt idx="2720">
                  <c:v>0</c:v>
                </c:pt>
                <c:pt idx="2721">
                  <c:v>7.0250542630483161E-6</c:v>
                </c:pt>
                <c:pt idx="2722">
                  <c:v>0</c:v>
                </c:pt>
                <c:pt idx="2723">
                  <c:v>0</c:v>
                </c:pt>
                <c:pt idx="2724">
                  <c:v>8.948442567442939E-7</c:v>
                </c:pt>
                <c:pt idx="2725">
                  <c:v>7.7996909165061008E-7</c:v>
                </c:pt>
                <c:pt idx="2726">
                  <c:v>3.2431499639178292E-5</c:v>
                </c:pt>
                <c:pt idx="2727">
                  <c:v>1.2402132304369453E-4</c:v>
                </c:pt>
                <c:pt idx="2728">
                  <c:v>1.2618346572856859E-5</c:v>
                </c:pt>
                <c:pt idx="2729">
                  <c:v>1.6676776613464425E-6</c:v>
                </c:pt>
                <c:pt idx="2730">
                  <c:v>1.3047118049782425E-5</c:v>
                </c:pt>
                <c:pt idx="2731">
                  <c:v>3.2635324661954027E-5</c:v>
                </c:pt>
                <c:pt idx="2732">
                  <c:v>2.3662298840998142E-6</c:v>
                </c:pt>
                <c:pt idx="2733">
                  <c:v>1.7186142579849958E-3</c:v>
                </c:pt>
                <c:pt idx="2734">
                  <c:v>2.2829057336565496E-5</c:v>
                </c:pt>
                <c:pt idx="2735">
                  <c:v>2.3995380986467824E-5</c:v>
                </c:pt>
                <c:pt idx="2736">
                  <c:v>6.026562520423184E-6</c:v>
                </c:pt>
                <c:pt idx="2737">
                  <c:v>0</c:v>
                </c:pt>
                <c:pt idx="2738">
                  <c:v>2.8065089619046592E-5</c:v>
                </c:pt>
                <c:pt idx="2739">
                  <c:v>2.7335368372294158E-6</c:v>
                </c:pt>
                <c:pt idx="2740">
                  <c:v>0</c:v>
                </c:pt>
                <c:pt idx="2741">
                  <c:v>1.4355095732427005E-6</c:v>
                </c:pt>
                <c:pt idx="2742">
                  <c:v>2.5231444009197847E-5</c:v>
                </c:pt>
                <c:pt idx="2743">
                  <c:v>2.6907430485214267E-5</c:v>
                </c:pt>
                <c:pt idx="2744">
                  <c:v>2.4952785473970782E-4</c:v>
                </c:pt>
                <c:pt idx="2745">
                  <c:v>1.1009422585140001E-5</c:v>
                </c:pt>
                <c:pt idx="2746">
                  <c:v>1.3625321835209168E-6</c:v>
                </c:pt>
                <c:pt idx="2747">
                  <c:v>3.1399824270534439E-6</c:v>
                </c:pt>
                <c:pt idx="2748">
                  <c:v>1.3678896945097903E-5</c:v>
                </c:pt>
                <c:pt idx="2749">
                  <c:v>7.1315672021899235E-7</c:v>
                </c:pt>
                <c:pt idx="2750">
                  <c:v>2.4474543366293588E-6</c:v>
                </c:pt>
                <c:pt idx="2751">
                  <c:v>4.2866537968580694E-6</c:v>
                </c:pt>
                <c:pt idx="2752">
                  <c:v>5.8433766115369387E-5</c:v>
                </c:pt>
                <c:pt idx="2753">
                  <c:v>4.9790445320010345E-6</c:v>
                </c:pt>
                <c:pt idx="2754">
                  <c:v>0</c:v>
                </c:pt>
                <c:pt idx="2755">
                  <c:v>0</c:v>
                </c:pt>
                <c:pt idx="2756">
                  <c:v>1.4192386140374895E-6</c:v>
                </c:pt>
                <c:pt idx="2757">
                  <c:v>0</c:v>
                </c:pt>
                <c:pt idx="2758">
                  <c:v>2.2002549842752411E-5</c:v>
                </c:pt>
                <c:pt idx="2759">
                  <c:v>1.6059060089403945E-6</c:v>
                </c:pt>
                <c:pt idx="2760">
                  <c:v>1.0406690315658811E-5</c:v>
                </c:pt>
                <c:pt idx="2761">
                  <c:v>5.185687158502844E-6</c:v>
                </c:pt>
                <c:pt idx="2762">
                  <c:v>0</c:v>
                </c:pt>
                <c:pt idx="2763">
                  <c:v>1.9739316944120544E-7</c:v>
                </c:pt>
                <c:pt idx="2764">
                  <c:v>2.5508056828232591E-6</c:v>
                </c:pt>
                <c:pt idx="2765">
                  <c:v>1.0295667723661575E-5</c:v>
                </c:pt>
                <c:pt idx="2766">
                  <c:v>3.0622071718388802E-5</c:v>
                </c:pt>
                <c:pt idx="2767">
                  <c:v>0</c:v>
                </c:pt>
                <c:pt idx="2768">
                  <c:v>1.3313076910804661E-5</c:v>
                </c:pt>
                <c:pt idx="2769">
                  <c:v>0</c:v>
                </c:pt>
                <c:pt idx="2770">
                  <c:v>0</c:v>
                </c:pt>
                <c:pt idx="2771">
                  <c:v>0</c:v>
                </c:pt>
                <c:pt idx="2772">
                  <c:v>1.2833527353075786E-5</c:v>
                </c:pt>
                <c:pt idx="2773">
                  <c:v>2.3790106671451423E-6</c:v>
                </c:pt>
                <c:pt idx="2774">
                  <c:v>1.5846782554147541E-5</c:v>
                </c:pt>
                <c:pt idx="2775">
                  <c:v>3.2946959128068178E-7</c:v>
                </c:pt>
                <c:pt idx="2776">
                  <c:v>0</c:v>
                </c:pt>
                <c:pt idx="2777">
                  <c:v>0</c:v>
                </c:pt>
                <c:pt idx="2778">
                  <c:v>1.1115831964270945E-5</c:v>
                </c:pt>
                <c:pt idx="2779">
                  <c:v>6.18453910880863E-7</c:v>
                </c:pt>
                <c:pt idx="2780">
                  <c:v>4.7874047890743037E-5</c:v>
                </c:pt>
                <c:pt idx="2781">
                  <c:v>1.3915559980621671E-7</c:v>
                </c:pt>
                <c:pt idx="2782">
                  <c:v>0</c:v>
                </c:pt>
                <c:pt idx="2783">
                  <c:v>0</c:v>
                </c:pt>
                <c:pt idx="2784">
                  <c:v>0</c:v>
                </c:pt>
                <c:pt idx="2785">
                  <c:v>0</c:v>
                </c:pt>
                <c:pt idx="2786">
                  <c:v>1.0758042893609315E-6</c:v>
                </c:pt>
                <c:pt idx="2787">
                  <c:v>3.0689687634986043E-6</c:v>
                </c:pt>
                <c:pt idx="2788">
                  <c:v>1.2399050485129463E-5</c:v>
                </c:pt>
                <c:pt idx="2789">
                  <c:v>1.4468585531004273E-7</c:v>
                </c:pt>
                <c:pt idx="2790">
                  <c:v>2.70411694826967E-6</c:v>
                </c:pt>
                <c:pt idx="2791">
                  <c:v>1.4090104869319665E-5</c:v>
                </c:pt>
                <c:pt idx="2792">
                  <c:v>5.8662782631319945E-6</c:v>
                </c:pt>
                <c:pt idx="2793">
                  <c:v>1.4964456481653271E-5</c:v>
                </c:pt>
                <c:pt idx="2794">
                  <c:v>2.7504894379279304E-6</c:v>
                </c:pt>
                <c:pt idx="2795">
                  <c:v>2.8101931757273263E-7</c:v>
                </c:pt>
                <c:pt idx="2796">
                  <c:v>1.1354301232414264E-4</c:v>
                </c:pt>
                <c:pt idx="2797">
                  <c:v>1.6432166668661743E-5</c:v>
                </c:pt>
                <c:pt idx="2798">
                  <c:v>4.512521734100619E-7</c:v>
                </c:pt>
                <c:pt idx="2799">
                  <c:v>4.2663841849678662E-7</c:v>
                </c:pt>
                <c:pt idx="2800">
                  <c:v>0</c:v>
                </c:pt>
                <c:pt idx="2801">
                  <c:v>0</c:v>
                </c:pt>
                <c:pt idx="2802">
                  <c:v>0</c:v>
                </c:pt>
                <c:pt idx="2803">
                  <c:v>0</c:v>
                </c:pt>
                <c:pt idx="2804">
                  <c:v>5.1748626609286402E-6</c:v>
                </c:pt>
                <c:pt idx="2805">
                  <c:v>0</c:v>
                </c:pt>
                <c:pt idx="2806">
                  <c:v>6.2755796226013007E-6</c:v>
                </c:pt>
                <c:pt idx="2807">
                  <c:v>2.2022790308894011E-5</c:v>
                </c:pt>
                <c:pt idx="2808">
                  <c:v>5.0665317939795302E-6</c:v>
                </c:pt>
                <c:pt idx="2809">
                  <c:v>8.7556357677786803E-6</c:v>
                </c:pt>
                <c:pt idx="2810">
                  <c:v>1.4737270217392873E-4</c:v>
                </c:pt>
                <c:pt idx="2811">
                  <c:v>1.7528893686829904E-7</c:v>
                </c:pt>
                <c:pt idx="2812">
                  <c:v>2.3656863739459357E-7</c:v>
                </c:pt>
                <c:pt idx="2813">
                  <c:v>0</c:v>
                </c:pt>
                <c:pt idx="2814">
                  <c:v>2.8669782730973887E-5</c:v>
                </c:pt>
                <c:pt idx="2815">
                  <c:v>1.1016875598507129E-5</c:v>
                </c:pt>
                <c:pt idx="2816">
                  <c:v>2.1728380789518738E-5</c:v>
                </c:pt>
                <c:pt idx="2817">
                  <c:v>1.1455126168599361E-5</c:v>
                </c:pt>
                <c:pt idx="2818">
                  <c:v>4.1544667745811135E-6</c:v>
                </c:pt>
                <c:pt idx="2819">
                  <c:v>0</c:v>
                </c:pt>
                <c:pt idx="2820">
                  <c:v>5.831928003983325E-5</c:v>
                </c:pt>
                <c:pt idx="2821">
                  <c:v>9.3707853509085171E-6</c:v>
                </c:pt>
                <c:pt idx="2822">
                  <c:v>1.8563965603668277E-6</c:v>
                </c:pt>
                <c:pt idx="2823">
                  <c:v>1.0893540094440675E-5</c:v>
                </c:pt>
                <c:pt idx="2824">
                  <c:v>0</c:v>
                </c:pt>
                <c:pt idx="2825">
                  <c:v>3.1654115573796009E-6</c:v>
                </c:pt>
                <c:pt idx="2826">
                  <c:v>0</c:v>
                </c:pt>
                <c:pt idx="2827">
                  <c:v>3.8993517200860777E-5</c:v>
                </c:pt>
                <c:pt idx="2828">
                  <c:v>3.2365388917219157E-7</c:v>
                </c:pt>
                <c:pt idx="2829">
                  <c:v>0</c:v>
                </c:pt>
                <c:pt idx="2830">
                  <c:v>2.0471200015113097E-7</c:v>
                </c:pt>
                <c:pt idx="2831">
                  <c:v>7.8293747292108691E-5</c:v>
                </c:pt>
                <c:pt idx="2832">
                  <c:v>4.2080388973212052E-6</c:v>
                </c:pt>
                <c:pt idx="2833">
                  <c:v>6.5013941327701933E-7</c:v>
                </c:pt>
                <c:pt idx="2834">
                  <c:v>2.6039454922212205E-6</c:v>
                </c:pt>
                <c:pt idx="2835">
                  <c:v>6.1049714301042705E-6</c:v>
                </c:pt>
                <c:pt idx="2836">
                  <c:v>3.8204394865188407E-5</c:v>
                </c:pt>
                <c:pt idx="2837">
                  <c:v>7.5198437038002624E-5</c:v>
                </c:pt>
                <c:pt idx="2838">
                  <c:v>0</c:v>
                </c:pt>
                <c:pt idx="2839">
                  <c:v>4.6272974595253492E-6</c:v>
                </c:pt>
                <c:pt idx="2840">
                  <c:v>3.9520190344965359E-7</c:v>
                </c:pt>
                <c:pt idx="2841">
                  <c:v>0</c:v>
                </c:pt>
                <c:pt idx="2842">
                  <c:v>1.095273891073095E-5</c:v>
                </c:pt>
                <c:pt idx="2843">
                  <c:v>2.2268744188525949E-5</c:v>
                </c:pt>
                <c:pt idx="2844">
                  <c:v>1.3282444155164593E-5</c:v>
                </c:pt>
                <c:pt idx="2845">
                  <c:v>6.4774889815034831E-6</c:v>
                </c:pt>
                <c:pt idx="2846">
                  <c:v>1.5336846015492654E-7</c:v>
                </c:pt>
                <c:pt idx="2847">
                  <c:v>5.6601983798962165E-5</c:v>
                </c:pt>
                <c:pt idx="2848">
                  <c:v>0</c:v>
                </c:pt>
                <c:pt idx="2849">
                  <c:v>6.9429222372173886E-6</c:v>
                </c:pt>
                <c:pt idx="2850">
                  <c:v>0</c:v>
                </c:pt>
                <c:pt idx="2851">
                  <c:v>0</c:v>
                </c:pt>
                <c:pt idx="2852">
                  <c:v>7.1019318773277515E-5</c:v>
                </c:pt>
                <c:pt idx="2853">
                  <c:v>2.6514776972259142E-5</c:v>
                </c:pt>
                <c:pt idx="2854">
                  <c:v>3.4165391251084746E-6</c:v>
                </c:pt>
                <c:pt idx="2855">
                  <c:v>2.6722379940554183E-5</c:v>
                </c:pt>
                <c:pt idx="2856">
                  <c:v>4.5982741336148123E-5</c:v>
                </c:pt>
                <c:pt idx="2857">
                  <c:v>1.7240330365533426E-5</c:v>
                </c:pt>
                <c:pt idx="2858">
                  <c:v>8.7114971235883662E-6</c:v>
                </c:pt>
                <c:pt idx="2859">
                  <c:v>1.0706515445166547E-6</c:v>
                </c:pt>
                <c:pt idx="2860">
                  <c:v>1.1036575755201475E-6</c:v>
                </c:pt>
                <c:pt idx="2861">
                  <c:v>1.9170676966528655E-3</c:v>
                </c:pt>
                <c:pt idx="2862">
                  <c:v>3.9570362466901277E-4</c:v>
                </c:pt>
                <c:pt idx="2863">
                  <c:v>0</c:v>
                </c:pt>
                <c:pt idx="2864">
                  <c:v>1.1692490598301512E-5</c:v>
                </c:pt>
                <c:pt idx="2865">
                  <c:v>0</c:v>
                </c:pt>
                <c:pt idx="2866">
                  <c:v>3.2770471976808581E-5</c:v>
                </c:pt>
                <c:pt idx="2867">
                  <c:v>7.0761183563943777E-6</c:v>
                </c:pt>
                <c:pt idx="2868">
                  <c:v>3.0623312257518186E-7</c:v>
                </c:pt>
                <c:pt idx="2869">
                  <c:v>1.0682865945024105E-4</c:v>
                </c:pt>
                <c:pt idx="2870">
                  <c:v>0</c:v>
                </c:pt>
                <c:pt idx="2871">
                  <c:v>3.7981139297577007E-6</c:v>
                </c:pt>
                <c:pt idx="2872">
                  <c:v>2.4223714439676044E-5</c:v>
                </c:pt>
                <c:pt idx="2873">
                  <c:v>2.4932513961191441E-5</c:v>
                </c:pt>
                <c:pt idx="2874">
                  <c:v>1.9155194290920562E-6</c:v>
                </c:pt>
                <c:pt idx="2875">
                  <c:v>4.4107211382879499E-6</c:v>
                </c:pt>
                <c:pt idx="2876">
                  <c:v>1.9219228262847799E-5</c:v>
                </c:pt>
                <c:pt idx="2877">
                  <c:v>1.4420401056373649E-5</c:v>
                </c:pt>
                <c:pt idx="2878">
                  <c:v>0</c:v>
                </c:pt>
                <c:pt idx="2879">
                  <c:v>3.271465549431307E-5</c:v>
                </c:pt>
                <c:pt idx="2880">
                  <c:v>6.0668686239644687E-6</c:v>
                </c:pt>
                <c:pt idx="2881">
                  <c:v>6.3217072897365514E-5</c:v>
                </c:pt>
                <c:pt idx="2882">
                  <c:v>3.2333785862562337E-6</c:v>
                </c:pt>
                <c:pt idx="2883">
                  <c:v>1.3302328639369433E-5</c:v>
                </c:pt>
                <c:pt idx="2884">
                  <c:v>5.6036090787637685E-7</c:v>
                </c:pt>
                <c:pt idx="2885">
                  <c:v>1.6954611679855151E-5</c:v>
                </c:pt>
                <c:pt idx="2886">
                  <c:v>1.8952543246520275E-5</c:v>
                </c:pt>
                <c:pt idx="2887">
                  <c:v>7.867366125736956E-6</c:v>
                </c:pt>
                <c:pt idx="2888">
                  <c:v>0</c:v>
                </c:pt>
                <c:pt idx="2889">
                  <c:v>1.6562329621140649E-5</c:v>
                </c:pt>
                <c:pt idx="2890">
                  <c:v>7.3279963141454939E-6</c:v>
                </c:pt>
                <c:pt idx="2891">
                  <c:v>3.619899027337033E-6</c:v>
                </c:pt>
                <c:pt idx="2892">
                  <c:v>2.1632398683985258E-3</c:v>
                </c:pt>
                <c:pt idx="2893">
                  <c:v>0</c:v>
                </c:pt>
                <c:pt idx="2894">
                  <c:v>3.5588116447718821E-7</c:v>
                </c:pt>
                <c:pt idx="2895">
                  <c:v>1.5735197329303137E-7</c:v>
                </c:pt>
                <c:pt idx="2896">
                  <c:v>3.6159662506214651E-6</c:v>
                </c:pt>
                <c:pt idx="2897">
                  <c:v>0</c:v>
                </c:pt>
                <c:pt idx="2898">
                  <c:v>0</c:v>
                </c:pt>
                <c:pt idx="2899">
                  <c:v>0</c:v>
                </c:pt>
                <c:pt idx="2900">
                  <c:v>0</c:v>
                </c:pt>
                <c:pt idx="2901">
                  <c:v>7.5163980624075437E-6</c:v>
                </c:pt>
                <c:pt idx="2902">
                  <c:v>1.6343809956213874E-6</c:v>
                </c:pt>
                <c:pt idx="2903">
                  <c:v>0</c:v>
                </c:pt>
                <c:pt idx="2904">
                  <c:v>0</c:v>
                </c:pt>
                <c:pt idx="2905">
                  <c:v>5.5929487685519827E-6</c:v>
                </c:pt>
                <c:pt idx="2906">
                  <c:v>1.2750720786368954E-5</c:v>
                </c:pt>
                <c:pt idx="2907">
                  <c:v>0</c:v>
                </c:pt>
                <c:pt idx="2908">
                  <c:v>3.3682359701239498E-5</c:v>
                </c:pt>
                <c:pt idx="2909">
                  <c:v>3.623955678351076E-7</c:v>
                </c:pt>
                <c:pt idx="2910">
                  <c:v>3.8455673013061537E-5</c:v>
                </c:pt>
                <c:pt idx="2911">
                  <c:v>0</c:v>
                </c:pt>
                <c:pt idx="2912">
                  <c:v>0</c:v>
                </c:pt>
                <c:pt idx="2913">
                  <c:v>0</c:v>
                </c:pt>
                <c:pt idx="2914">
                  <c:v>0</c:v>
                </c:pt>
                <c:pt idx="2915">
                  <c:v>8.5793679395558038E-6</c:v>
                </c:pt>
                <c:pt idx="2916">
                  <c:v>6.8314736493888916E-5</c:v>
                </c:pt>
                <c:pt idx="2917">
                  <c:v>3.4248312686139152E-7</c:v>
                </c:pt>
                <c:pt idx="2918">
                  <c:v>3.8946245671905704E-6</c:v>
                </c:pt>
                <c:pt idx="2919">
                  <c:v>8.6026640300729473E-6</c:v>
                </c:pt>
                <c:pt idx="2920">
                  <c:v>4.2691908622665519E-5</c:v>
                </c:pt>
                <c:pt idx="2921">
                  <c:v>1.6713993254730245E-5</c:v>
                </c:pt>
                <c:pt idx="2922">
                  <c:v>0</c:v>
                </c:pt>
                <c:pt idx="2923">
                  <c:v>0</c:v>
                </c:pt>
                <c:pt idx="2924">
                  <c:v>0</c:v>
                </c:pt>
                <c:pt idx="2925">
                  <c:v>4.1657609216259624E-5</c:v>
                </c:pt>
                <c:pt idx="2926">
                  <c:v>4.7222215498789724E-6</c:v>
                </c:pt>
                <c:pt idx="2927">
                  <c:v>1.1480509039353474E-5</c:v>
                </c:pt>
                <c:pt idx="2928">
                  <c:v>2.2364558819822632E-5</c:v>
                </c:pt>
                <c:pt idx="2929">
                  <c:v>4.3150968331346994E-4</c:v>
                </c:pt>
                <c:pt idx="2930">
                  <c:v>1.1899070334431802E-5</c:v>
                </c:pt>
                <c:pt idx="2931">
                  <c:v>9.4448850585064084E-4</c:v>
                </c:pt>
                <c:pt idx="2932">
                  <c:v>0</c:v>
                </c:pt>
                <c:pt idx="2933">
                  <c:v>2.9240992250143857E-5</c:v>
                </c:pt>
                <c:pt idx="2934">
                  <c:v>0</c:v>
                </c:pt>
                <c:pt idx="2935">
                  <c:v>0</c:v>
                </c:pt>
                <c:pt idx="2936">
                  <c:v>1.054170693121029E-5</c:v>
                </c:pt>
                <c:pt idx="2937">
                  <c:v>2.0858317983942321E-5</c:v>
                </c:pt>
                <c:pt idx="2938">
                  <c:v>0</c:v>
                </c:pt>
                <c:pt idx="2939">
                  <c:v>4.8404493344659358E-6</c:v>
                </c:pt>
                <c:pt idx="2940">
                  <c:v>0</c:v>
                </c:pt>
                <c:pt idx="2941">
                  <c:v>1.8266953994366211E-6</c:v>
                </c:pt>
                <c:pt idx="2942">
                  <c:v>3.133013023107642E-6</c:v>
                </c:pt>
                <c:pt idx="2943">
                  <c:v>0</c:v>
                </c:pt>
                <c:pt idx="2944">
                  <c:v>1.0056477007424241E-6</c:v>
                </c:pt>
                <c:pt idx="2945">
                  <c:v>8.4062259688912805E-6</c:v>
                </c:pt>
                <c:pt idx="2946">
                  <c:v>1.7111575626873848E-7</c:v>
                </c:pt>
                <c:pt idx="2947">
                  <c:v>8.2818045943345674E-6</c:v>
                </c:pt>
                <c:pt idx="2948">
                  <c:v>0</c:v>
                </c:pt>
                <c:pt idx="2949">
                  <c:v>3.8125478387362034E-6</c:v>
                </c:pt>
                <c:pt idx="2950">
                  <c:v>0</c:v>
                </c:pt>
                <c:pt idx="2951">
                  <c:v>0</c:v>
                </c:pt>
                <c:pt idx="2952">
                  <c:v>0</c:v>
                </c:pt>
                <c:pt idx="2953">
                  <c:v>3.5229484852149196E-6</c:v>
                </c:pt>
                <c:pt idx="2954">
                  <c:v>5.263202919773441E-6</c:v>
                </c:pt>
                <c:pt idx="2955">
                  <c:v>3.5270753974838829E-6</c:v>
                </c:pt>
                <c:pt idx="2956">
                  <c:v>0</c:v>
                </c:pt>
                <c:pt idx="2957">
                  <c:v>0</c:v>
                </c:pt>
                <c:pt idx="2958">
                  <c:v>1.6701148055034394E-7</c:v>
                </c:pt>
                <c:pt idx="2959">
                  <c:v>0</c:v>
                </c:pt>
                <c:pt idx="2960">
                  <c:v>7.4938486155415946E-7</c:v>
                </c:pt>
                <c:pt idx="2961">
                  <c:v>0</c:v>
                </c:pt>
                <c:pt idx="2962">
                  <c:v>1.1028553392488931E-5</c:v>
                </c:pt>
                <c:pt idx="2963">
                  <c:v>0</c:v>
                </c:pt>
                <c:pt idx="2964">
                  <c:v>2.1283549222061973E-7</c:v>
                </c:pt>
                <c:pt idx="2965">
                  <c:v>0</c:v>
                </c:pt>
                <c:pt idx="2966">
                  <c:v>0</c:v>
                </c:pt>
                <c:pt idx="2967">
                  <c:v>4.8127680511403086E-6</c:v>
                </c:pt>
                <c:pt idx="2968">
                  <c:v>1.2449905492043877E-7</c:v>
                </c:pt>
                <c:pt idx="2969">
                  <c:v>1.058929444009516E-5</c:v>
                </c:pt>
                <c:pt idx="2970">
                  <c:v>2.2806339390321608E-6</c:v>
                </c:pt>
                <c:pt idx="2971">
                  <c:v>1.6466914421539761E-5</c:v>
                </c:pt>
                <c:pt idx="2972">
                  <c:v>3.5285884236576268E-7</c:v>
                </c:pt>
                <c:pt idx="2973">
                  <c:v>0</c:v>
                </c:pt>
                <c:pt idx="2974">
                  <c:v>1.4762725900358395E-5</c:v>
                </c:pt>
                <c:pt idx="2975">
                  <c:v>2.2289775016833965E-6</c:v>
                </c:pt>
                <c:pt idx="2976">
                  <c:v>5.0125742069622293E-6</c:v>
                </c:pt>
                <c:pt idx="2977">
                  <c:v>7.0313078933087728E-6</c:v>
                </c:pt>
                <c:pt idx="2978">
                  <c:v>0</c:v>
                </c:pt>
                <c:pt idx="2979">
                  <c:v>0</c:v>
                </c:pt>
                <c:pt idx="2980">
                  <c:v>3.4353636878374092E-6</c:v>
                </c:pt>
                <c:pt idx="2981">
                  <c:v>0</c:v>
                </c:pt>
                <c:pt idx="2982">
                  <c:v>2.9251689875151284E-6</c:v>
                </c:pt>
                <c:pt idx="2983">
                  <c:v>0</c:v>
                </c:pt>
                <c:pt idx="2984">
                  <c:v>0</c:v>
                </c:pt>
                <c:pt idx="2985">
                  <c:v>0</c:v>
                </c:pt>
                <c:pt idx="2986">
                  <c:v>3.8848091860533357E-6</c:v>
                </c:pt>
                <c:pt idx="2987">
                  <c:v>0</c:v>
                </c:pt>
                <c:pt idx="2988">
                  <c:v>0</c:v>
                </c:pt>
                <c:pt idx="2989">
                  <c:v>0</c:v>
                </c:pt>
                <c:pt idx="2990">
                  <c:v>2.2868325518249943E-6</c:v>
                </c:pt>
                <c:pt idx="2991">
                  <c:v>9.5451307189111603E-6</c:v>
                </c:pt>
                <c:pt idx="2992">
                  <c:v>6.8384165842771849E-5</c:v>
                </c:pt>
                <c:pt idx="2993">
                  <c:v>0</c:v>
                </c:pt>
                <c:pt idx="2994">
                  <c:v>0</c:v>
                </c:pt>
                <c:pt idx="2995">
                  <c:v>2.1990118441652917E-5</c:v>
                </c:pt>
                <c:pt idx="2996">
                  <c:v>2.212509349802448E-6</c:v>
                </c:pt>
                <c:pt idx="2997">
                  <c:v>0</c:v>
                </c:pt>
                <c:pt idx="2998">
                  <c:v>0</c:v>
                </c:pt>
                <c:pt idx="2999">
                  <c:v>0</c:v>
                </c:pt>
                <c:pt idx="3000">
                  <c:v>0</c:v>
                </c:pt>
                <c:pt idx="3001">
                  <c:v>3.6168995407994446E-6</c:v>
                </c:pt>
                <c:pt idx="3002">
                  <c:v>0</c:v>
                </c:pt>
                <c:pt idx="3003">
                  <c:v>1.2889523787619041E-5</c:v>
                </c:pt>
                <c:pt idx="3004">
                  <c:v>1.7133030496325567E-7</c:v>
                </c:pt>
                <c:pt idx="3005">
                  <c:v>8.8482934037703597E-7</c:v>
                </c:pt>
                <c:pt idx="3006">
                  <c:v>0</c:v>
                </c:pt>
                <c:pt idx="3007">
                  <c:v>6.6018771792078818E-5</c:v>
                </c:pt>
                <c:pt idx="3008">
                  <c:v>2.5284546366674289E-5</c:v>
                </c:pt>
                <c:pt idx="3009">
                  <c:v>5.0232296864224327E-5</c:v>
                </c:pt>
                <c:pt idx="3010">
                  <c:v>0</c:v>
                </c:pt>
                <c:pt idx="3011">
                  <c:v>1.5552043610514888E-5</c:v>
                </c:pt>
                <c:pt idx="3012">
                  <c:v>1.5795536916264039E-6</c:v>
                </c:pt>
                <c:pt idx="3013">
                  <c:v>2.6721968223633331E-4</c:v>
                </c:pt>
                <c:pt idx="3014">
                  <c:v>1.3496086667132708E-5</c:v>
                </c:pt>
                <c:pt idx="3015">
                  <c:v>6.832638748156286E-6</c:v>
                </c:pt>
                <c:pt idx="3016">
                  <c:v>2.8630916433260908E-5</c:v>
                </c:pt>
                <c:pt idx="3017">
                  <c:v>5.6313452282832708E-5</c:v>
                </c:pt>
                <c:pt idx="3018">
                  <c:v>1.7910051794824289E-5</c:v>
                </c:pt>
                <c:pt idx="3019">
                  <c:v>0</c:v>
                </c:pt>
                <c:pt idx="3020">
                  <c:v>0</c:v>
                </c:pt>
                <c:pt idx="3021">
                  <c:v>0</c:v>
                </c:pt>
                <c:pt idx="3022">
                  <c:v>1.7731266350826801E-5</c:v>
                </c:pt>
                <c:pt idx="3023">
                  <c:v>8.4903871439954182E-7</c:v>
                </c:pt>
                <c:pt idx="3024">
                  <c:v>0</c:v>
                </c:pt>
                <c:pt idx="3025">
                  <c:v>0</c:v>
                </c:pt>
                <c:pt idx="3026">
                  <c:v>0</c:v>
                </c:pt>
                <c:pt idx="3027">
                  <c:v>0</c:v>
                </c:pt>
                <c:pt idx="3028">
                  <c:v>0</c:v>
                </c:pt>
                <c:pt idx="3029">
                  <c:v>1.2223874129535689E-5</c:v>
                </c:pt>
                <c:pt idx="3030">
                  <c:v>0</c:v>
                </c:pt>
                <c:pt idx="3031">
                  <c:v>0</c:v>
                </c:pt>
                <c:pt idx="3032">
                  <c:v>7.5902691142979063E-5</c:v>
                </c:pt>
                <c:pt idx="3033">
                  <c:v>3.5830635559118837E-5</c:v>
                </c:pt>
                <c:pt idx="3034">
                  <c:v>2.0218671010967016E-6</c:v>
                </c:pt>
                <c:pt idx="3035">
                  <c:v>1.5119345857022541E-5</c:v>
                </c:pt>
                <c:pt idx="3036">
                  <c:v>1.6963489480271433E-5</c:v>
                </c:pt>
                <c:pt idx="3037">
                  <c:v>4.088517545874239E-5</c:v>
                </c:pt>
                <c:pt idx="3038">
                  <c:v>1.3837178216026705E-5</c:v>
                </c:pt>
                <c:pt idx="3039">
                  <c:v>6.3814465573960484E-5</c:v>
                </c:pt>
                <c:pt idx="3040">
                  <c:v>1.7354658411030644E-4</c:v>
                </c:pt>
                <c:pt idx="3041">
                  <c:v>7.099054391723332E-6</c:v>
                </c:pt>
                <c:pt idx="3042">
                  <c:v>8.2370162971796491E-6</c:v>
                </c:pt>
                <c:pt idx="3043">
                  <c:v>1.6954925535099587E-5</c:v>
                </c:pt>
                <c:pt idx="3044">
                  <c:v>1.7742996610452405E-7</c:v>
                </c:pt>
                <c:pt idx="3045">
                  <c:v>5.3475749534560454E-6</c:v>
                </c:pt>
                <c:pt idx="3046">
                  <c:v>1.1474262665229001E-5</c:v>
                </c:pt>
                <c:pt idx="3047">
                  <c:v>6.7725914375796055E-6</c:v>
                </c:pt>
                <c:pt idx="3048">
                  <c:v>8.5100254003899872E-6</c:v>
                </c:pt>
                <c:pt idx="3049">
                  <c:v>0</c:v>
                </c:pt>
                <c:pt idx="3050">
                  <c:v>1.1122130418196766E-5</c:v>
                </c:pt>
                <c:pt idx="3051">
                  <c:v>7.3328478179135302E-7</c:v>
                </c:pt>
                <c:pt idx="3052">
                  <c:v>0</c:v>
                </c:pt>
                <c:pt idx="3053">
                  <c:v>0</c:v>
                </c:pt>
                <c:pt idx="3054">
                  <c:v>0</c:v>
                </c:pt>
                <c:pt idx="3055">
                  <c:v>0</c:v>
                </c:pt>
                <c:pt idx="3056">
                  <c:v>2.2037542411062005E-6</c:v>
                </c:pt>
                <c:pt idx="3057">
                  <c:v>2.9796968910809055E-6</c:v>
                </c:pt>
                <c:pt idx="3058">
                  <c:v>7.0223945846958508E-6</c:v>
                </c:pt>
                <c:pt idx="3059">
                  <c:v>2.7081827924393313E-5</c:v>
                </c:pt>
                <c:pt idx="3060">
                  <c:v>0</c:v>
                </c:pt>
                <c:pt idx="3061">
                  <c:v>6.2936555461740533E-6</c:v>
                </c:pt>
                <c:pt idx="3062">
                  <c:v>2.5658018257295628E-6</c:v>
                </c:pt>
                <c:pt idx="3063">
                  <c:v>2.2278154667890419E-5</c:v>
                </c:pt>
                <c:pt idx="3064">
                  <c:v>1.2951465450679393E-4</c:v>
                </c:pt>
                <c:pt idx="3065">
                  <c:v>2.5232236055422945E-5</c:v>
                </c:pt>
                <c:pt idx="3066">
                  <c:v>0</c:v>
                </c:pt>
                <c:pt idx="3067">
                  <c:v>4.075347099956454E-5</c:v>
                </c:pt>
                <c:pt idx="3068">
                  <c:v>1.8061076720554428E-5</c:v>
                </c:pt>
                <c:pt idx="3069">
                  <c:v>2.2171760331329112E-6</c:v>
                </c:pt>
                <c:pt idx="3070">
                  <c:v>2.7267624662731232E-3</c:v>
                </c:pt>
                <c:pt idx="3071">
                  <c:v>2.3459854407938471E-4</c:v>
                </c:pt>
                <c:pt idx="3072">
                  <c:v>6.4363239003823206E-6</c:v>
                </c:pt>
                <c:pt idx="3073">
                  <c:v>0</c:v>
                </c:pt>
                <c:pt idx="3074">
                  <c:v>0</c:v>
                </c:pt>
                <c:pt idx="3075">
                  <c:v>1.9081210799784867E-5</c:v>
                </c:pt>
                <c:pt idx="3076">
                  <c:v>1.4230793699281323E-6</c:v>
                </c:pt>
                <c:pt idx="3077">
                  <c:v>0</c:v>
                </c:pt>
                <c:pt idx="3078">
                  <c:v>0</c:v>
                </c:pt>
                <c:pt idx="3079">
                  <c:v>0</c:v>
                </c:pt>
                <c:pt idx="3080">
                  <c:v>4.7978628921498002E-6</c:v>
                </c:pt>
                <c:pt idx="3081">
                  <c:v>3.7240286158977367E-6</c:v>
                </c:pt>
                <c:pt idx="3082">
                  <c:v>1.3732000266945732E-5</c:v>
                </c:pt>
                <c:pt idx="3083">
                  <c:v>0</c:v>
                </c:pt>
                <c:pt idx="3084">
                  <c:v>0</c:v>
                </c:pt>
                <c:pt idx="3085">
                  <c:v>2.0981711336682352E-6</c:v>
                </c:pt>
                <c:pt idx="3086">
                  <c:v>3.6613402112970291E-7</c:v>
                </c:pt>
                <c:pt idx="3087">
                  <c:v>1.5041523140791144E-5</c:v>
                </c:pt>
                <c:pt idx="3088">
                  <c:v>7.288321755635619E-6</c:v>
                </c:pt>
                <c:pt idx="3089">
                  <c:v>5.3611847059717352E-6</c:v>
                </c:pt>
                <c:pt idx="3090">
                  <c:v>9.2500618532994611E-6</c:v>
                </c:pt>
                <c:pt idx="3091">
                  <c:v>4.1270416987973933E-6</c:v>
                </c:pt>
                <c:pt idx="3092">
                  <c:v>5.8786362967478601E-6</c:v>
                </c:pt>
                <c:pt idx="3093">
                  <c:v>1.5728103962094732E-6</c:v>
                </c:pt>
                <c:pt idx="3094">
                  <c:v>2.1362555293388328E-5</c:v>
                </c:pt>
                <c:pt idx="3095">
                  <c:v>1.5434811510392147E-5</c:v>
                </c:pt>
                <c:pt idx="3096">
                  <c:v>6.6804592220137343E-7</c:v>
                </c:pt>
                <c:pt idx="3097">
                  <c:v>3.9504767193974224E-6</c:v>
                </c:pt>
                <c:pt idx="3098">
                  <c:v>2.0845052247480096E-5</c:v>
                </c:pt>
                <c:pt idx="3099">
                  <c:v>4.4761810800457834E-5</c:v>
                </c:pt>
                <c:pt idx="3100">
                  <c:v>5.1636616296137563E-7</c:v>
                </c:pt>
                <c:pt idx="3101">
                  <c:v>2.23690232965108E-5</c:v>
                </c:pt>
                <c:pt idx="3102">
                  <c:v>3.7545762967243335E-6</c:v>
                </c:pt>
                <c:pt idx="3103">
                  <c:v>1.5908896534091839E-5</c:v>
                </c:pt>
                <c:pt idx="3104">
                  <c:v>0</c:v>
                </c:pt>
                <c:pt idx="3105">
                  <c:v>0</c:v>
                </c:pt>
                <c:pt idx="3106">
                  <c:v>4.9788024294354172E-6</c:v>
                </c:pt>
                <c:pt idx="3107">
                  <c:v>6.7321508503267933E-7</c:v>
                </c:pt>
                <c:pt idx="3108">
                  <c:v>4.3635975429969447E-5</c:v>
                </c:pt>
                <c:pt idx="3109">
                  <c:v>0</c:v>
                </c:pt>
                <c:pt idx="3110">
                  <c:v>0</c:v>
                </c:pt>
                <c:pt idx="3111">
                  <c:v>8.4761641794501421E-6</c:v>
                </c:pt>
                <c:pt idx="3112">
                  <c:v>0</c:v>
                </c:pt>
                <c:pt idx="3113">
                  <c:v>4.7076534593943821E-5</c:v>
                </c:pt>
                <c:pt idx="3114">
                  <c:v>3.9657776429175405E-5</c:v>
                </c:pt>
                <c:pt idx="3115">
                  <c:v>6.3743051568269504E-6</c:v>
                </c:pt>
                <c:pt idx="3116">
                  <c:v>0</c:v>
                </c:pt>
                <c:pt idx="3117">
                  <c:v>0</c:v>
                </c:pt>
                <c:pt idx="3118">
                  <c:v>1.241007151050585E-5</c:v>
                </c:pt>
                <c:pt idx="3119">
                  <c:v>5.3752672646130552E-6</c:v>
                </c:pt>
                <c:pt idx="3120">
                  <c:v>1.8736899504722424E-5</c:v>
                </c:pt>
                <c:pt idx="3121">
                  <c:v>1.9777470509171433E-5</c:v>
                </c:pt>
                <c:pt idx="3122">
                  <c:v>0</c:v>
                </c:pt>
                <c:pt idx="3123">
                  <c:v>0</c:v>
                </c:pt>
                <c:pt idx="3124">
                  <c:v>4.7443072070327633E-6</c:v>
                </c:pt>
                <c:pt idx="3125">
                  <c:v>6.3899670788636153E-6</c:v>
                </c:pt>
                <c:pt idx="3126">
                  <c:v>8.2696433541227591E-7</c:v>
                </c:pt>
                <c:pt idx="3127">
                  <c:v>3.4069129607728853E-7</c:v>
                </c:pt>
                <c:pt idx="3128">
                  <c:v>0</c:v>
                </c:pt>
                <c:pt idx="3129">
                  <c:v>0</c:v>
                </c:pt>
                <c:pt idx="3130">
                  <c:v>2.4508578002917155E-5</c:v>
                </c:pt>
                <c:pt idx="3131">
                  <c:v>0</c:v>
                </c:pt>
                <c:pt idx="3132">
                  <c:v>0</c:v>
                </c:pt>
                <c:pt idx="3133">
                  <c:v>5.7671552730748452E-7</c:v>
                </c:pt>
                <c:pt idx="3134">
                  <c:v>0</c:v>
                </c:pt>
                <c:pt idx="3135">
                  <c:v>0</c:v>
                </c:pt>
                <c:pt idx="3136">
                  <c:v>2.8225431469946023E-6</c:v>
                </c:pt>
                <c:pt idx="3137">
                  <c:v>4.3663447678602392E-5</c:v>
                </c:pt>
                <c:pt idx="3138">
                  <c:v>0</c:v>
                </c:pt>
                <c:pt idx="3139">
                  <c:v>0</c:v>
                </c:pt>
                <c:pt idx="3140">
                  <c:v>2.2982609115343195E-4</c:v>
                </c:pt>
                <c:pt idx="3141">
                  <c:v>0</c:v>
                </c:pt>
                <c:pt idx="3142">
                  <c:v>1.0358549723814817E-6</c:v>
                </c:pt>
                <c:pt idx="3143">
                  <c:v>1.0699396075122702E-7</c:v>
                </c:pt>
                <c:pt idx="3144">
                  <c:v>3.0977046887555456E-7</c:v>
                </c:pt>
                <c:pt idx="3145">
                  <c:v>9.538910354047812E-6</c:v>
                </c:pt>
                <c:pt idx="3146">
                  <c:v>2.3867182652079493E-5</c:v>
                </c:pt>
                <c:pt idx="3147">
                  <c:v>3.3589579940658496E-7</c:v>
                </c:pt>
                <c:pt idx="3148">
                  <c:v>3.8986688294617895E-7</c:v>
                </c:pt>
                <c:pt idx="3149">
                  <c:v>0</c:v>
                </c:pt>
                <c:pt idx="3150">
                  <c:v>7.6871980493732534E-6</c:v>
                </c:pt>
                <c:pt idx="3151">
                  <c:v>4.579919379755977E-6</c:v>
                </c:pt>
                <c:pt idx="3152">
                  <c:v>5.0756642586600605E-7</c:v>
                </c:pt>
                <c:pt idx="3153">
                  <c:v>1.0831997962509869E-7</c:v>
                </c:pt>
                <c:pt idx="3154">
                  <c:v>7.2972826178981177E-5</c:v>
                </c:pt>
                <c:pt idx="3155">
                  <c:v>0</c:v>
                </c:pt>
                <c:pt idx="3156">
                  <c:v>0</c:v>
                </c:pt>
                <c:pt idx="3157">
                  <c:v>1.2221100216590974E-5</c:v>
                </c:pt>
                <c:pt idx="3158">
                  <c:v>1.1693623700423901E-5</c:v>
                </c:pt>
                <c:pt idx="3159">
                  <c:v>1.3284420170222651E-5</c:v>
                </c:pt>
                <c:pt idx="3160">
                  <c:v>3.0775572450875408E-5</c:v>
                </c:pt>
                <c:pt idx="3161">
                  <c:v>1.333939605773476E-6</c:v>
                </c:pt>
                <c:pt idx="3162">
                  <c:v>9.8167729123623748E-6</c:v>
                </c:pt>
                <c:pt idx="3163">
                  <c:v>6.9307705389528613E-5</c:v>
                </c:pt>
                <c:pt idx="3164">
                  <c:v>1.5704597577489827E-4</c:v>
                </c:pt>
                <c:pt idx="3165">
                  <c:v>1.8292115768322497E-6</c:v>
                </c:pt>
                <c:pt idx="3166">
                  <c:v>1.2877188862956279E-5</c:v>
                </c:pt>
                <c:pt idx="3167">
                  <c:v>1.1252696994500203E-5</c:v>
                </c:pt>
                <c:pt idx="3168">
                  <c:v>9.1392845247607805E-8</c:v>
                </c:pt>
                <c:pt idx="3169">
                  <c:v>0</c:v>
                </c:pt>
                <c:pt idx="3170">
                  <c:v>0</c:v>
                </c:pt>
                <c:pt idx="3171">
                  <c:v>2.3765815887215208E-4</c:v>
                </c:pt>
                <c:pt idx="3172">
                  <c:v>9.1749731193611747E-6</c:v>
                </c:pt>
                <c:pt idx="3173">
                  <c:v>1.5663060642495415E-5</c:v>
                </c:pt>
                <c:pt idx="3174">
                  <c:v>0</c:v>
                </c:pt>
                <c:pt idx="3175">
                  <c:v>1.2254165355371581E-6</c:v>
                </c:pt>
                <c:pt idx="3176">
                  <c:v>0</c:v>
                </c:pt>
                <c:pt idx="3177">
                  <c:v>1.8586228132533306E-6</c:v>
                </c:pt>
                <c:pt idx="3178">
                  <c:v>1.2300319496852997E-6</c:v>
                </c:pt>
                <c:pt idx="3179">
                  <c:v>1.0343928493082855E-5</c:v>
                </c:pt>
                <c:pt idx="3180">
                  <c:v>0</c:v>
                </c:pt>
                <c:pt idx="3181">
                  <c:v>1.7146097548026464E-6</c:v>
                </c:pt>
                <c:pt idx="3182">
                  <c:v>0</c:v>
                </c:pt>
                <c:pt idx="3183">
                  <c:v>1.9286677444523084E-5</c:v>
                </c:pt>
                <c:pt idx="3184">
                  <c:v>2.0801638860023013E-7</c:v>
                </c:pt>
                <c:pt idx="3185">
                  <c:v>1.3379966456805041E-7</c:v>
                </c:pt>
                <c:pt idx="3186">
                  <c:v>0</c:v>
                </c:pt>
                <c:pt idx="3187">
                  <c:v>5.5773660343715545E-3</c:v>
                </c:pt>
                <c:pt idx="3188">
                  <c:v>9.138682920633602E-6</c:v>
                </c:pt>
                <c:pt idx="3189">
                  <c:v>1.8862260429609966E-5</c:v>
                </c:pt>
                <c:pt idx="3190">
                  <c:v>1.5980212441655395E-4</c:v>
                </c:pt>
                <c:pt idx="3191">
                  <c:v>1.2022190137424361E-5</c:v>
                </c:pt>
                <c:pt idx="3192">
                  <c:v>2.9562347108438729E-7</c:v>
                </c:pt>
                <c:pt idx="3193">
                  <c:v>0</c:v>
                </c:pt>
                <c:pt idx="3194">
                  <c:v>1.3184096922621311E-5</c:v>
                </c:pt>
                <c:pt idx="3195">
                  <c:v>4.4107550065619825E-6</c:v>
                </c:pt>
                <c:pt idx="3196">
                  <c:v>8.159303828682578E-6</c:v>
                </c:pt>
                <c:pt idx="3197">
                  <c:v>0</c:v>
                </c:pt>
                <c:pt idx="3198">
                  <c:v>0</c:v>
                </c:pt>
                <c:pt idx="3199">
                  <c:v>0</c:v>
                </c:pt>
                <c:pt idx="3200">
                  <c:v>3.4605547467187045E-4</c:v>
                </c:pt>
                <c:pt idx="3201">
                  <c:v>2.1199424521579496E-7</c:v>
                </c:pt>
                <c:pt idx="3202">
                  <c:v>3.0104341705478949E-6</c:v>
                </c:pt>
                <c:pt idx="3203">
                  <c:v>1.2986876590872237E-5</c:v>
                </c:pt>
                <c:pt idx="3204">
                  <c:v>2.3406596526008258E-7</c:v>
                </c:pt>
                <c:pt idx="3205">
                  <c:v>2.0499506041633802E-6</c:v>
                </c:pt>
                <c:pt idx="3206">
                  <c:v>2.3192224754779442E-5</c:v>
                </c:pt>
                <c:pt idx="3207">
                  <c:v>7.025636244223891E-6</c:v>
                </c:pt>
                <c:pt idx="3208">
                  <c:v>2.811605307319408E-5</c:v>
                </c:pt>
                <c:pt idx="3209">
                  <c:v>6.3803864377999843E-6</c:v>
                </c:pt>
                <c:pt idx="3210">
                  <c:v>0</c:v>
                </c:pt>
                <c:pt idx="3211">
                  <c:v>3.0977046887555441E-6</c:v>
                </c:pt>
                <c:pt idx="3212">
                  <c:v>0</c:v>
                </c:pt>
                <c:pt idx="3213">
                  <c:v>1.9945346064724779E-4</c:v>
                </c:pt>
                <c:pt idx="3214">
                  <c:v>2.6072988843401483E-5</c:v>
                </c:pt>
                <c:pt idx="3215">
                  <c:v>1.4996460075531227E-5</c:v>
                </c:pt>
                <c:pt idx="3216">
                  <c:v>7.7404026442079869E-5</c:v>
                </c:pt>
                <c:pt idx="3217">
                  <c:v>0</c:v>
                </c:pt>
                <c:pt idx="3218">
                  <c:v>6.9335045375808236E-6</c:v>
                </c:pt>
                <c:pt idx="3219">
                  <c:v>0</c:v>
                </c:pt>
                <c:pt idx="3220">
                  <c:v>1.0450534425588929E-4</c:v>
                </c:pt>
                <c:pt idx="3221">
                  <c:v>8.3156138632666939E-5</c:v>
                </c:pt>
                <c:pt idx="3222">
                  <c:v>1.3360918444027509E-7</c:v>
                </c:pt>
                <c:pt idx="3223">
                  <c:v>8.9403105770502218E-4</c:v>
                </c:pt>
                <c:pt idx="3224">
                  <c:v>0</c:v>
                </c:pt>
                <c:pt idx="3225">
                  <c:v>6.7516733398812533E-7</c:v>
                </c:pt>
                <c:pt idx="3226">
                  <c:v>0</c:v>
                </c:pt>
                <c:pt idx="3227">
                  <c:v>2.5130114510142659E-5</c:v>
                </c:pt>
                <c:pt idx="3228">
                  <c:v>4.5880479533938777E-6</c:v>
                </c:pt>
                <c:pt idx="3229">
                  <c:v>4.60260666297347E-6</c:v>
                </c:pt>
                <c:pt idx="3230">
                  <c:v>3.9465665571573645E-6</c:v>
                </c:pt>
                <c:pt idx="3231">
                  <c:v>5.1578239587752727E-4</c:v>
                </c:pt>
                <c:pt idx="3232">
                  <c:v>5.2233026328394366E-5</c:v>
                </c:pt>
                <c:pt idx="3233">
                  <c:v>0</c:v>
                </c:pt>
                <c:pt idx="3234">
                  <c:v>1.0979712241475927E-5</c:v>
                </c:pt>
                <c:pt idx="3235">
                  <c:v>1.7826722314515927E-5</c:v>
                </c:pt>
                <c:pt idx="3236">
                  <c:v>7.0342347580875269E-6</c:v>
                </c:pt>
                <c:pt idx="3237">
                  <c:v>7.2730107437830949E-6</c:v>
                </c:pt>
                <c:pt idx="3238">
                  <c:v>3.1114370271630121E-6</c:v>
                </c:pt>
                <c:pt idx="3239">
                  <c:v>6.7832358150100028E-5</c:v>
                </c:pt>
                <c:pt idx="3240">
                  <c:v>6.4199023930610043E-5</c:v>
                </c:pt>
                <c:pt idx="3241">
                  <c:v>0</c:v>
                </c:pt>
                <c:pt idx="3242">
                  <c:v>0</c:v>
                </c:pt>
                <c:pt idx="3243">
                  <c:v>2.0921331209751345E-5</c:v>
                </c:pt>
                <c:pt idx="3244">
                  <c:v>0</c:v>
                </c:pt>
                <c:pt idx="3245">
                  <c:v>1.3799083327540361E-5</c:v>
                </c:pt>
                <c:pt idx="3246">
                  <c:v>2.1967539587356823E-5</c:v>
                </c:pt>
                <c:pt idx="3247">
                  <c:v>5.0307712528725851E-6</c:v>
                </c:pt>
                <c:pt idx="3248">
                  <c:v>2.739311519179285E-3</c:v>
                </c:pt>
                <c:pt idx="3249">
                  <c:v>8.3906024407740688E-7</c:v>
                </c:pt>
                <c:pt idx="3250">
                  <c:v>0</c:v>
                </c:pt>
                <c:pt idx="3251">
                  <c:v>1.3443591793910322E-5</c:v>
                </c:pt>
                <c:pt idx="3252">
                  <c:v>0</c:v>
                </c:pt>
                <c:pt idx="3253">
                  <c:v>0</c:v>
                </c:pt>
                <c:pt idx="3254">
                  <c:v>0</c:v>
                </c:pt>
                <c:pt idx="3255">
                  <c:v>8.4671335850175208E-6</c:v>
                </c:pt>
                <c:pt idx="3256">
                  <c:v>0</c:v>
                </c:pt>
                <c:pt idx="3257">
                  <c:v>5.7301700035848165E-6</c:v>
                </c:pt>
                <c:pt idx="3258">
                  <c:v>0</c:v>
                </c:pt>
                <c:pt idx="3259">
                  <c:v>0</c:v>
                </c:pt>
                <c:pt idx="3260">
                  <c:v>3.4838497910380624E-5</c:v>
                </c:pt>
                <c:pt idx="3261">
                  <c:v>4.7334769298432037E-6</c:v>
                </c:pt>
                <c:pt idx="3262">
                  <c:v>2.4148350111182332E-3</c:v>
                </c:pt>
                <c:pt idx="3263">
                  <c:v>0</c:v>
                </c:pt>
                <c:pt idx="3264">
                  <c:v>0</c:v>
                </c:pt>
                <c:pt idx="3265">
                  <c:v>1.4167944055738202E-6</c:v>
                </c:pt>
                <c:pt idx="3266">
                  <c:v>3.2703990268046382E-7</c:v>
                </c:pt>
                <c:pt idx="3267">
                  <c:v>1.3549271814284402E-4</c:v>
                </c:pt>
                <c:pt idx="3268">
                  <c:v>0</c:v>
                </c:pt>
                <c:pt idx="3269">
                  <c:v>0</c:v>
                </c:pt>
                <c:pt idx="3270">
                  <c:v>2.6864385171528589E-5</c:v>
                </c:pt>
                <c:pt idx="3271">
                  <c:v>4.7771879078276133E-7</c:v>
                </c:pt>
                <c:pt idx="3272">
                  <c:v>2.6756052575842716E-5</c:v>
                </c:pt>
                <c:pt idx="3273">
                  <c:v>1.2823537170204106E-4</c:v>
                </c:pt>
                <c:pt idx="3274">
                  <c:v>1.9057959810948979E-6</c:v>
                </c:pt>
                <c:pt idx="3275">
                  <c:v>1.0185214173334618E-4</c:v>
                </c:pt>
                <c:pt idx="3276">
                  <c:v>1.7184075345515919E-5</c:v>
                </c:pt>
                <c:pt idx="3277">
                  <c:v>1.3425725495498088E-5</c:v>
                </c:pt>
                <c:pt idx="3278">
                  <c:v>0</c:v>
                </c:pt>
                <c:pt idx="3279">
                  <c:v>3.2386684816832061E-6</c:v>
                </c:pt>
                <c:pt idx="3280">
                  <c:v>1.796374617569272E-6</c:v>
                </c:pt>
                <c:pt idx="3281">
                  <c:v>5.0537303820026558E-5</c:v>
                </c:pt>
                <c:pt idx="3282">
                  <c:v>4.5581059259207738E-6</c:v>
                </c:pt>
                <c:pt idx="3283">
                  <c:v>1.7266833438450754E-5</c:v>
                </c:pt>
                <c:pt idx="3284">
                  <c:v>6.5719854721596519E-7</c:v>
                </c:pt>
                <c:pt idx="3285">
                  <c:v>2.0611705050146747E-5</c:v>
                </c:pt>
                <c:pt idx="3286">
                  <c:v>5.6638884616443723E-6</c:v>
                </c:pt>
                <c:pt idx="3287">
                  <c:v>6.2789075712203012E-6</c:v>
                </c:pt>
                <c:pt idx="3288">
                  <c:v>2.0354809224899083E-3</c:v>
                </c:pt>
                <c:pt idx="3289">
                  <c:v>1.2883940589287761E-4</c:v>
                </c:pt>
                <c:pt idx="3290">
                  <c:v>7.6013992184909982E-7</c:v>
                </c:pt>
                <c:pt idx="3291">
                  <c:v>2.8101931757231346E-6</c:v>
                </c:pt>
                <c:pt idx="3292">
                  <c:v>0</c:v>
                </c:pt>
                <c:pt idx="3293">
                  <c:v>1.2072083867433182E-6</c:v>
                </c:pt>
                <c:pt idx="3294">
                  <c:v>0</c:v>
                </c:pt>
                <c:pt idx="3295">
                  <c:v>1.3145634344449219E-5</c:v>
                </c:pt>
                <c:pt idx="3296">
                  <c:v>2.0471174404914516E-5</c:v>
                </c:pt>
                <c:pt idx="3297">
                  <c:v>1.9478136023949454E-6</c:v>
                </c:pt>
                <c:pt idx="3298">
                  <c:v>2.5891903259686654E-5</c:v>
                </c:pt>
                <c:pt idx="3299">
                  <c:v>2.0660956571576041E-5</c:v>
                </c:pt>
                <c:pt idx="3300">
                  <c:v>4.5058458336065696E-5</c:v>
                </c:pt>
                <c:pt idx="3301">
                  <c:v>5.0540687171328465E-7</c:v>
                </c:pt>
                <c:pt idx="3302">
                  <c:v>0</c:v>
                </c:pt>
                <c:pt idx="3303">
                  <c:v>0</c:v>
                </c:pt>
                <c:pt idx="3304">
                  <c:v>5.9838849285026771E-5</c:v>
                </c:pt>
                <c:pt idx="3305">
                  <c:v>6.2297200482697924E-5</c:v>
                </c:pt>
                <c:pt idx="3306">
                  <c:v>6.3920450841256866E-6</c:v>
                </c:pt>
                <c:pt idx="3307">
                  <c:v>3.4416433743752351E-5</c:v>
                </c:pt>
                <c:pt idx="3308">
                  <c:v>3.0389762353738382E-5</c:v>
                </c:pt>
                <c:pt idx="3309">
                  <c:v>1.0640398703258798E-4</c:v>
                </c:pt>
                <c:pt idx="3310">
                  <c:v>2.4825660409414621E-4</c:v>
                </c:pt>
                <c:pt idx="3311">
                  <c:v>3.7812872457120285E-5</c:v>
                </c:pt>
                <c:pt idx="3312">
                  <c:v>3.3315335144326886E-6</c:v>
                </c:pt>
                <c:pt idx="3313">
                  <c:v>5.4537209621367197E-5</c:v>
                </c:pt>
                <c:pt idx="3314">
                  <c:v>0</c:v>
                </c:pt>
                <c:pt idx="3315">
                  <c:v>0</c:v>
                </c:pt>
                <c:pt idx="3316">
                  <c:v>5.0941900716034023E-7</c:v>
                </c:pt>
                <c:pt idx="3317">
                  <c:v>4.2139891095826054E-6</c:v>
                </c:pt>
                <c:pt idx="3318">
                  <c:v>3.2376841412560567E-5</c:v>
                </c:pt>
                <c:pt idx="3319">
                  <c:v>5.8951872425715904E-5</c:v>
                </c:pt>
                <c:pt idx="3320">
                  <c:v>4.6580869513296717E-7</c:v>
                </c:pt>
                <c:pt idx="3321">
                  <c:v>8.8950509434179438E-7</c:v>
                </c:pt>
                <c:pt idx="3322">
                  <c:v>2.3903996964769427E-7</c:v>
                </c:pt>
                <c:pt idx="3323">
                  <c:v>0</c:v>
                </c:pt>
                <c:pt idx="3324">
                  <c:v>8.346494584256985E-6</c:v>
                </c:pt>
                <c:pt idx="3325">
                  <c:v>0</c:v>
                </c:pt>
                <c:pt idx="3326">
                  <c:v>0</c:v>
                </c:pt>
                <c:pt idx="3327">
                  <c:v>0</c:v>
                </c:pt>
                <c:pt idx="3328">
                  <c:v>0</c:v>
                </c:pt>
                <c:pt idx="3329">
                  <c:v>7.1547459404518494E-6</c:v>
                </c:pt>
                <c:pt idx="3330">
                  <c:v>3.9372908095584924E-6</c:v>
                </c:pt>
                <c:pt idx="3331">
                  <c:v>0</c:v>
                </c:pt>
                <c:pt idx="3332">
                  <c:v>1.4037002495907495E-6</c:v>
                </c:pt>
                <c:pt idx="3333">
                  <c:v>1.5870180613226593E-5</c:v>
                </c:pt>
                <c:pt idx="3334">
                  <c:v>2.3415653901081362E-5</c:v>
                </c:pt>
                <c:pt idx="3335">
                  <c:v>6.4619932577826673E-7</c:v>
                </c:pt>
                <c:pt idx="3336">
                  <c:v>0</c:v>
                </c:pt>
                <c:pt idx="3337">
                  <c:v>0</c:v>
                </c:pt>
                <c:pt idx="3338">
                  <c:v>0</c:v>
                </c:pt>
                <c:pt idx="3339">
                  <c:v>4.9432737797732585E-7</c:v>
                </c:pt>
                <c:pt idx="3340">
                  <c:v>2.4485335322306662E-6</c:v>
                </c:pt>
                <c:pt idx="3341">
                  <c:v>2.5663009044798639E-6</c:v>
                </c:pt>
                <c:pt idx="3342">
                  <c:v>8.7244651021657007E-6</c:v>
                </c:pt>
                <c:pt idx="3343">
                  <c:v>2.8595384664565222E-5</c:v>
                </c:pt>
                <c:pt idx="3344">
                  <c:v>1.2189669099908177E-6</c:v>
                </c:pt>
                <c:pt idx="3345">
                  <c:v>1.3787859099490869E-5</c:v>
                </c:pt>
                <c:pt idx="3346">
                  <c:v>1.5244651765051448E-4</c:v>
                </c:pt>
                <c:pt idx="3347">
                  <c:v>0</c:v>
                </c:pt>
                <c:pt idx="3348">
                  <c:v>0</c:v>
                </c:pt>
                <c:pt idx="3349">
                  <c:v>1.0510048030498925E-5</c:v>
                </c:pt>
                <c:pt idx="3350">
                  <c:v>7.939870887298862E-6</c:v>
                </c:pt>
                <c:pt idx="3351">
                  <c:v>1.0204081864664769E-5</c:v>
                </c:pt>
                <c:pt idx="3352">
                  <c:v>1.8316941130159351E-5</c:v>
                </c:pt>
                <c:pt idx="3353">
                  <c:v>9.4083042078609775E-6</c:v>
                </c:pt>
                <c:pt idx="3354">
                  <c:v>1.045417702423125E-5</c:v>
                </c:pt>
                <c:pt idx="3355">
                  <c:v>3.0659733783695202E-5</c:v>
                </c:pt>
                <c:pt idx="3356">
                  <c:v>2.0174193471430101E-7</c:v>
                </c:pt>
                <c:pt idx="3357">
                  <c:v>5.8143642874783243E-7</c:v>
                </c:pt>
                <c:pt idx="3358">
                  <c:v>3.4078729432581605E-5</c:v>
                </c:pt>
                <c:pt idx="3359">
                  <c:v>1.3478383144334942E-4</c:v>
                </c:pt>
                <c:pt idx="3360">
                  <c:v>2.2381564693531992E-6</c:v>
                </c:pt>
                <c:pt idx="3361">
                  <c:v>2.3719843898595537E-6</c:v>
                </c:pt>
                <c:pt idx="3362">
                  <c:v>1.6762364474299059E-5</c:v>
                </c:pt>
                <c:pt idx="3363">
                  <c:v>1.2953984244021811E-5</c:v>
                </c:pt>
                <c:pt idx="3364">
                  <c:v>3.0153832095673612E-5</c:v>
                </c:pt>
                <c:pt idx="3365">
                  <c:v>2.9795469879328008E-5</c:v>
                </c:pt>
                <c:pt idx="3366">
                  <c:v>2.3802281198235151E-5</c:v>
                </c:pt>
                <c:pt idx="3367">
                  <c:v>3.7365380180403971E-7</c:v>
                </c:pt>
                <c:pt idx="3368">
                  <c:v>6.8095222276454023E-7</c:v>
                </c:pt>
                <c:pt idx="3369">
                  <c:v>3.6714001790757187E-5</c:v>
                </c:pt>
                <c:pt idx="3370">
                  <c:v>4.0503571662765589E-5</c:v>
                </c:pt>
                <c:pt idx="3371">
                  <c:v>1.6145380166443309E-4</c:v>
                </c:pt>
                <c:pt idx="3372">
                  <c:v>1.089325556728106E-6</c:v>
                </c:pt>
                <c:pt idx="3373">
                  <c:v>1.0758390235650113E-6</c:v>
                </c:pt>
                <c:pt idx="3374">
                  <c:v>1.5633450786449273E-6</c:v>
                </c:pt>
                <c:pt idx="3375">
                  <c:v>0</c:v>
                </c:pt>
                <c:pt idx="3376">
                  <c:v>0</c:v>
                </c:pt>
                <c:pt idx="3377">
                  <c:v>2.3223204635571656E-6</c:v>
                </c:pt>
                <c:pt idx="3378">
                  <c:v>0</c:v>
                </c:pt>
                <c:pt idx="3379">
                  <c:v>0</c:v>
                </c:pt>
                <c:pt idx="3380">
                  <c:v>0</c:v>
                </c:pt>
                <c:pt idx="3381">
                  <c:v>4.9970072086580132E-7</c:v>
                </c:pt>
                <c:pt idx="3382">
                  <c:v>8.6038976075602608E-6</c:v>
                </c:pt>
                <c:pt idx="3383">
                  <c:v>2.3238821119317023E-6</c:v>
                </c:pt>
                <c:pt idx="3384">
                  <c:v>0</c:v>
                </c:pt>
                <c:pt idx="3385">
                  <c:v>0</c:v>
                </c:pt>
                <c:pt idx="3386">
                  <c:v>0</c:v>
                </c:pt>
                <c:pt idx="3387">
                  <c:v>0</c:v>
                </c:pt>
                <c:pt idx="3388">
                  <c:v>8.7140947131977842E-7</c:v>
                </c:pt>
                <c:pt idx="3389">
                  <c:v>0</c:v>
                </c:pt>
                <c:pt idx="3390">
                  <c:v>0</c:v>
                </c:pt>
                <c:pt idx="3391">
                  <c:v>8.3476425249015192E-6</c:v>
                </c:pt>
                <c:pt idx="3392">
                  <c:v>0</c:v>
                </c:pt>
                <c:pt idx="3393">
                  <c:v>1.4352548727697767E-4</c:v>
                </c:pt>
                <c:pt idx="3394">
                  <c:v>6.8769646575810697E-7</c:v>
                </c:pt>
                <c:pt idx="3395">
                  <c:v>6.7539367538521907E-5</c:v>
                </c:pt>
                <c:pt idx="3396">
                  <c:v>0</c:v>
                </c:pt>
                <c:pt idx="3397">
                  <c:v>1.8029927624100103E-6</c:v>
                </c:pt>
                <c:pt idx="3398">
                  <c:v>2.2277435690987964E-5</c:v>
                </c:pt>
                <c:pt idx="3399">
                  <c:v>1.537352699007472E-5</c:v>
                </c:pt>
                <c:pt idx="3400">
                  <c:v>2.6964041226021719E-7</c:v>
                </c:pt>
                <c:pt idx="3401">
                  <c:v>4.4738506544271752E-6</c:v>
                </c:pt>
                <c:pt idx="3402">
                  <c:v>2.6321014641643015E-5</c:v>
                </c:pt>
                <c:pt idx="3403">
                  <c:v>7.634688695265838E-6</c:v>
                </c:pt>
                <c:pt idx="3404">
                  <c:v>0</c:v>
                </c:pt>
                <c:pt idx="3405">
                  <c:v>4.0145611088354824E-6</c:v>
                </c:pt>
                <c:pt idx="3406">
                  <c:v>1.0162781479870231E-4</c:v>
                </c:pt>
                <c:pt idx="3407">
                  <c:v>1.0204735244918413E-4</c:v>
                </c:pt>
                <c:pt idx="3408">
                  <c:v>4.8865213819046084E-6</c:v>
                </c:pt>
                <c:pt idx="3409">
                  <c:v>0</c:v>
                </c:pt>
                <c:pt idx="3410">
                  <c:v>0</c:v>
                </c:pt>
                <c:pt idx="3411">
                  <c:v>1.2111602796601127E-5</c:v>
                </c:pt>
                <c:pt idx="3412">
                  <c:v>2.7631608120323063E-5</c:v>
                </c:pt>
                <c:pt idx="3413">
                  <c:v>0</c:v>
                </c:pt>
                <c:pt idx="3414">
                  <c:v>0</c:v>
                </c:pt>
                <c:pt idx="3415">
                  <c:v>0</c:v>
                </c:pt>
                <c:pt idx="3416">
                  <c:v>3.9888081440100755E-7</c:v>
                </c:pt>
                <c:pt idx="3417">
                  <c:v>2.6079620439779465E-6</c:v>
                </c:pt>
                <c:pt idx="3418">
                  <c:v>5.9480572801250543E-5</c:v>
                </c:pt>
                <c:pt idx="3419">
                  <c:v>1.154645520473516E-5</c:v>
                </c:pt>
                <c:pt idx="3420">
                  <c:v>1.9895758826482766E-6</c:v>
                </c:pt>
                <c:pt idx="3421">
                  <c:v>1.0590373168597252E-5</c:v>
                </c:pt>
                <c:pt idx="3422">
                  <c:v>6.6152969747471621E-6</c:v>
                </c:pt>
                <c:pt idx="3423">
                  <c:v>1.7361249272941967E-5</c:v>
                </c:pt>
                <c:pt idx="3424">
                  <c:v>1.3412251995105785E-5</c:v>
                </c:pt>
                <c:pt idx="3425">
                  <c:v>1.3159624782727032E-5</c:v>
                </c:pt>
                <c:pt idx="3426">
                  <c:v>0</c:v>
                </c:pt>
                <c:pt idx="3427">
                  <c:v>7.6974870512323994E-5</c:v>
                </c:pt>
                <c:pt idx="3428">
                  <c:v>0</c:v>
                </c:pt>
                <c:pt idx="3429">
                  <c:v>1.5676676619773831E-5</c:v>
                </c:pt>
                <c:pt idx="3430">
                  <c:v>1.5760981597638551E-4</c:v>
                </c:pt>
                <c:pt idx="3431">
                  <c:v>1.4975223258414011E-6</c:v>
                </c:pt>
                <c:pt idx="3432">
                  <c:v>0</c:v>
                </c:pt>
                <c:pt idx="3433">
                  <c:v>1.0168235657268909E-4</c:v>
                </c:pt>
                <c:pt idx="3434">
                  <c:v>7.5805160560362194E-6</c:v>
                </c:pt>
                <c:pt idx="3435">
                  <c:v>3.6415306330923339E-7</c:v>
                </c:pt>
                <c:pt idx="3436">
                  <c:v>5.2191937183648709E-5</c:v>
                </c:pt>
                <c:pt idx="3437">
                  <c:v>0</c:v>
                </c:pt>
                <c:pt idx="3438">
                  <c:v>1.161639258283328E-6</c:v>
                </c:pt>
                <c:pt idx="3439">
                  <c:v>4.8257762942758113E-5</c:v>
                </c:pt>
                <c:pt idx="3440">
                  <c:v>8.3172855931043177E-6</c:v>
                </c:pt>
                <c:pt idx="3441">
                  <c:v>3.9778158866382802E-5</c:v>
                </c:pt>
                <c:pt idx="3442">
                  <c:v>5.5324574009698884E-5</c:v>
                </c:pt>
                <c:pt idx="3443">
                  <c:v>1.9426490371980106E-5</c:v>
                </c:pt>
                <c:pt idx="3444">
                  <c:v>1.6623139845283421E-4</c:v>
                </c:pt>
                <c:pt idx="3445">
                  <c:v>1.3098154290673187E-4</c:v>
                </c:pt>
                <c:pt idx="3446">
                  <c:v>4.5391044847306336E-5</c:v>
                </c:pt>
                <c:pt idx="3447">
                  <c:v>1.2831081299840774E-5</c:v>
                </c:pt>
                <c:pt idx="3448">
                  <c:v>8.4959539616703925E-6</c:v>
                </c:pt>
                <c:pt idx="3449">
                  <c:v>1.5099577470853267E-7</c:v>
                </c:pt>
                <c:pt idx="3450">
                  <c:v>2.9652656517319472E-6</c:v>
                </c:pt>
                <c:pt idx="3451">
                  <c:v>1.4660570849820827E-5</c:v>
                </c:pt>
                <c:pt idx="3452">
                  <c:v>1.5669524552469655E-7</c:v>
                </c:pt>
                <c:pt idx="3453">
                  <c:v>3.7573326976161622E-6</c:v>
                </c:pt>
                <c:pt idx="3454">
                  <c:v>0</c:v>
                </c:pt>
                <c:pt idx="3455">
                  <c:v>0</c:v>
                </c:pt>
                <c:pt idx="3456">
                  <c:v>5.5823085569486356E-5</c:v>
                </c:pt>
                <c:pt idx="3457">
                  <c:v>4.5316303693704771E-8</c:v>
                </c:pt>
                <c:pt idx="3458">
                  <c:v>1.8473045529145396E-5</c:v>
                </c:pt>
                <c:pt idx="3459">
                  <c:v>4.8176674564735305E-6</c:v>
                </c:pt>
                <c:pt idx="3460">
                  <c:v>6.2311102369884793E-5</c:v>
                </c:pt>
                <c:pt idx="3461">
                  <c:v>7.7044713330874644E-8</c:v>
                </c:pt>
                <c:pt idx="3462">
                  <c:v>1.5674111050964251E-5</c:v>
                </c:pt>
                <c:pt idx="3463">
                  <c:v>2.251378003154847E-5</c:v>
                </c:pt>
                <c:pt idx="3464">
                  <c:v>5.2633921859386796E-5</c:v>
                </c:pt>
                <c:pt idx="3465">
                  <c:v>4.9029438375315907E-5</c:v>
                </c:pt>
                <c:pt idx="3466">
                  <c:v>0</c:v>
                </c:pt>
                <c:pt idx="3467">
                  <c:v>0</c:v>
                </c:pt>
                <c:pt idx="3468">
                  <c:v>5.1327099963621763E-5</c:v>
                </c:pt>
                <c:pt idx="3469">
                  <c:v>0</c:v>
                </c:pt>
                <c:pt idx="3470">
                  <c:v>0</c:v>
                </c:pt>
                <c:pt idx="3471">
                  <c:v>0</c:v>
                </c:pt>
                <c:pt idx="3472">
                  <c:v>0</c:v>
                </c:pt>
                <c:pt idx="3473">
                  <c:v>3.6370088413621712E-5</c:v>
                </c:pt>
                <c:pt idx="3474">
                  <c:v>2.7060086256751109E-6</c:v>
                </c:pt>
                <c:pt idx="3475">
                  <c:v>0</c:v>
                </c:pt>
                <c:pt idx="3476">
                  <c:v>0</c:v>
                </c:pt>
                <c:pt idx="3477">
                  <c:v>1.1659491308023612E-5</c:v>
                </c:pt>
                <c:pt idx="3478">
                  <c:v>3.3619622997546188E-5</c:v>
                </c:pt>
                <c:pt idx="3479">
                  <c:v>0</c:v>
                </c:pt>
                <c:pt idx="3480">
                  <c:v>0</c:v>
                </c:pt>
                <c:pt idx="3481">
                  <c:v>0</c:v>
                </c:pt>
                <c:pt idx="3482">
                  <c:v>8.4498688713643036E-7</c:v>
                </c:pt>
                <c:pt idx="3483">
                  <c:v>0</c:v>
                </c:pt>
                <c:pt idx="3484">
                  <c:v>7.1376769634443385E-7</c:v>
                </c:pt>
                <c:pt idx="3485">
                  <c:v>5.5559508970757089E-4</c:v>
                </c:pt>
                <c:pt idx="3486">
                  <c:v>4.8582781074529724E-5</c:v>
                </c:pt>
                <c:pt idx="3487">
                  <c:v>4.793819130401964E-6</c:v>
                </c:pt>
                <c:pt idx="3488">
                  <c:v>4.2343061083891557E-6</c:v>
                </c:pt>
                <c:pt idx="3489">
                  <c:v>0</c:v>
                </c:pt>
                <c:pt idx="3490">
                  <c:v>2.3109210962494066E-7</c:v>
                </c:pt>
                <c:pt idx="3491">
                  <c:v>0</c:v>
                </c:pt>
                <c:pt idx="3492">
                  <c:v>6.9979772551683706E-6</c:v>
                </c:pt>
                <c:pt idx="3493">
                  <c:v>2.9104016145517258E-7</c:v>
                </c:pt>
                <c:pt idx="3494">
                  <c:v>0</c:v>
                </c:pt>
                <c:pt idx="3495">
                  <c:v>9.369854153123122E-4</c:v>
                </c:pt>
                <c:pt idx="3496">
                  <c:v>1.1446090443992358E-3</c:v>
                </c:pt>
                <c:pt idx="3497">
                  <c:v>0</c:v>
                </c:pt>
                <c:pt idx="3498">
                  <c:v>4.4628227880815584E-5</c:v>
                </c:pt>
                <c:pt idx="3499">
                  <c:v>0</c:v>
                </c:pt>
                <c:pt idx="3500">
                  <c:v>8.7519738171806768E-6</c:v>
                </c:pt>
                <c:pt idx="3501">
                  <c:v>5.4037608733758443E-6</c:v>
                </c:pt>
                <c:pt idx="3502">
                  <c:v>3.4893720324794549E-5</c:v>
                </c:pt>
                <c:pt idx="3503">
                  <c:v>1.2046060343735437E-5</c:v>
                </c:pt>
                <c:pt idx="3504">
                  <c:v>1.4021170455550064E-5</c:v>
                </c:pt>
                <c:pt idx="3505">
                  <c:v>1.7206662268977124E-4</c:v>
                </c:pt>
                <c:pt idx="3506">
                  <c:v>8.9532986602870568E-7</c:v>
                </c:pt>
                <c:pt idx="3507">
                  <c:v>3.6729586942331171E-5</c:v>
                </c:pt>
                <c:pt idx="3508">
                  <c:v>8.1828691153426425E-6</c:v>
                </c:pt>
                <c:pt idx="3509">
                  <c:v>4.97960062096547E-6</c:v>
                </c:pt>
                <c:pt idx="3510">
                  <c:v>0</c:v>
                </c:pt>
                <c:pt idx="3511">
                  <c:v>5.7817735469462313E-6</c:v>
                </c:pt>
                <c:pt idx="3512">
                  <c:v>3.2280401070899297E-6</c:v>
                </c:pt>
                <c:pt idx="3513">
                  <c:v>1.6544082144030639E-4</c:v>
                </c:pt>
                <c:pt idx="3514">
                  <c:v>3.3108933404184892E-5</c:v>
                </c:pt>
                <c:pt idx="3515">
                  <c:v>4.0596838642754914E-5</c:v>
                </c:pt>
                <c:pt idx="3516">
                  <c:v>2.7811506397964792E-4</c:v>
                </c:pt>
                <c:pt idx="3517">
                  <c:v>2.4484906203785579E-6</c:v>
                </c:pt>
                <c:pt idx="3518">
                  <c:v>2.6676000113423913E-4</c:v>
                </c:pt>
                <c:pt idx="3519">
                  <c:v>1.1613807150508771E-5</c:v>
                </c:pt>
                <c:pt idx="3520">
                  <c:v>1.3993161121065032E-5</c:v>
                </c:pt>
                <c:pt idx="3521">
                  <c:v>5.0553106050999432E-5</c:v>
                </c:pt>
                <c:pt idx="3522">
                  <c:v>1.2347772472573749E-4</c:v>
                </c:pt>
                <c:pt idx="3523">
                  <c:v>5.9538422930876582E-6</c:v>
                </c:pt>
                <c:pt idx="3524">
                  <c:v>9.1464568031854467E-5</c:v>
                </c:pt>
                <c:pt idx="3525">
                  <c:v>7.7006116649153906E-5</c:v>
                </c:pt>
                <c:pt idx="3526">
                  <c:v>4.0209319923174763E-6</c:v>
                </c:pt>
                <c:pt idx="3527">
                  <c:v>0</c:v>
                </c:pt>
                <c:pt idx="3528">
                  <c:v>2.3892269223682431E-5</c:v>
                </c:pt>
                <c:pt idx="3529">
                  <c:v>8.6199580639180707E-6</c:v>
                </c:pt>
                <c:pt idx="3530">
                  <c:v>4.6583187803084408E-5</c:v>
                </c:pt>
                <c:pt idx="3531">
                  <c:v>8.8369040564201236E-6</c:v>
                </c:pt>
                <c:pt idx="3532">
                  <c:v>2.8966106473804539E-6</c:v>
                </c:pt>
                <c:pt idx="3533">
                  <c:v>0</c:v>
                </c:pt>
                <c:pt idx="3534">
                  <c:v>0</c:v>
                </c:pt>
                <c:pt idx="3535">
                  <c:v>1.1343083343429578E-5</c:v>
                </c:pt>
                <c:pt idx="3536">
                  <c:v>2.9404381035837751E-5</c:v>
                </c:pt>
                <c:pt idx="3537">
                  <c:v>1.0820978982669807E-5</c:v>
                </c:pt>
                <c:pt idx="3538">
                  <c:v>2.4515089517338781E-5</c:v>
                </c:pt>
                <c:pt idx="3539">
                  <c:v>6.0069638582425905E-6</c:v>
                </c:pt>
                <c:pt idx="3540">
                  <c:v>0</c:v>
                </c:pt>
                <c:pt idx="3541">
                  <c:v>0</c:v>
                </c:pt>
                <c:pt idx="3542">
                  <c:v>0</c:v>
                </c:pt>
                <c:pt idx="3543">
                  <c:v>0</c:v>
                </c:pt>
                <c:pt idx="3544">
                  <c:v>0</c:v>
                </c:pt>
                <c:pt idx="3545">
                  <c:v>5.2223170635760744E-6</c:v>
                </c:pt>
                <c:pt idx="3546">
                  <c:v>0</c:v>
                </c:pt>
                <c:pt idx="3547">
                  <c:v>2.2280033388540939E-5</c:v>
                </c:pt>
                <c:pt idx="3548">
                  <c:v>0</c:v>
                </c:pt>
                <c:pt idx="3549">
                  <c:v>1.2837536496681497E-6</c:v>
                </c:pt>
                <c:pt idx="3550">
                  <c:v>3.2288377297785697E-6</c:v>
                </c:pt>
                <c:pt idx="3551">
                  <c:v>0</c:v>
                </c:pt>
                <c:pt idx="3552">
                  <c:v>5.2981324502013159E-6</c:v>
                </c:pt>
                <c:pt idx="3553">
                  <c:v>7.8856936622991397E-6</c:v>
                </c:pt>
                <c:pt idx="3554">
                  <c:v>0</c:v>
                </c:pt>
                <c:pt idx="3555">
                  <c:v>1.085221837474238E-5</c:v>
                </c:pt>
                <c:pt idx="3556">
                  <c:v>5.1430384695502898E-7</c:v>
                </c:pt>
                <c:pt idx="3557">
                  <c:v>5.7884953480908541E-8</c:v>
                </c:pt>
                <c:pt idx="3558">
                  <c:v>0</c:v>
                </c:pt>
                <c:pt idx="3559">
                  <c:v>7.8841202914147949E-8</c:v>
                </c:pt>
                <c:pt idx="3560">
                  <c:v>0</c:v>
                </c:pt>
                <c:pt idx="3561">
                  <c:v>1.2704407053856067E-7</c:v>
                </c:pt>
                <c:pt idx="3562">
                  <c:v>0</c:v>
                </c:pt>
                <c:pt idx="3563">
                  <c:v>2.9216483899033483E-5</c:v>
                </c:pt>
                <c:pt idx="3564">
                  <c:v>3.4857728212993721E-6</c:v>
                </c:pt>
                <c:pt idx="3565">
                  <c:v>7.4450216184336051E-5</c:v>
                </c:pt>
                <c:pt idx="3566">
                  <c:v>4.5071045411250371E-7</c:v>
                </c:pt>
                <c:pt idx="3567">
                  <c:v>8.3640340995159049E-6</c:v>
                </c:pt>
                <c:pt idx="3568">
                  <c:v>8.7317758033608815E-5</c:v>
                </c:pt>
                <c:pt idx="3569">
                  <c:v>1.6057804668269811E-4</c:v>
                </c:pt>
                <c:pt idx="3570">
                  <c:v>4.3983994055183515E-6</c:v>
                </c:pt>
                <c:pt idx="3571">
                  <c:v>1.3864173264674368E-7</c:v>
                </c:pt>
                <c:pt idx="3572">
                  <c:v>2.0386069612662895E-5</c:v>
                </c:pt>
                <c:pt idx="3573">
                  <c:v>0</c:v>
                </c:pt>
                <c:pt idx="3574">
                  <c:v>5.5421091570184334E-5</c:v>
                </c:pt>
                <c:pt idx="3575">
                  <c:v>1.5159103416426364E-6</c:v>
                </c:pt>
                <c:pt idx="3576">
                  <c:v>4.0882940485555231E-6</c:v>
                </c:pt>
                <c:pt idx="3577">
                  <c:v>5.2690061072069133E-6</c:v>
                </c:pt>
                <c:pt idx="3578">
                  <c:v>0</c:v>
                </c:pt>
                <c:pt idx="3579">
                  <c:v>0</c:v>
                </c:pt>
                <c:pt idx="3580">
                  <c:v>3.2514676179915554E-5</c:v>
                </c:pt>
                <c:pt idx="3581">
                  <c:v>0</c:v>
                </c:pt>
                <c:pt idx="3582">
                  <c:v>0</c:v>
                </c:pt>
                <c:pt idx="3583">
                  <c:v>0</c:v>
                </c:pt>
                <c:pt idx="3584">
                  <c:v>2.2697956680037198E-5</c:v>
                </c:pt>
                <c:pt idx="3585">
                  <c:v>0</c:v>
                </c:pt>
                <c:pt idx="3586">
                  <c:v>0</c:v>
                </c:pt>
                <c:pt idx="3587">
                  <c:v>0</c:v>
                </c:pt>
                <c:pt idx="3588">
                  <c:v>1.8354811698223915E-6</c:v>
                </c:pt>
                <c:pt idx="3589">
                  <c:v>1.408373669627604E-7</c:v>
                </c:pt>
                <c:pt idx="3590">
                  <c:v>0</c:v>
                </c:pt>
                <c:pt idx="3591">
                  <c:v>1.2253940794070586E-4</c:v>
                </c:pt>
                <c:pt idx="3592">
                  <c:v>3.0300299537731442E-5</c:v>
                </c:pt>
                <c:pt idx="3593">
                  <c:v>0</c:v>
                </c:pt>
                <c:pt idx="3594">
                  <c:v>3.0303067956649665E-7</c:v>
                </c:pt>
                <c:pt idx="3595">
                  <c:v>0</c:v>
                </c:pt>
                <c:pt idx="3596">
                  <c:v>3.7796155259729754E-6</c:v>
                </c:pt>
                <c:pt idx="3597">
                  <c:v>1.0675179988975223E-5</c:v>
                </c:pt>
                <c:pt idx="3598">
                  <c:v>0</c:v>
                </c:pt>
                <c:pt idx="3599">
                  <c:v>2.8996045411241615E-4</c:v>
                </c:pt>
                <c:pt idx="3600">
                  <c:v>5.5776847318524788E-5</c:v>
                </c:pt>
                <c:pt idx="3601">
                  <c:v>1.8522683924540931E-4</c:v>
                </c:pt>
                <c:pt idx="3602">
                  <c:v>1.4591723659536815E-4</c:v>
                </c:pt>
                <c:pt idx="3603">
                  <c:v>0</c:v>
                </c:pt>
                <c:pt idx="3604">
                  <c:v>2.7325132038782892E-5</c:v>
                </c:pt>
                <c:pt idx="3605">
                  <c:v>0</c:v>
                </c:pt>
                <c:pt idx="3606">
                  <c:v>0</c:v>
                </c:pt>
                <c:pt idx="3607">
                  <c:v>3.0604929942178242E-6</c:v>
                </c:pt>
                <c:pt idx="3608">
                  <c:v>3.0278998078858676E-5</c:v>
                </c:pt>
                <c:pt idx="3609">
                  <c:v>0</c:v>
                </c:pt>
                <c:pt idx="3610">
                  <c:v>4.7754294678388433E-6</c:v>
                </c:pt>
                <c:pt idx="3611">
                  <c:v>2.2045389720776443E-5</c:v>
                </c:pt>
                <c:pt idx="3612">
                  <c:v>4.9900536025475491E-5</c:v>
                </c:pt>
                <c:pt idx="3613">
                  <c:v>8.386197500037948E-5</c:v>
                </c:pt>
                <c:pt idx="3614">
                  <c:v>0</c:v>
                </c:pt>
                <c:pt idx="3615">
                  <c:v>0</c:v>
                </c:pt>
                <c:pt idx="3616">
                  <c:v>0</c:v>
                </c:pt>
                <c:pt idx="3617">
                  <c:v>1.1038449749478169E-5</c:v>
                </c:pt>
                <c:pt idx="3618">
                  <c:v>0</c:v>
                </c:pt>
                <c:pt idx="3619">
                  <c:v>0</c:v>
                </c:pt>
                <c:pt idx="3620">
                  <c:v>0</c:v>
                </c:pt>
                <c:pt idx="3621">
                  <c:v>4.0256380147056997E-6</c:v>
                </c:pt>
                <c:pt idx="3622">
                  <c:v>2.4681273496294398E-5</c:v>
                </c:pt>
                <c:pt idx="3623">
                  <c:v>0</c:v>
                </c:pt>
                <c:pt idx="3624">
                  <c:v>1.9526863777047229E-3</c:v>
                </c:pt>
                <c:pt idx="3625">
                  <c:v>2.1896622403288802E-6</c:v>
                </c:pt>
                <c:pt idx="3626">
                  <c:v>1.388917564681741E-5</c:v>
                </c:pt>
                <c:pt idx="3627">
                  <c:v>0</c:v>
                </c:pt>
                <c:pt idx="3628">
                  <c:v>0</c:v>
                </c:pt>
                <c:pt idx="3629">
                  <c:v>3.2834783091936029E-6</c:v>
                </c:pt>
                <c:pt idx="3630">
                  <c:v>0</c:v>
                </c:pt>
                <c:pt idx="3631">
                  <c:v>2.2801202398743466E-6</c:v>
                </c:pt>
                <c:pt idx="3632">
                  <c:v>2.8257227739163042E-4</c:v>
                </c:pt>
                <c:pt idx="3633">
                  <c:v>8.6029823058270883E-5</c:v>
                </c:pt>
                <c:pt idx="3634">
                  <c:v>0</c:v>
                </c:pt>
                <c:pt idx="3635">
                  <c:v>0</c:v>
                </c:pt>
                <c:pt idx="3636">
                  <c:v>0</c:v>
                </c:pt>
                <c:pt idx="3637">
                  <c:v>0</c:v>
                </c:pt>
                <c:pt idx="3638">
                  <c:v>0</c:v>
                </c:pt>
                <c:pt idx="3639">
                  <c:v>3.8065851957657222E-4</c:v>
                </c:pt>
                <c:pt idx="3640">
                  <c:v>0</c:v>
                </c:pt>
                <c:pt idx="3641">
                  <c:v>5.4358781842565242E-5</c:v>
                </c:pt>
                <c:pt idx="3642">
                  <c:v>4.7610822553526932E-6</c:v>
                </c:pt>
                <c:pt idx="3643">
                  <c:v>2.9416904035342001E-6</c:v>
                </c:pt>
                <c:pt idx="3644">
                  <c:v>0</c:v>
                </c:pt>
                <c:pt idx="3645">
                  <c:v>1.4990228169867853E-4</c:v>
                </c:pt>
                <c:pt idx="3646">
                  <c:v>2.2086761170320401E-6</c:v>
                </c:pt>
                <c:pt idx="3647">
                  <c:v>2.068957202069668E-6</c:v>
                </c:pt>
                <c:pt idx="3648">
                  <c:v>0</c:v>
                </c:pt>
                <c:pt idx="3649">
                  <c:v>8.1941208585149539E-5</c:v>
                </c:pt>
                <c:pt idx="3650">
                  <c:v>4.801232340906081E-5</c:v>
                </c:pt>
                <c:pt idx="3651">
                  <c:v>1.0453543247526551E-5</c:v>
                </c:pt>
                <c:pt idx="3652">
                  <c:v>0</c:v>
                </c:pt>
                <c:pt idx="3653">
                  <c:v>0</c:v>
                </c:pt>
                <c:pt idx="3654">
                  <c:v>0</c:v>
                </c:pt>
                <c:pt idx="3655">
                  <c:v>0</c:v>
                </c:pt>
                <c:pt idx="3656">
                  <c:v>1.4724344761567631E-6</c:v>
                </c:pt>
                <c:pt idx="3657">
                  <c:v>1.4302472715522802E-5</c:v>
                </c:pt>
                <c:pt idx="3658">
                  <c:v>2.6640704067679361E-4</c:v>
                </c:pt>
                <c:pt idx="3659">
                  <c:v>0</c:v>
                </c:pt>
                <c:pt idx="3660">
                  <c:v>0</c:v>
                </c:pt>
                <c:pt idx="3661">
                  <c:v>8.4701717192421568E-6</c:v>
                </c:pt>
                <c:pt idx="3662">
                  <c:v>1.0188925046366929E-7</c:v>
                </c:pt>
                <c:pt idx="3663">
                  <c:v>2.8778420959159352E-3</c:v>
                </c:pt>
                <c:pt idx="3664">
                  <c:v>3.0939756595819043E-6</c:v>
                </c:pt>
                <c:pt idx="3665">
                  <c:v>0</c:v>
                </c:pt>
                <c:pt idx="3666">
                  <c:v>1.4068102524956586E-5</c:v>
                </c:pt>
                <c:pt idx="3667">
                  <c:v>1.4544318998695741E-5</c:v>
                </c:pt>
                <c:pt idx="3668">
                  <c:v>6.1314889498909881E-6</c:v>
                </c:pt>
                <c:pt idx="3669">
                  <c:v>8.6358832617184643E-6</c:v>
                </c:pt>
                <c:pt idx="3670">
                  <c:v>6.988656226697291E-6</c:v>
                </c:pt>
                <c:pt idx="3671">
                  <c:v>2.3246446024008079E-6</c:v>
                </c:pt>
                <c:pt idx="3672">
                  <c:v>1.1506023434267438E-5</c:v>
                </c:pt>
                <c:pt idx="3673">
                  <c:v>8.1446427857047005E-6</c:v>
                </c:pt>
                <c:pt idx="3674">
                  <c:v>4.5260330330464964E-5</c:v>
                </c:pt>
                <c:pt idx="3675">
                  <c:v>1.061568432526909E-5</c:v>
                </c:pt>
                <c:pt idx="3676">
                  <c:v>1.0971414619438139E-7</c:v>
                </c:pt>
                <c:pt idx="3677">
                  <c:v>3.5288845254201069E-7</c:v>
                </c:pt>
                <c:pt idx="3678">
                  <c:v>1.0523946973429558E-6</c:v>
                </c:pt>
                <c:pt idx="3679">
                  <c:v>0</c:v>
                </c:pt>
                <c:pt idx="3680">
                  <c:v>9.3704278272173185E-7</c:v>
                </c:pt>
                <c:pt idx="3681">
                  <c:v>0</c:v>
                </c:pt>
                <c:pt idx="3682">
                  <c:v>0</c:v>
                </c:pt>
                <c:pt idx="3683">
                  <c:v>5.9553014463449632E-7</c:v>
                </c:pt>
                <c:pt idx="3684">
                  <c:v>6.4508901765837144E-7</c:v>
                </c:pt>
                <c:pt idx="3685">
                  <c:v>1.7112206393672405E-7</c:v>
                </c:pt>
                <c:pt idx="3686">
                  <c:v>1.176267601566512E-5</c:v>
                </c:pt>
                <c:pt idx="3687">
                  <c:v>0</c:v>
                </c:pt>
                <c:pt idx="3688">
                  <c:v>6.2942492434319775E-4</c:v>
                </c:pt>
                <c:pt idx="3689">
                  <c:v>1.1096347215588705E-7</c:v>
                </c:pt>
                <c:pt idx="3690">
                  <c:v>2.2081846338271317E-7</c:v>
                </c:pt>
                <c:pt idx="3691">
                  <c:v>0</c:v>
                </c:pt>
                <c:pt idx="3692">
                  <c:v>1.1447396107817244E-4</c:v>
                </c:pt>
                <c:pt idx="3693">
                  <c:v>5.3123420284354388E-6</c:v>
                </c:pt>
                <c:pt idx="3694">
                  <c:v>0</c:v>
                </c:pt>
                <c:pt idx="3695">
                  <c:v>5.6352693201674073E-5</c:v>
                </c:pt>
                <c:pt idx="3696">
                  <c:v>0</c:v>
                </c:pt>
                <c:pt idx="3697">
                  <c:v>8.0174747536253257E-5</c:v>
                </c:pt>
                <c:pt idx="3698">
                  <c:v>0</c:v>
                </c:pt>
                <c:pt idx="3699">
                  <c:v>3.1196226585444418E-6</c:v>
                </c:pt>
                <c:pt idx="3700">
                  <c:v>3.9940617901826899E-6</c:v>
                </c:pt>
                <c:pt idx="3701">
                  <c:v>2.0073789516625179E-6</c:v>
                </c:pt>
                <c:pt idx="3702">
                  <c:v>0</c:v>
                </c:pt>
                <c:pt idx="3703">
                  <c:v>1.7398522822600641E-4</c:v>
                </c:pt>
                <c:pt idx="3704">
                  <c:v>7.3330115401215144E-6</c:v>
                </c:pt>
                <c:pt idx="3705">
                  <c:v>0</c:v>
                </c:pt>
                <c:pt idx="3706">
                  <c:v>1.5065883157189909E-7</c:v>
                </c:pt>
                <c:pt idx="3707">
                  <c:v>0</c:v>
                </c:pt>
                <c:pt idx="3708">
                  <c:v>0</c:v>
                </c:pt>
                <c:pt idx="3709">
                  <c:v>7.9228679784213592E-7</c:v>
                </c:pt>
                <c:pt idx="3710">
                  <c:v>0</c:v>
                </c:pt>
                <c:pt idx="3711">
                  <c:v>4.6155939435703538E-7</c:v>
                </c:pt>
                <c:pt idx="3712">
                  <c:v>8.3761583346825732E-6</c:v>
                </c:pt>
                <c:pt idx="3713">
                  <c:v>8.0661464401758767E-6</c:v>
                </c:pt>
                <c:pt idx="3714">
                  <c:v>8.8685239633886972E-6</c:v>
                </c:pt>
                <c:pt idx="3715">
                  <c:v>1.1914678225902051E-4</c:v>
                </c:pt>
                <c:pt idx="3716">
                  <c:v>4.2729331998413909E-6</c:v>
                </c:pt>
                <c:pt idx="3717">
                  <c:v>1.7544009732578168E-6</c:v>
                </c:pt>
                <c:pt idx="3718">
                  <c:v>2.9224470947543936E-5</c:v>
                </c:pt>
                <c:pt idx="3719">
                  <c:v>0</c:v>
                </c:pt>
                <c:pt idx="3720">
                  <c:v>0</c:v>
                </c:pt>
                <c:pt idx="3721">
                  <c:v>2.9987364878368293E-7</c:v>
                </c:pt>
                <c:pt idx="3722">
                  <c:v>1.5976247160730721E-6</c:v>
                </c:pt>
                <c:pt idx="3723">
                  <c:v>3.9644902309727097E-7</c:v>
                </c:pt>
                <c:pt idx="3724">
                  <c:v>0</c:v>
                </c:pt>
                <c:pt idx="3725">
                  <c:v>0</c:v>
                </c:pt>
                <c:pt idx="3726">
                  <c:v>4.4708715006972018E-5</c:v>
                </c:pt>
                <c:pt idx="3727">
                  <c:v>9.9644856382614017E-5</c:v>
                </c:pt>
                <c:pt idx="3728">
                  <c:v>2.5027649624364474E-5</c:v>
                </c:pt>
                <c:pt idx="3729">
                  <c:v>3.2525548596496512E-6</c:v>
                </c:pt>
                <c:pt idx="3730">
                  <c:v>9.9204405849991242E-7</c:v>
                </c:pt>
                <c:pt idx="3731">
                  <c:v>3.4132964607441018E-6</c:v>
                </c:pt>
                <c:pt idx="3732">
                  <c:v>3.2432992778327636E-5</c:v>
                </c:pt>
                <c:pt idx="3733">
                  <c:v>8.0259144917676673E-5</c:v>
                </c:pt>
                <c:pt idx="3734">
                  <c:v>1.1139659545952528E-4</c:v>
                </c:pt>
                <c:pt idx="3735">
                  <c:v>0</c:v>
                </c:pt>
                <c:pt idx="3736">
                  <c:v>9.6992027080142567E-6</c:v>
                </c:pt>
                <c:pt idx="3737">
                  <c:v>0</c:v>
                </c:pt>
                <c:pt idx="3738">
                  <c:v>1.7954667270199905E-6</c:v>
                </c:pt>
                <c:pt idx="3739">
                  <c:v>2.7832392236245627E-6</c:v>
                </c:pt>
                <c:pt idx="3740">
                  <c:v>2.7814296103364459E-5</c:v>
                </c:pt>
                <c:pt idx="3741">
                  <c:v>2.0310918424490004E-5</c:v>
                </c:pt>
                <c:pt idx="3742">
                  <c:v>1.0209422016019991E-4</c:v>
                </c:pt>
                <c:pt idx="3743">
                  <c:v>3.2778775151787128E-6</c:v>
                </c:pt>
                <c:pt idx="3744">
                  <c:v>9.8800688218407814E-7</c:v>
                </c:pt>
                <c:pt idx="3745">
                  <c:v>1.2080249468881441E-5</c:v>
                </c:pt>
                <c:pt idx="3746">
                  <c:v>1.7053549084184639E-5</c:v>
                </c:pt>
                <c:pt idx="3747">
                  <c:v>4.383746810299827E-6</c:v>
                </c:pt>
                <c:pt idx="3748">
                  <c:v>1.3986790315602349E-5</c:v>
                </c:pt>
                <c:pt idx="3749">
                  <c:v>8.9658413102534779E-6</c:v>
                </c:pt>
                <c:pt idx="3750">
                  <c:v>1.744212745037691E-4</c:v>
                </c:pt>
                <c:pt idx="3751">
                  <c:v>3.0762501782356341E-3</c:v>
                </c:pt>
                <c:pt idx="3752">
                  <c:v>9.3239777487999982E-6</c:v>
                </c:pt>
                <c:pt idx="3753">
                  <c:v>4.7424880148179584E-5</c:v>
                </c:pt>
                <c:pt idx="3754">
                  <c:v>1.369467027245567E-5</c:v>
                </c:pt>
                <c:pt idx="3755">
                  <c:v>2.3232785165666444E-7</c:v>
                </c:pt>
                <c:pt idx="3756">
                  <c:v>4.5233952804402433E-6</c:v>
                </c:pt>
                <c:pt idx="3757">
                  <c:v>1.5345437878691957E-5</c:v>
                </c:pt>
                <c:pt idx="3758">
                  <c:v>0</c:v>
                </c:pt>
                <c:pt idx="3759">
                  <c:v>0</c:v>
                </c:pt>
                <c:pt idx="3760">
                  <c:v>3.8822230326091643E-5</c:v>
                </c:pt>
                <c:pt idx="3761">
                  <c:v>0</c:v>
                </c:pt>
                <c:pt idx="3762">
                  <c:v>0</c:v>
                </c:pt>
                <c:pt idx="3763">
                  <c:v>0</c:v>
                </c:pt>
                <c:pt idx="3764">
                  <c:v>0</c:v>
                </c:pt>
                <c:pt idx="3765">
                  <c:v>0</c:v>
                </c:pt>
                <c:pt idx="3766">
                  <c:v>8.1094048381115794E-6</c:v>
                </c:pt>
                <c:pt idx="3767">
                  <c:v>0</c:v>
                </c:pt>
                <c:pt idx="3768">
                  <c:v>9.3812158657983092E-7</c:v>
                </c:pt>
                <c:pt idx="3769">
                  <c:v>0</c:v>
                </c:pt>
                <c:pt idx="3770">
                  <c:v>3.9416872341757228E-7</c:v>
                </c:pt>
                <c:pt idx="3771">
                  <c:v>0</c:v>
                </c:pt>
                <c:pt idx="3772">
                  <c:v>0</c:v>
                </c:pt>
                <c:pt idx="3773">
                  <c:v>0</c:v>
                </c:pt>
                <c:pt idx="3774">
                  <c:v>0</c:v>
                </c:pt>
                <c:pt idx="3775">
                  <c:v>3.669563409301251E-4</c:v>
                </c:pt>
                <c:pt idx="3776">
                  <c:v>0</c:v>
                </c:pt>
                <c:pt idx="3777">
                  <c:v>1.1268967352953721E-5</c:v>
                </c:pt>
                <c:pt idx="3778">
                  <c:v>0</c:v>
                </c:pt>
                <c:pt idx="3779">
                  <c:v>0</c:v>
                </c:pt>
                <c:pt idx="3780">
                  <c:v>0</c:v>
                </c:pt>
                <c:pt idx="3781">
                  <c:v>0</c:v>
                </c:pt>
                <c:pt idx="3782">
                  <c:v>0</c:v>
                </c:pt>
                <c:pt idx="3783">
                  <c:v>0</c:v>
                </c:pt>
                <c:pt idx="3784">
                  <c:v>3.7228443761772103E-5</c:v>
                </c:pt>
                <c:pt idx="3785">
                  <c:v>0</c:v>
                </c:pt>
                <c:pt idx="3786">
                  <c:v>2.9596677480447369E-7</c:v>
                </c:pt>
                <c:pt idx="3787">
                  <c:v>0</c:v>
                </c:pt>
                <c:pt idx="3788">
                  <c:v>1.8196344913943682E-5</c:v>
                </c:pt>
                <c:pt idx="3789">
                  <c:v>0</c:v>
                </c:pt>
                <c:pt idx="3790">
                  <c:v>1.8648626608413155E-5</c:v>
                </c:pt>
                <c:pt idx="3791">
                  <c:v>4.0876893925810294E-5</c:v>
                </c:pt>
                <c:pt idx="3792">
                  <c:v>0</c:v>
                </c:pt>
                <c:pt idx="3793">
                  <c:v>6.0826645943226943E-5</c:v>
                </c:pt>
                <c:pt idx="3794">
                  <c:v>5.9638486000581951E-6</c:v>
                </c:pt>
                <c:pt idx="3795">
                  <c:v>5.0577615296509099E-6</c:v>
                </c:pt>
                <c:pt idx="3796">
                  <c:v>2.2673752952105291E-6</c:v>
                </c:pt>
                <c:pt idx="3797">
                  <c:v>8.6928337849910181E-7</c:v>
                </c:pt>
                <c:pt idx="3798">
                  <c:v>1.9970710270385733E-5</c:v>
                </c:pt>
                <c:pt idx="3799">
                  <c:v>0</c:v>
                </c:pt>
                <c:pt idx="3800">
                  <c:v>0</c:v>
                </c:pt>
                <c:pt idx="3801">
                  <c:v>1.3156129925573923E-5</c:v>
                </c:pt>
                <c:pt idx="3802">
                  <c:v>1.4384531204603609E-5</c:v>
                </c:pt>
                <c:pt idx="3803">
                  <c:v>3.8720217262364595E-5</c:v>
                </c:pt>
                <c:pt idx="3804">
                  <c:v>0</c:v>
                </c:pt>
                <c:pt idx="3805">
                  <c:v>1.6119615003001915E-4</c:v>
                </c:pt>
                <c:pt idx="3806">
                  <c:v>7.8973093795443415E-6</c:v>
                </c:pt>
                <c:pt idx="3807">
                  <c:v>5.4582942573028391E-5</c:v>
                </c:pt>
                <c:pt idx="3808">
                  <c:v>4.7349104516783939E-6</c:v>
                </c:pt>
                <c:pt idx="3809">
                  <c:v>1.6408571475743131E-5</c:v>
                </c:pt>
                <c:pt idx="3810">
                  <c:v>5.0226328866511253E-6</c:v>
                </c:pt>
                <c:pt idx="3811">
                  <c:v>6.0488451922099795E-6</c:v>
                </c:pt>
                <c:pt idx="3812">
                  <c:v>2.4411040850271271E-7</c:v>
                </c:pt>
                <c:pt idx="3813">
                  <c:v>1.4072053997753145E-7</c:v>
                </c:pt>
                <c:pt idx="3814">
                  <c:v>1.5713324817033537E-5</c:v>
                </c:pt>
                <c:pt idx="3815">
                  <c:v>3.5371695997270483E-6</c:v>
                </c:pt>
                <c:pt idx="3816">
                  <c:v>0</c:v>
                </c:pt>
                <c:pt idx="3817">
                  <c:v>2.432069549959195E-5</c:v>
                </c:pt>
                <c:pt idx="3818">
                  <c:v>3.0131703780601742E-6</c:v>
                </c:pt>
                <c:pt idx="3819">
                  <c:v>0</c:v>
                </c:pt>
                <c:pt idx="3820">
                  <c:v>0</c:v>
                </c:pt>
                <c:pt idx="3821">
                  <c:v>5.5231950991891526E-7</c:v>
                </c:pt>
                <c:pt idx="3822">
                  <c:v>0</c:v>
                </c:pt>
                <c:pt idx="3823">
                  <c:v>0</c:v>
                </c:pt>
                <c:pt idx="3824">
                  <c:v>5.7576563024079771E-7</c:v>
                </c:pt>
                <c:pt idx="3825">
                  <c:v>2.9564466820955812E-6</c:v>
                </c:pt>
                <c:pt idx="3826">
                  <c:v>2.9258647379571554E-6</c:v>
                </c:pt>
                <c:pt idx="3827">
                  <c:v>0</c:v>
                </c:pt>
                <c:pt idx="3828">
                  <c:v>8.4109290159208842E-6</c:v>
                </c:pt>
                <c:pt idx="3829">
                  <c:v>6.8563968589830871E-6</c:v>
                </c:pt>
                <c:pt idx="3830">
                  <c:v>0</c:v>
                </c:pt>
                <c:pt idx="3831">
                  <c:v>1.470014911030434E-7</c:v>
                </c:pt>
                <c:pt idx="3832">
                  <c:v>0</c:v>
                </c:pt>
                <c:pt idx="3833">
                  <c:v>0</c:v>
                </c:pt>
                <c:pt idx="3834">
                  <c:v>0</c:v>
                </c:pt>
                <c:pt idx="3835">
                  <c:v>2.9655751048749618E-7</c:v>
                </c:pt>
                <c:pt idx="3836">
                  <c:v>0</c:v>
                </c:pt>
                <c:pt idx="3837">
                  <c:v>0</c:v>
                </c:pt>
                <c:pt idx="3838">
                  <c:v>0</c:v>
                </c:pt>
                <c:pt idx="3839">
                  <c:v>0</c:v>
                </c:pt>
                <c:pt idx="3840">
                  <c:v>0</c:v>
                </c:pt>
                <c:pt idx="3841">
                  <c:v>9.4581914463196838E-6</c:v>
                </c:pt>
                <c:pt idx="3842">
                  <c:v>0</c:v>
                </c:pt>
                <c:pt idx="3843">
                  <c:v>1.7929447355514157E-6</c:v>
                </c:pt>
                <c:pt idx="3844">
                  <c:v>1.1557866918344263E-5</c:v>
                </c:pt>
                <c:pt idx="3845">
                  <c:v>0</c:v>
                </c:pt>
                <c:pt idx="3846">
                  <c:v>3.316623748031546E-7</c:v>
                </c:pt>
                <c:pt idx="3847">
                  <c:v>3.74485677322389E-7</c:v>
                </c:pt>
                <c:pt idx="3848">
                  <c:v>0</c:v>
                </c:pt>
                <c:pt idx="3849">
                  <c:v>0</c:v>
                </c:pt>
                <c:pt idx="3850">
                  <c:v>0</c:v>
                </c:pt>
                <c:pt idx="3851">
                  <c:v>0</c:v>
                </c:pt>
                <c:pt idx="3852">
                  <c:v>0</c:v>
                </c:pt>
                <c:pt idx="3853">
                  <c:v>1.3637552062374591E-7</c:v>
                </c:pt>
                <c:pt idx="3854">
                  <c:v>0</c:v>
                </c:pt>
                <c:pt idx="3855">
                  <c:v>5.0919020654216637E-5</c:v>
                </c:pt>
                <c:pt idx="3856">
                  <c:v>1.6986936924137543E-6</c:v>
                </c:pt>
                <c:pt idx="3857">
                  <c:v>1.5263577542029815E-5</c:v>
                </c:pt>
                <c:pt idx="3858">
                  <c:v>0</c:v>
                </c:pt>
                <c:pt idx="3859">
                  <c:v>4.8012937159355863E-5</c:v>
                </c:pt>
                <c:pt idx="3860">
                  <c:v>7.3413118694271585E-5</c:v>
                </c:pt>
                <c:pt idx="3861">
                  <c:v>2.9976048193671736E-5</c:v>
                </c:pt>
                <c:pt idx="3862">
                  <c:v>8.122934380492365E-8</c:v>
                </c:pt>
                <c:pt idx="3863">
                  <c:v>0</c:v>
                </c:pt>
                <c:pt idx="3864">
                  <c:v>0</c:v>
                </c:pt>
                <c:pt idx="3865">
                  <c:v>1.0240961331498581E-4</c:v>
                </c:pt>
                <c:pt idx="3866">
                  <c:v>3.806949816294683E-6</c:v>
                </c:pt>
                <c:pt idx="3867">
                  <c:v>0</c:v>
                </c:pt>
                <c:pt idx="3868">
                  <c:v>1.0010612307495953E-5</c:v>
                </c:pt>
                <c:pt idx="3869">
                  <c:v>5.3549505374967958E-7</c:v>
                </c:pt>
                <c:pt idx="3870">
                  <c:v>3.1483736115200875E-5</c:v>
                </c:pt>
                <c:pt idx="3871">
                  <c:v>1.826485038929499E-6</c:v>
                </c:pt>
                <c:pt idx="3872">
                  <c:v>2.5791474463373407E-5</c:v>
                </c:pt>
                <c:pt idx="3873">
                  <c:v>5.0345207268588286E-6</c:v>
                </c:pt>
                <c:pt idx="3874">
                  <c:v>9.8088569935553152E-6</c:v>
                </c:pt>
                <c:pt idx="3875">
                  <c:v>0</c:v>
                </c:pt>
                <c:pt idx="3876">
                  <c:v>0</c:v>
                </c:pt>
                <c:pt idx="3877">
                  <c:v>0</c:v>
                </c:pt>
                <c:pt idx="3878">
                  <c:v>0</c:v>
                </c:pt>
                <c:pt idx="3879">
                  <c:v>0</c:v>
                </c:pt>
                <c:pt idx="3880">
                  <c:v>7.8874329469994048E-7</c:v>
                </c:pt>
                <c:pt idx="3881">
                  <c:v>2.028432972304915E-6</c:v>
                </c:pt>
                <c:pt idx="3882">
                  <c:v>0</c:v>
                </c:pt>
                <c:pt idx="3883">
                  <c:v>2.9331391271590191E-6</c:v>
                </c:pt>
                <c:pt idx="3884">
                  <c:v>3.8358189430996716E-6</c:v>
                </c:pt>
                <c:pt idx="3885">
                  <c:v>2.10714713057768E-7</c:v>
                </c:pt>
                <c:pt idx="3886">
                  <c:v>0</c:v>
                </c:pt>
                <c:pt idx="3887">
                  <c:v>0</c:v>
                </c:pt>
                <c:pt idx="3888">
                  <c:v>2.7320399498596218E-6</c:v>
                </c:pt>
                <c:pt idx="3889">
                  <c:v>1.02743260096516E-5</c:v>
                </c:pt>
                <c:pt idx="3890">
                  <c:v>0</c:v>
                </c:pt>
                <c:pt idx="3891">
                  <c:v>1.9059463903116806E-5</c:v>
                </c:pt>
                <c:pt idx="3892">
                  <c:v>3.0566633407353842E-5</c:v>
                </c:pt>
                <c:pt idx="3893">
                  <c:v>7.7222706485204846E-7</c:v>
                </c:pt>
                <c:pt idx="3894">
                  <c:v>2.3923120574353217E-5</c:v>
                </c:pt>
                <c:pt idx="3895">
                  <c:v>5.8515722454244897E-5</c:v>
                </c:pt>
                <c:pt idx="3896">
                  <c:v>0</c:v>
                </c:pt>
                <c:pt idx="3897">
                  <c:v>4.7839447622606401E-6</c:v>
                </c:pt>
                <c:pt idx="3898">
                  <c:v>1.6562187400372267E-5</c:v>
                </c:pt>
                <c:pt idx="3899">
                  <c:v>1.0614633344716103E-5</c:v>
                </c:pt>
                <c:pt idx="3900">
                  <c:v>0</c:v>
                </c:pt>
                <c:pt idx="3901">
                  <c:v>1.4308506075516484E-5</c:v>
                </c:pt>
                <c:pt idx="3902">
                  <c:v>5.7663954754665612E-6</c:v>
                </c:pt>
                <c:pt idx="3903">
                  <c:v>4.7924795057206306E-7</c:v>
                </c:pt>
                <c:pt idx="3904">
                  <c:v>3.2508941951643056E-6</c:v>
                </c:pt>
                <c:pt idx="3905">
                  <c:v>2.440035643856921E-3</c:v>
                </c:pt>
                <c:pt idx="3906">
                  <c:v>5.6885122466237978E-6</c:v>
                </c:pt>
                <c:pt idx="3907">
                  <c:v>6.6804592220137343E-7</c:v>
                </c:pt>
                <c:pt idx="3908">
                  <c:v>1.8351698261853306E-3</c:v>
                </c:pt>
                <c:pt idx="3909">
                  <c:v>0</c:v>
                </c:pt>
                <c:pt idx="3910">
                  <c:v>6.9506283570019385E-7</c:v>
                </c:pt>
                <c:pt idx="3911">
                  <c:v>5.5757244791103906E-6</c:v>
                </c:pt>
                <c:pt idx="3912">
                  <c:v>0</c:v>
                </c:pt>
                <c:pt idx="3913">
                  <c:v>1.3486843104951709E-5</c:v>
                </c:pt>
                <c:pt idx="3914">
                  <c:v>0</c:v>
                </c:pt>
                <c:pt idx="3915">
                  <c:v>4.64655703313331E-7</c:v>
                </c:pt>
                <c:pt idx="3916">
                  <c:v>0</c:v>
                </c:pt>
                <c:pt idx="3917">
                  <c:v>0</c:v>
                </c:pt>
                <c:pt idx="3918">
                  <c:v>0</c:v>
                </c:pt>
                <c:pt idx="3919">
                  <c:v>0</c:v>
                </c:pt>
                <c:pt idx="3920">
                  <c:v>5.1773955241008114E-5</c:v>
                </c:pt>
                <c:pt idx="3921">
                  <c:v>6.4631723441122409E-5</c:v>
                </c:pt>
                <c:pt idx="3922">
                  <c:v>0</c:v>
                </c:pt>
                <c:pt idx="3923">
                  <c:v>8.8268715537721294E-5</c:v>
                </c:pt>
                <c:pt idx="3924">
                  <c:v>2.1446324150602966E-6</c:v>
                </c:pt>
                <c:pt idx="3925">
                  <c:v>8.6933974882624717E-8</c:v>
                </c:pt>
                <c:pt idx="3926">
                  <c:v>8.1205870571847108E-7</c:v>
                </c:pt>
                <c:pt idx="3927">
                  <c:v>0</c:v>
                </c:pt>
                <c:pt idx="3928">
                  <c:v>3.2217546476873974E-6</c:v>
                </c:pt>
                <c:pt idx="3929">
                  <c:v>4.985946989072678E-7</c:v>
                </c:pt>
                <c:pt idx="3930">
                  <c:v>9.7094358158510273E-7</c:v>
                </c:pt>
                <c:pt idx="3931">
                  <c:v>0</c:v>
                </c:pt>
                <c:pt idx="3932">
                  <c:v>0</c:v>
                </c:pt>
                <c:pt idx="3933">
                  <c:v>0</c:v>
                </c:pt>
                <c:pt idx="3934">
                  <c:v>5.1200369108760637E-5</c:v>
                </c:pt>
                <c:pt idx="3935">
                  <c:v>1.5465674343385475E-5</c:v>
                </c:pt>
                <c:pt idx="3936">
                  <c:v>1.6183017185328458E-5</c:v>
                </c:pt>
                <c:pt idx="3937">
                  <c:v>2.9130699792292382E-5</c:v>
                </c:pt>
                <c:pt idx="3938">
                  <c:v>5.5508864158506835E-5</c:v>
                </c:pt>
                <c:pt idx="3939">
                  <c:v>0</c:v>
                </c:pt>
                <c:pt idx="3940">
                  <c:v>1.1309459418431807E-7</c:v>
                </c:pt>
                <c:pt idx="3941">
                  <c:v>1.110802391653678E-5</c:v>
                </c:pt>
                <c:pt idx="3942">
                  <c:v>2.8437093241292847E-6</c:v>
                </c:pt>
                <c:pt idx="3943">
                  <c:v>2.7638608474892984E-5</c:v>
                </c:pt>
                <c:pt idx="3944">
                  <c:v>4.9095721820834637E-6</c:v>
                </c:pt>
                <c:pt idx="3945">
                  <c:v>2.2032969969317665E-7</c:v>
                </c:pt>
                <c:pt idx="3946">
                  <c:v>1.1042154847457609E-5</c:v>
                </c:pt>
                <c:pt idx="3947">
                  <c:v>1.5514124308974092E-6</c:v>
                </c:pt>
                <c:pt idx="3948">
                  <c:v>0</c:v>
                </c:pt>
                <c:pt idx="3949">
                  <c:v>0</c:v>
                </c:pt>
                <c:pt idx="3950">
                  <c:v>0</c:v>
                </c:pt>
                <c:pt idx="3951">
                  <c:v>1.4275797696220785E-6</c:v>
                </c:pt>
                <c:pt idx="3952">
                  <c:v>0</c:v>
                </c:pt>
                <c:pt idx="3953">
                  <c:v>8.3822416098570724E-6</c:v>
                </c:pt>
                <c:pt idx="3954">
                  <c:v>1.9152926532784664E-6</c:v>
                </c:pt>
                <c:pt idx="3955">
                  <c:v>0</c:v>
                </c:pt>
                <c:pt idx="3956">
                  <c:v>4.282800547676044E-5</c:v>
                </c:pt>
                <c:pt idx="3957">
                  <c:v>4.1083478521673695E-5</c:v>
                </c:pt>
                <c:pt idx="3958">
                  <c:v>4.1884680663750584E-6</c:v>
                </c:pt>
                <c:pt idx="3959">
                  <c:v>8.4179777640621467E-7</c:v>
                </c:pt>
                <c:pt idx="3960">
                  <c:v>0</c:v>
                </c:pt>
                <c:pt idx="3961">
                  <c:v>2.5739523687323461E-5</c:v>
                </c:pt>
                <c:pt idx="3962">
                  <c:v>0</c:v>
                </c:pt>
                <c:pt idx="3963">
                  <c:v>4.2184472840131883E-7</c:v>
                </c:pt>
                <c:pt idx="3964">
                  <c:v>5.6673609299833716E-5</c:v>
                </c:pt>
                <c:pt idx="3965">
                  <c:v>3.2919695604202868E-5</c:v>
                </c:pt>
                <c:pt idx="3966">
                  <c:v>6.1161621641507299E-6</c:v>
                </c:pt>
                <c:pt idx="3967">
                  <c:v>0</c:v>
                </c:pt>
                <c:pt idx="3968">
                  <c:v>2.575359882641261E-6</c:v>
                </c:pt>
                <c:pt idx="3969">
                  <c:v>5.6477948649939155E-8</c:v>
                </c:pt>
                <c:pt idx="3970">
                  <c:v>0</c:v>
                </c:pt>
                <c:pt idx="3971">
                  <c:v>4.3015853166343726E-5</c:v>
                </c:pt>
                <c:pt idx="3972">
                  <c:v>6.0105759125460436E-6</c:v>
                </c:pt>
                <c:pt idx="3973">
                  <c:v>3.3518577312639886E-5</c:v>
                </c:pt>
                <c:pt idx="3974">
                  <c:v>3.7159507711242046E-6</c:v>
                </c:pt>
                <c:pt idx="3975">
                  <c:v>8.4476027309930104E-6</c:v>
                </c:pt>
                <c:pt idx="3976">
                  <c:v>9.5252764851910528E-5</c:v>
                </c:pt>
                <c:pt idx="3977">
                  <c:v>1.0484385091480822E-5</c:v>
                </c:pt>
                <c:pt idx="3978">
                  <c:v>7.8560533555541403E-6</c:v>
                </c:pt>
                <c:pt idx="3979">
                  <c:v>6.8066776807017548E-6</c:v>
                </c:pt>
                <c:pt idx="3980">
                  <c:v>5.9980694234161557E-6</c:v>
                </c:pt>
                <c:pt idx="3981">
                  <c:v>0</c:v>
                </c:pt>
                <c:pt idx="3982">
                  <c:v>1.6012663120707767E-4</c:v>
                </c:pt>
                <c:pt idx="3983">
                  <c:v>2.1045780634391048E-5</c:v>
                </c:pt>
                <c:pt idx="3984">
                  <c:v>1.3611935787075524E-5</c:v>
                </c:pt>
                <c:pt idx="3985">
                  <c:v>4.4113863701653521E-5</c:v>
                </c:pt>
                <c:pt idx="3986">
                  <c:v>0</c:v>
                </c:pt>
                <c:pt idx="3987">
                  <c:v>5.4047257112779038E-6</c:v>
                </c:pt>
                <c:pt idx="3988">
                  <c:v>0</c:v>
                </c:pt>
                <c:pt idx="3989">
                  <c:v>0</c:v>
                </c:pt>
                <c:pt idx="3990">
                  <c:v>4.3274945413179307E-7</c:v>
                </c:pt>
                <c:pt idx="3991">
                  <c:v>1.6845193607699597E-5</c:v>
                </c:pt>
                <c:pt idx="3992">
                  <c:v>3.3921251872593614E-3</c:v>
                </c:pt>
                <c:pt idx="3993">
                  <c:v>3.5179911224653448E-5</c:v>
                </c:pt>
                <c:pt idx="3994">
                  <c:v>1.8420896760831127E-5</c:v>
                </c:pt>
                <c:pt idx="3995">
                  <c:v>1.3066420241664956E-6</c:v>
                </c:pt>
                <c:pt idx="3996">
                  <c:v>3.1520025660275089E-5</c:v>
                </c:pt>
                <c:pt idx="3997">
                  <c:v>1.168081349456667E-5</c:v>
                </c:pt>
                <c:pt idx="3998">
                  <c:v>4.7070593731156401E-7</c:v>
                </c:pt>
                <c:pt idx="3999">
                  <c:v>8.0691412187325071E-6</c:v>
                </c:pt>
                <c:pt idx="4000">
                  <c:v>4.1378571032821352E-5</c:v>
                </c:pt>
                <c:pt idx="4001">
                  <c:v>3.5140603460586703E-5</c:v>
                </c:pt>
                <c:pt idx="4002">
                  <c:v>0</c:v>
                </c:pt>
                <c:pt idx="4003">
                  <c:v>0</c:v>
                </c:pt>
                <c:pt idx="4004">
                  <c:v>1.0664604701271325E-5</c:v>
                </c:pt>
                <c:pt idx="4005">
                  <c:v>1.383352278103069E-7</c:v>
                </c:pt>
                <c:pt idx="4006">
                  <c:v>1.0137881935446183E-5</c:v>
                </c:pt>
                <c:pt idx="4007">
                  <c:v>9.1346135105753366E-7</c:v>
                </c:pt>
                <c:pt idx="4008">
                  <c:v>4.6490557578168224E-5</c:v>
                </c:pt>
                <c:pt idx="4009">
                  <c:v>4.9282364583814134E-6</c:v>
                </c:pt>
                <c:pt idx="4010">
                  <c:v>2.2298627578031481E-4</c:v>
                </c:pt>
                <c:pt idx="4011">
                  <c:v>6.1047448500353033E-7</c:v>
                </c:pt>
                <c:pt idx="4012">
                  <c:v>0</c:v>
                </c:pt>
                <c:pt idx="4013">
                  <c:v>7.6779426570690356E-6</c:v>
                </c:pt>
                <c:pt idx="4014">
                  <c:v>6.3849640716514629E-6</c:v>
                </c:pt>
                <c:pt idx="4015">
                  <c:v>9.9495579395369609E-6</c:v>
                </c:pt>
                <c:pt idx="4016">
                  <c:v>1.7438743675033525E-6</c:v>
                </c:pt>
                <c:pt idx="4017">
                  <c:v>1.2973650740798346E-6</c:v>
                </c:pt>
                <c:pt idx="4018">
                  <c:v>4.6795008750653593E-6</c:v>
                </c:pt>
                <c:pt idx="4019">
                  <c:v>1.1688024368676192E-5</c:v>
                </c:pt>
                <c:pt idx="4020">
                  <c:v>4.8641286354322514E-6</c:v>
                </c:pt>
                <c:pt idx="4021">
                  <c:v>0</c:v>
                </c:pt>
                <c:pt idx="4022">
                  <c:v>0</c:v>
                </c:pt>
                <c:pt idx="4023">
                  <c:v>3.1352084736950001E-6</c:v>
                </c:pt>
                <c:pt idx="4024">
                  <c:v>2.9575711784877248E-5</c:v>
                </c:pt>
                <c:pt idx="4025">
                  <c:v>0</c:v>
                </c:pt>
                <c:pt idx="4026">
                  <c:v>4.8185654222828174E-5</c:v>
                </c:pt>
                <c:pt idx="4027">
                  <c:v>1.3859117380741961E-5</c:v>
                </c:pt>
                <c:pt idx="4028">
                  <c:v>9.1825758304904488E-6</c:v>
                </c:pt>
                <c:pt idx="4029">
                  <c:v>2.3115907946915078E-5</c:v>
                </c:pt>
                <c:pt idx="4030">
                  <c:v>1.0938866680527823E-4</c:v>
                </c:pt>
                <c:pt idx="4031">
                  <c:v>6.6111874131516954E-7</c:v>
                </c:pt>
                <c:pt idx="4032">
                  <c:v>0</c:v>
                </c:pt>
                <c:pt idx="4033">
                  <c:v>7.8450453331269245E-8</c:v>
                </c:pt>
                <c:pt idx="4034">
                  <c:v>7.0689907447378145E-5</c:v>
                </c:pt>
                <c:pt idx="4035">
                  <c:v>4.0352475764778512E-7</c:v>
                </c:pt>
                <c:pt idx="4036">
                  <c:v>0</c:v>
                </c:pt>
                <c:pt idx="4037">
                  <c:v>5.9783727432670952E-7</c:v>
                </c:pt>
                <c:pt idx="4038">
                  <c:v>2.2181574828775223E-5</c:v>
                </c:pt>
                <c:pt idx="4039">
                  <c:v>3.0180209668582807E-7</c:v>
                </c:pt>
                <c:pt idx="4040">
                  <c:v>1.1366212867725943E-5</c:v>
                </c:pt>
                <c:pt idx="4041">
                  <c:v>1.5933427521145463E-5</c:v>
                </c:pt>
                <c:pt idx="4042">
                  <c:v>4.4016024779075093E-5</c:v>
                </c:pt>
                <c:pt idx="4043">
                  <c:v>5.8903277630808874E-5</c:v>
                </c:pt>
                <c:pt idx="4044">
                  <c:v>1.1043140819571842E-4</c:v>
                </c:pt>
                <c:pt idx="4045">
                  <c:v>1.6328076268313457E-6</c:v>
                </c:pt>
                <c:pt idx="4046">
                  <c:v>5.1457647205647997E-6</c:v>
                </c:pt>
                <c:pt idx="4047">
                  <c:v>2.466208605106979E-6</c:v>
                </c:pt>
                <c:pt idx="4048">
                  <c:v>1.5917698562832058E-5</c:v>
                </c:pt>
                <c:pt idx="4049">
                  <c:v>7.6957419414579308E-6</c:v>
                </c:pt>
                <c:pt idx="4050">
                  <c:v>8.1733608759795182E-6</c:v>
                </c:pt>
                <c:pt idx="4051">
                  <c:v>6.751951275137594E-6</c:v>
                </c:pt>
                <c:pt idx="4052">
                  <c:v>1.772405226436516E-5</c:v>
                </c:pt>
                <c:pt idx="4053">
                  <c:v>1.0333260780695851E-6</c:v>
                </c:pt>
                <c:pt idx="4054">
                  <c:v>2.5625449309850115E-5</c:v>
                </c:pt>
                <c:pt idx="4055">
                  <c:v>5.5203925174582605E-6</c:v>
                </c:pt>
                <c:pt idx="4056">
                  <c:v>5.4763816542994587E-6</c:v>
                </c:pt>
                <c:pt idx="4057">
                  <c:v>1.2137882108951866E-4</c:v>
                </c:pt>
                <c:pt idx="4058">
                  <c:v>5.8453600588548065E-8</c:v>
                </c:pt>
                <c:pt idx="4059">
                  <c:v>1.269756595367678E-5</c:v>
                </c:pt>
                <c:pt idx="4060">
                  <c:v>9.713163694944547E-6</c:v>
                </c:pt>
                <c:pt idx="4061">
                  <c:v>0</c:v>
                </c:pt>
                <c:pt idx="4062">
                  <c:v>4.7197385297524128E-6</c:v>
                </c:pt>
                <c:pt idx="4063">
                  <c:v>6.108610475895139E-4</c:v>
                </c:pt>
                <c:pt idx="4064">
                  <c:v>3.6792573275277295E-5</c:v>
                </c:pt>
                <c:pt idx="4065">
                  <c:v>2.0394639894969191E-5</c:v>
                </c:pt>
                <c:pt idx="4066">
                  <c:v>9.03623576666022E-5</c:v>
                </c:pt>
                <c:pt idx="4067">
                  <c:v>2.1331574926683415E-4</c:v>
                </c:pt>
                <c:pt idx="4068">
                  <c:v>4.3088195288122184E-7</c:v>
                </c:pt>
                <c:pt idx="4069">
                  <c:v>2.3187089936140387E-5</c:v>
                </c:pt>
                <c:pt idx="4070">
                  <c:v>1.5177831044449838E-4</c:v>
                </c:pt>
                <c:pt idx="4071">
                  <c:v>0</c:v>
                </c:pt>
                <c:pt idx="4072">
                  <c:v>1.2151142021256246E-5</c:v>
                </c:pt>
                <c:pt idx="4073">
                  <c:v>5.8314684187071247E-6</c:v>
                </c:pt>
                <c:pt idx="4074">
                  <c:v>2.5374969159296169E-5</c:v>
                </c:pt>
                <c:pt idx="4075">
                  <c:v>2.6591446977054094E-6</c:v>
                </c:pt>
                <c:pt idx="4076">
                  <c:v>5.674012361714789E-4</c:v>
                </c:pt>
                <c:pt idx="4077">
                  <c:v>5.6665573306030418E-6</c:v>
                </c:pt>
                <c:pt idx="4078">
                  <c:v>3.8050490627848661E-5</c:v>
                </c:pt>
                <c:pt idx="4079">
                  <c:v>1.7105750742924951E-6</c:v>
                </c:pt>
                <c:pt idx="4080">
                  <c:v>3.2144617217760785E-6</c:v>
                </c:pt>
                <c:pt idx="4081">
                  <c:v>2.6554941871030581E-6</c:v>
                </c:pt>
                <c:pt idx="4082">
                  <c:v>2.2842494131186359E-5</c:v>
                </c:pt>
                <c:pt idx="4083">
                  <c:v>1.3119496213967918E-5</c:v>
                </c:pt>
                <c:pt idx="4084">
                  <c:v>3.7510817042921944E-5</c:v>
                </c:pt>
                <c:pt idx="4085">
                  <c:v>4.2810066946726393E-5</c:v>
                </c:pt>
                <c:pt idx="4086">
                  <c:v>2.2782329935789091E-6</c:v>
                </c:pt>
                <c:pt idx="4087">
                  <c:v>1.9183449292812057E-5</c:v>
                </c:pt>
                <c:pt idx="4088">
                  <c:v>4.0112233010571156E-5</c:v>
                </c:pt>
                <c:pt idx="4089">
                  <c:v>8.1907333965773917E-6</c:v>
                </c:pt>
                <c:pt idx="4090">
                  <c:v>2.3430356202726753E-5</c:v>
                </c:pt>
                <c:pt idx="4091">
                  <c:v>7.4055680766432828E-4</c:v>
                </c:pt>
                <c:pt idx="4092">
                  <c:v>9.7828072870742259E-6</c:v>
                </c:pt>
                <c:pt idx="4093">
                  <c:v>4.1836375552003399E-5</c:v>
                </c:pt>
                <c:pt idx="4094">
                  <c:v>1.3215033995569018E-5</c:v>
                </c:pt>
                <c:pt idx="4095">
                  <c:v>3.842757331778097E-4</c:v>
                </c:pt>
                <c:pt idx="4096">
                  <c:v>2.4689685481125702E-4</c:v>
                </c:pt>
                <c:pt idx="4097">
                  <c:v>1.4578994439651922E-4</c:v>
                </c:pt>
                <c:pt idx="4098">
                  <c:v>2.0935903524419916E-5</c:v>
                </c:pt>
                <c:pt idx="4099">
                  <c:v>9.7731904494057739E-6</c:v>
                </c:pt>
                <c:pt idx="4100">
                  <c:v>2.4159704522340406E-7</c:v>
                </c:pt>
                <c:pt idx="4101">
                  <c:v>5.9434847680990374E-6</c:v>
                </c:pt>
                <c:pt idx="4102">
                  <c:v>3.1541753295028286E-3</c:v>
                </c:pt>
                <c:pt idx="4103">
                  <c:v>9.8109492709685898E-4</c:v>
                </c:pt>
                <c:pt idx="4104">
                  <c:v>1.4775356521770205E-7</c:v>
                </c:pt>
                <c:pt idx="4105">
                  <c:v>1.0300706650881803E-5</c:v>
                </c:pt>
                <c:pt idx="4106">
                  <c:v>1.5081530954663306E-5</c:v>
                </c:pt>
                <c:pt idx="4107">
                  <c:v>3.4507311189604569E-6</c:v>
                </c:pt>
                <c:pt idx="4108">
                  <c:v>1.5915976220132376E-6</c:v>
                </c:pt>
                <c:pt idx="4109">
                  <c:v>5.5157265956885144E-5</c:v>
                </c:pt>
                <c:pt idx="4110">
                  <c:v>0</c:v>
                </c:pt>
                <c:pt idx="4111">
                  <c:v>1.9097270277817966E-5</c:v>
                </c:pt>
                <c:pt idx="4112">
                  <c:v>2.6761212825906448E-5</c:v>
                </c:pt>
                <c:pt idx="4113">
                  <c:v>5.7621228720974632E-6</c:v>
                </c:pt>
                <c:pt idx="4114">
                  <c:v>1.3647002986067174E-5</c:v>
                </c:pt>
                <c:pt idx="4115">
                  <c:v>3.8530575174119872E-5</c:v>
                </c:pt>
                <c:pt idx="4116">
                  <c:v>0</c:v>
                </c:pt>
                <c:pt idx="4117">
                  <c:v>7.9318691889543756E-7</c:v>
                </c:pt>
                <c:pt idx="4118">
                  <c:v>9.4523862345147065E-6</c:v>
                </c:pt>
                <c:pt idx="4119">
                  <c:v>0</c:v>
                </c:pt>
                <c:pt idx="4120">
                  <c:v>3.2643848676647489E-7</c:v>
                </c:pt>
                <c:pt idx="4121">
                  <c:v>1.673194588013035E-6</c:v>
                </c:pt>
                <c:pt idx="4122">
                  <c:v>2.7075130404572553E-6</c:v>
                </c:pt>
                <c:pt idx="4123">
                  <c:v>1.7625505882185608E-4</c:v>
                </c:pt>
                <c:pt idx="4124">
                  <c:v>2.8787051475652812E-5</c:v>
                </c:pt>
                <c:pt idx="4125">
                  <c:v>0</c:v>
                </c:pt>
                <c:pt idx="4126">
                  <c:v>6.6798662704743901E-6</c:v>
                </c:pt>
                <c:pt idx="4127">
                  <c:v>1.1943685192381342E-4</c:v>
                </c:pt>
                <c:pt idx="4128">
                  <c:v>6.2316782241240043E-4</c:v>
                </c:pt>
                <c:pt idx="4129">
                  <c:v>5.7439769627976771E-4</c:v>
                </c:pt>
                <c:pt idx="4130">
                  <c:v>1.6347528565089129E-5</c:v>
                </c:pt>
                <c:pt idx="4131">
                  <c:v>2.7432663686202669E-5</c:v>
                </c:pt>
                <c:pt idx="4132">
                  <c:v>1.5865039606326036E-5</c:v>
                </c:pt>
                <c:pt idx="4133">
                  <c:v>1.4282995662544701E-6</c:v>
                </c:pt>
                <c:pt idx="4134">
                  <c:v>1.2602890158711273E-4</c:v>
                </c:pt>
                <c:pt idx="4135">
                  <c:v>1.1186983082501019E-5</c:v>
                </c:pt>
                <c:pt idx="4136">
                  <c:v>8.4507683789052747E-5</c:v>
                </c:pt>
                <c:pt idx="4137">
                  <c:v>7.0760652349598931E-6</c:v>
                </c:pt>
                <c:pt idx="4138">
                  <c:v>3.6568333677162811E-5</c:v>
                </c:pt>
                <c:pt idx="4139">
                  <c:v>2.4638454763359606E-5</c:v>
                </c:pt>
                <c:pt idx="4140">
                  <c:v>8.6457966384503388E-5</c:v>
                </c:pt>
                <c:pt idx="4141">
                  <c:v>7.5406123312505265E-7</c:v>
                </c:pt>
                <c:pt idx="4142">
                  <c:v>3.7066552814788067E-5</c:v>
                </c:pt>
                <c:pt idx="4143">
                  <c:v>4.2572605972819813E-5</c:v>
                </c:pt>
                <c:pt idx="4144">
                  <c:v>3.5691704463880795E-4</c:v>
                </c:pt>
                <c:pt idx="4145">
                  <c:v>3.5175545098966312E-5</c:v>
                </c:pt>
                <c:pt idx="4146">
                  <c:v>4.0201953263033773E-5</c:v>
                </c:pt>
                <c:pt idx="4147">
                  <c:v>7.2525280550279809E-7</c:v>
                </c:pt>
                <c:pt idx="4148">
                  <c:v>4.3723816986169129E-6</c:v>
                </c:pt>
                <c:pt idx="4149">
                  <c:v>3.8073212880626595E-3</c:v>
                </c:pt>
                <c:pt idx="4150">
                  <c:v>0</c:v>
                </c:pt>
                <c:pt idx="4151">
                  <c:v>0</c:v>
                </c:pt>
                <c:pt idx="4152">
                  <c:v>4.2184413393832233E-7</c:v>
                </c:pt>
                <c:pt idx="4153">
                  <c:v>6.2107348083787441E-5</c:v>
                </c:pt>
                <c:pt idx="4154">
                  <c:v>3.7094519967691489E-6</c:v>
                </c:pt>
                <c:pt idx="4155">
                  <c:v>1.7177148534648785E-5</c:v>
                </c:pt>
                <c:pt idx="4156">
                  <c:v>3.0190858547578002E-5</c:v>
                </c:pt>
                <c:pt idx="4157">
                  <c:v>1.6581920818844188E-5</c:v>
                </c:pt>
                <c:pt idx="4158">
                  <c:v>1.0047181043332212E-6</c:v>
                </c:pt>
                <c:pt idx="4159">
                  <c:v>2.8991783525759353E-6</c:v>
                </c:pt>
                <c:pt idx="4160">
                  <c:v>1.2932692895385747E-5</c:v>
                </c:pt>
                <c:pt idx="4161">
                  <c:v>9.2746081857895824E-5</c:v>
                </c:pt>
                <c:pt idx="4162">
                  <c:v>0</c:v>
                </c:pt>
                <c:pt idx="4163">
                  <c:v>7.4708146147626185E-7</c:v>
                </c:pt>
                <c:pt idx="4164">
                  <c:v>8.8269105442231557E-5</c:v>
                </c:pt>
                <c:pt idx="4165">
                  <c:v>0</c:v>
                </c:pt>
                <c:pt idx="4166">
                  <c:v>5.0226328866478932E-7</c:v>
                </c:pt>
                <c:pt idx="4167">
                  <c:v>1.3030402949284437E-5</c:v>
                </c:pt>
                <c:pt idx="4168">
                  <c:v>1.9672630616126595E-4</c:v>
                </c:pt>
                <c:pt idx="4169">
                  <c:v>6.8731789998306999E-6</c:v>
                </c:pt>
                <c:pt idx="4170">
                  <c:v>0</c:v>
                </c:pt>
                <c:pt idx="4171">
                  <c:v>0</c:v>
                </c:pt>
                <c:pt idx="4172">
                  <c:v>2.4604680740374654E-4</c:v>
                </c:pt>
                <c:pt idx="4173">
                  <c:v>6.9266188058364275E-6</c:v>
                </c:pt>
                <c:pt idx="4174">
                  <c:v>0</c:v>
                </c:pt>
                <c:pt idx="4175">
                  <c:v>1.9780917190578131E-7</c:v>
                </c:pt>
                <c:pt idx="4176">
                  <c:v>5.8679108543713678E-4</c:v>
                </c:pt>
                <c:pt idx="4177">
                  <c:v>6.0311937072638269E-7</c:v>
                </c:pt>
                <c:pt idx="4178">
                  <c:v>4.8481622830908308E-6</c:v>
                </c:pt>
                <c:pt idx="4179">
                  <c:v>1.2703548650499116E-5</c:v>
                </c:pt>
                <c:pt idx="4180">
                  <c:v>4.0974583349947182E-6</c:v>
                </c:pt>
                <c:pt idx="4181">
                  <c:v>0</c:v>
                </c:pt>
                <c:pt idx="4182">
                  <c:v>0</c:v>
                </c:pt>
                <c:pt idx="4183">
                  <c:v>4.5532739908122131E-6</c:v>
                </c:pt>
                <c:pt idx="4184">
                  <c:v>1.1784353160748202E-5</c:v>
                </c:pt>
                <c:pt idx="4185">
                  <c:v>4.8781404090833249E-3</c:v>
                </c:pt>
                <c:pt idx="4186">
                  <c:v>0</c:v>
                </c:pt>
                <c:pt idx="4187">
                  <c:v>0</c:v>
                </c:pt>
                <c:pt idx="4188">
                  <c:v>3.2874021970010545E-5</c:v>
                </c:pt>
                <c:pt idx="4189">
                  <c:v>1.2232392566820719E-6</c:v>
                </c:pt>
                <c:pt idx="4190">
                  <c:v>0</c:v>
                </c:pt>
                <c:pt idx="4191">
                  <c:v>1.1218380725413534E-6</c:v>
                </c:pt>
                <c:pt idx="4192">
                  <c:v>1.3714691383971998E-6</c:v>
                </c:pt>
                <c:pt idx="4193">
                  <c:v>3.2390282447979149E-5</c:v>
                </c:pt>
                <c:pt idx="4194">
                  <c:v>3.8103731698954021E-5</c:v>
                </c:pt>
                <c:pt idx="4195">
                  <c:v>3.311278805484436E-6</c:v>
                </c:pt>
                <c:pt idx="4196">
                  <c:v>1.2304956458225225E-5</c:v>
                </c:pt>
                <c:pt idx="4197">
                  <c:v>5.1599239652079491E-6</c:v>
                </c:pt>
                <c:pt idx="4198">
                  <c:v>1.4099433800882321E-6</c:v>
                </c:pt>
                <c:pt idx="4199">
                  <c:v>0</c:v>
                </c:pt>
                <c:pt idx="4200">
                  <c:v>5.5161508178181834E-6</c:v>
                </c:pt>
                <c:pt idx="4201">
                  <c:v>1.0258362170899187E-6</c:v>
                </c:pt>
                <c:pt idx="4202">
                  <c:v>5.9630800908640601E-6</c:v>
                </c:pt>
                <c:pt idx="4203">
                  <c:v>0</c:v>
                </c:pt>
                <c:pt idx="4204">
                  <c:v>2.5198933021052001E-6</c:v>
                </c:pt>
                <c:pt idx="4205">
                  <c:v>8.0358197936869754E-7</c:v>
                </c:pt>
                <c:pt idx="4206">
                  <c:v>4.0115639289642921E-4</c:v>
                </c:pt>
                <c:pt idx="4207">
                  <c:v>3.7148978256024704E-4</c:v>
                </c:pt>
                <c:pt idx="4208">
                  <c:v>0</c:v>
                </c:pt>
                <c:pt idx="4209">
                  <c:v>0</c:v>
                </c:pt>
                <c:pt idx="4210">
                  <c:v>1.2531102132272941E-6</c:v>
                </c:pt>
                <c:pt idx="4211">
                  <c:v>8.2698847294569882E-7</c:v>
                </c:pt>
                <c:pt idx="4212">
                  <c:v>1.314472566197943E-5</c:v>
                </c:pt>
                <c:pt idx="4213">
                  <c:v>7.7529942775644776E-6</c:v>
                </c:pt>
                <c:pt idx="4214">
                  <c:v>0</c:v>
                </c:pt>
                <c:pt idx="4215">
                  <c:v>6.808547975694405E-7</c:v>
                </c:pt>
                <c:pt idx="4216">
                  <c:v>1.4302545077225607E-6</c:v>
                </c:pt>
                <c:pt idx="4217">
                  <c:v>7.6658404025508054E-6</c:v>
                </c:pt>
                <c:pt idx="4218">
                  <c:v>1.36774390748594E-6</c:v>
                </c:pt>
                <c:pt idx="4219">
                  <c:v>8.5389963708074935E-5</c:v>
                </c:pt>
                <c:pt idx="4220">
                  <c:v>3.9056793808117643E-7</c:v>
                </c:pt>
                <c:pt idx="4221">
                  <c:v>1.236446185477237E-5</c:v>
                </c:pt>
                <c:pt idx="4222">
                  <c:v>0</c:v>
                </c:pt>
                <c:pt idx="4223">
                  <c:v>4.2182930865728563E-4</c:v>
                </c:pt>
                <c:pt idx="4224">
                  <c:v>5.5898187291621339E-6</c:v>
                </c:pt>
                <c:pt idx="4225">
                  <c:v>2.2274997957487949E-5</c:v>
                </c:pt>
                <c:pt idx="4226">
                  <c:v>2.5506773625505036E-5</c:v>
                </c:pt>
                <c:pt idx="4227">
                  <c:v>1.3262585759901805E-5</c:v>
                </c:pt>
                <c:pt idx="4228">
                  <c:v>0</c:v>
                </c:pt>
                <c:pt idx="4229">
                  <c:v>1.1518075525296781E-4</c:v>
                </c:pt>
                <c:pt idx="4230">
                  <c:v>1.6137879900618473E-5</c:v>
                </c:pt>
                <c:pt idx="4231">
                  <c:v>3.0809995989920321E-6</c:v>
                </c:pt>
                <c:pt idx="4232">
                  <c:v>3.9308946517837808E-4</c:v>
                </c:pt>
                <c:pt idx="4233">
                  <c:v>1.049307031133641E-5</c:v>
                </c:pt>
                <c:pt idx="4234">
                  <c:v>2.5539142500224871E-6</c:v>
                </c:pt>
                <c:pt idx="4235">
                  <c:v>0</c:v>
                </c:pt>
                <c:pt idx="4236">
                  <c:v>2.0063481586013199E-5</c:v>
                </c:pt>
                <c:pt idx="4237">
                  <c:v>5.8455702842866272E-5</c:v>
                </c:pt>
                <c:pt idx="4238">
                  <c:v>4.8423792211416431E-4</c:v>
                </c:pt>
                <c:pt idx="4239">
                  <c:v>1.5726316854534555E-5</c:v>
                </c:pt>
                <c:pt idx="4240">
                  <c:v>1.1170633302367667E-5</c:v>
                </c:pt>
                <c:pt idx="4241">
                  <c:v>7.751868955265204E-3</c:v>
                </c:pt>
                <c:pt idx="4242">
                  <c:v>8.3804347024519922E-6</c:v>
                </c:pt>
                <c:pt idx="4243">
                  <c:v>2.3512094573879745E-6</c:v>
                </c:pt>
                <c:pt idx="4244">
                  <c:v>1.2706313867307807E-5</c:v>
                </c:pt>
                <c:pt idx="4245">
                  <c:v>4.715725192660454E-5</c:v>
                </c:pt>
                <c:pt idx="4246">
                  <c:v>0</c:v>
                </c:pt>
                <c:pt idx="4247">
                  <c:v>0</c:v>
                </c:pt>
                <c:pt idx="4248">
                  <c:v>0</c:v>
                </c:pt>
                <c:pt idx="4249">
                  <c:v>2.4170127828042983E-6</c:v>
                </c:pt>
                <c:pt idx="4250">
                  <c:v>1.0449294835723177E-5</c:v>
                </c:pt>
                <c:pt idx="4251">
                  <c:v>0</c:v>
                </c:pt>
                <c:pt idx="4252">
                  <c:v>2.1307707620724994E-7</c:v>
                </c:pt>
                <c:pt idx="4253">
                  <c:v>1.2466701648630082E-5</c:v>
                </c:pt>
                <c:pt idx="4254">
                  <c:v>0</c:v>
                </c:pt>
                <c:pt idx="4255">
                  <c:v>2.5965993200833598E-5</c:v>
                </c:pt>
                <c:pt idx="4256">
                  <c:v>1.6642904705697676E-6</c:v>
                </c:pt>
                <c:pt idx="4257">
                  <c:v>1.7331895455213004E-5</c:v>
                </c:pt>
                <c:pt idx="4258">
                  <c:v>3.6858461865015062E-6</c:v>
                </c:pt>
                <c:pt idx="4259">
                  <c:v>3.6372028149684682E-4</c:v>
                </c:pt>
                <c:pt idx="4260">
                  <c:v>3.9520105017361744E-6</c:v>
                </c:pt>
                <c:pt idx="4261">
                  <c:v>2.8318345192493461E-5</c:v>
                </c:pt>
                <c:pt idx="4262">
                  <c:v>4.5269914519473336E-5</c:v>
                </c:pt>
                <c:pt idx="4263">
                  <c:v>8.7707350193027556E-6</c:v>
                </c:pt>
                <c:pt idx="4264">
                  <c:v>2.7522980275326046E-6</c:v>
                </c:pt>
                <c:pt idx="4265">
                  <c:v>8.9108024139198589E-5</c:v>
                </c:pt>
                <c:pt idx="4266">
                  <c:v>1.5924226460031014E-5</c:v>
                </c:pt>
                <c:pt idx="4267">
                  <c:v>4.3437307878354493E-6</c:v>
                </c:pt>
                <c:pt idx="4268">
                  <c:v>4.8989938422337113E-5</c:v>
                </c:pt>
                <c:pt idx="4269">
                  <c:v>2.1173403807120446E-4</c:v>
                </c:pt>
                <c:pt idx="4270">
                  <c:v>2.0202913504199235E-6</c:v>
                </c:pt>
                <c:pt idx="4271">
                  <c:v>1.4884342154615845E-4</c:v>
                </c:pt>
                <c:pt idx="4272">
                  <c:v>1.6393301435423542E-4</c:v>
                </c:pt>
                <c:pt idx="4273">
                  <c:v>1.2063840071794828E-5</c:v>
                </c:pt>
                <c:pt idx="4274">
                  <c:v>7.5164173599462109E-6</c:v>
                </c:pt>
                <c:pt idx="4275">
                  <c:v>0</c:v>
                </c:pt>
                <c:pt idx="4276">
                  <c:v>0</c:v>
                </c:pt>
                <c:pt idx="4277">
                  <c:v>2.4222992428857856E-6</c:v>
                </c:pt>
                <c:pt idx="4278">
                  <c:v>4.1257341568919875E-6</c:v>
                </c:pt>
                <c:pt idx="4279">
                  <c:v>2.199509924751748E-5</c:v>
                </c:pt>
                <c:pt idx="4280">
                  <c:v>4.0014893344902576E-5</c:v>
                </c:pt>
                <c:pt idx="4281">
                  <c:v>8.1997314462663253E-6</c:v>
                </c:pt>
                <c:pt idx="4282">
                  <c:v>0</c:v>
                </c:pt>
                <c:pt idx="4283">
                  <c:v>0</c:v>
                </c:pt>
                <c:pt idx="4284">
                  <c:v>0</c:v>
                </c:pt>
                <c:pt idx="4285">
                  <c:v>0</c:v>
                </c:pt>
                <c:pt idx="4286">
                  <c:v>0</c:v>
                </c:pt>
                <c:pt idx="4287">
                  <c:v>0</c:v>
                </c:pt>
                <c:pt idx="4288">
                  <c:v>5.8175013364200818E-4</c:v>
                </c:pt>
                <c:pt idx="4289">
                  <c:v>6.2961972711838349E-6</c:v>
                </c:pt>
                <c:pt idx="4290">
                  <c:v>1.4212217423123039E-5</c:v>
                </c:pt>
                <c:pt idx="4291">
                  <c:v>1.0000100454813544E-5</c:v>
                </c:pt>
                <c:pt idx="4292">
                  <c:v>2.69644839797944E-5</c:v>
                </c:pt>
                <c:pt idx="4293">
                  <c:v>6.5294063971283415E-6</c:v>
                </c:pt>
                <c:pt idx="4294">
                  <c:v>1.0428939118776969E-6</c:v>
                </c:pt>
                <c:pt idx="4295">
                  <c:v>5.2069332306310452E-5</c:v>
                </c:pt>
                <c:pt idx="4296">
                  <c:v>1.7703047491058262E-5</c:v>
                </c:pt>
                <c:pt idx="4297">
                  <c:v>1.5641260743956904E-5</c:v>
                </c:pt>
                <c:pt idx="4298">
                  <c:v>1.907401966216808E-4</c:v>
                </c:pt>
                <c:pt idx="4299">
                  <c:v>4.0651764520992684E-5</c:v>
                </c:pt>
                <c:pt idx="4300">
                  <c:v>0</c:v>
                </c:pt>
                <c:pt idx="4301">
                  <c:v>0</c:v>
                </c:pt>
                <c:pt idx="4302">
                  <c:v>3.7376696400921578E-5</c:v>
                </c:pt>
                <c:pt idx="4303">
                  <c:v>1.1129259333790363E-5</c:v>
                </c:pt>
                <c:pt idx="4304">
                  <c:v>2.7391449194602544E-5</c:v>
                </c:pt>
                <c:pt idx="4305">
                  <c:v>9.6856926353898418E-6</c:v>
                </c:pt>
                <c:pt idx="4306">
                  <c:v>0</c:v>
                </c:pt>
                <c:pt idx="4307">
                  <c:v>0</c:v>
                </c:pt>
                <c:pt idx="4308">
                  <c:v>2.9996684886424658E-5</c:v>
                </c:pt>
                <c:pt idx="4309">
                  <c:v>9.0424277325426892E-7</c:v>
                </c:pt>
                <c:pt idx="4310">
                  <c:v>0</c:v>
                </c:pt>
                <c:pt idx="4311">
                  <c:v>0</c:v>
                </c:pt>
                <c:pt idx="4312">
                  <c:v>1.1811760193542392E-5</c:v>
                </c:pt>
                <c:pt idx="4313">
                  <c:v>0</c:v>
                </c:pt>
                <c:pt idx="4314">
                  <c:v>2.2223057642331213E-5</c:v>
                </c:pt>
                <c:pt idx="4315">
                  <c:v>2.8618065847148449E-5</c:v>
                </c:pt>
                <c:pt idx="4316">
                  <c:v>3.793981234814868E-5</c:v>
                </c:pt>
                <c:pt idx="4317">
                  <c:v>9.9844468301954793E-5</c:v>
                </c:pt>
                <c:pt idx="4318">
                  <c:v>8.6172185565998007E-5</c:v>
                </c:pt>
                <c:pt idx="4319">
                  <c:v>1.8774993873461049E-5</c:v>
                </c:pt>
                <c:pt idx="4320">
                  <c:v>0</c:v>
                </c:pt>
                <c:pt idx="4321">
                  <c:v>1.7101956252884489E-6</c:v>
                </c:pt>
                <c:pt idx="4322">
                  <c:v>2.7934506697934032E-5</c:v>
                </c:pt>
                <c:pt idx="4323">
                  <c:v>7.0159991601402794E-6</c:v>
                </c:pt>
                <c:pt idx="4324">
                  <c:v>1.9421032689439377E-4</c:v>
                </c:pt>
                <c:pt idx="4325">
                  <c:v>5.931421739159979E-6</c:v>
                </c:pt>
                <c:pt idx="4326">
                  <c:v>7.7229947272394838E-6</c:v>
                </c:pt>
                <c:pt idx="4327">
                  <c:v>8.0421353327885685E-6</c:v>
                </c:pt>
                <c:pt idx="4328">
                  <c:v>1.372379157987229E-6</c:v>
                </c:pt>
                <c:pt idx="4329">
                  <c:v>1.8019756297550165E-5</c:v>
                </c:pt>
                <c:pt idx="4330">
                  <c:v>0</c:v>
                </c:pt>
                <c:pt idx="4331">
                  <c:v>7.5356449625402814E-6</c:v>
                </c:pt>
                <c:pt idx="4332">
                  <c:v>9.657224892091841E-6</c:v>
                </c:pt>
                <c:pt idx="4333">
                  <c:v>4.7789064987401371E-5</c:v>
                </c:pt>
                <c:pt idx="4334">
                  <c:v>6.2591099558784093E-5</c:v>
                </c:pt>
                <c:pt idx="4335">
                  <c:v>1.3601413872467717E-5</c:v>
                </c:pt>
                <c:pt idx="4336">
                  <c:v>0</c:v>
                </c:pt>
                <c:pt idx="4337">
                  <c:v>0</c:v>
                </c:pt>
                <c:pt idx="4338">
                  <c:v>1.9321655892810804E-5</c:v>
                </c:pt>
                <c:pt idx="4339">
                  <c:v>1.2715664161281227E-5</c:v>
                </c:pt>
                <c:pt idx="4340">
                  <c:v>5.5586412447384507E-6</c:v>
                </c:pt>
                <c:pt idx="4341">
                  <c:v>3.896094236838565E-5</c:v>
                </c:pt>
                <c:pt idx="4342">
                  <c:v>3.7199911732742913E-5</c:v>
                </c:pt>
                <c:pt idx="4343">
                  <c:v>2.2496225078352846E-6</c:v>
                </c:pt>
                <c:pt idx="4344">
                  <c:v>2.9417696432883073E-5</c:v>
                </c:pt>
                <c:pt idx="4345">
                  <c:v>0</c:v>
                </c:pt>
                <c:pt idx="4346">
                  <c:v>4.3930941475205902E-5</c:v>
                </c:pt>
                <c:pt idx="4347">
                  <c:v>7.7357515441725221E-7</c:v>
                </c:pt>
                <c:pt idx="4348">
                  <c:v>5.4106320704080066E-5</c:v>
                </c:pt>
                <c:pt idx="4349">
                  <c:v>1.7441114390642299E-6</c:v>
                </c:pt>
                <c:pt idx="4350">
                  <c:v>3.0910552600542494E-5</c:v>
                </c:pt>
                <c:pt idx="4351">
                  <c:v>1.1086953827146363E-7</c:v>
                </c:pt>
                <c:pt idx="4352">
                  <c:v>5.5070217709817438E-5</c:v>
                </c:pt>
                <c:pt idx="4353">
                  <c:v>1.2674845203386074E-5</c:v>
                </c:pt>
                <c:pt idx="4354">
                  <c:v>2.3261032546431252E-6</c:v>
                </c:pt>
                <c:pt idx="4355">
                  <c:v>2.0756577756287298E-6</c:v>
                </c:pt>
                <c:pt idx="4356">
                  <c:v>0</c:v>
                </c:pt>
                <c:pt idx="4357">
                  <c:v>5.8453249098191487E-5</c:v>
                </c:pt>
                <c:pt idx="4358">
                  <c:v>0</c:v>
                </c:pt>
                <c:pt idx="4359">
                  <c:v>0</c:v>
                </c:pt>
                <c:pt idx="4360">
                  <c:v>0</c:v>
                </c:pt>
                <c:pt idx="4361">
                  <c:v>9.3071605599095577E-6</c:v>
                </c:pt>
                <c:pt idx="4362">
                  <c:v>6.8848382202357113E-6</c:v>
                </c:pt>
                <c:pt idx="4363">
                  <c:v>2.4591447508432199E-5</c:v>
                </c:pt>
                <c:pt idx="4364">
                  <c:v>9.6267130327480279E-7</c:v>
                </c:pt>
                <c:pt idx="4365">
                  <c:v>2.5648748902845452E-4</c:v>
                </c:pt>
                <c:pt idx="4366">
                  <c:v>0</c:v>
                </c:pt>
                <c:pt idx="4367">
                  <c:v>4.2081945701819021E-7</c:v>
                </c:pt>
                <c:pt idx="4368">
                  <c:v>2.5172723476180208E-6</c:v>
                </c:pt>
                <c:pt idx="4369">
                  <c:v>2.6670856463383962E-4</c:v>
                </c:pt>
                <c:pt idx="4370">
                  <c:v>2.1314329094286401E-8</c:v>
                </c:pt>
                <c:pt idx="4371">
                  <c:v>0</c:v>
                </c:pt>
                <c:pt idx="4372">
                  <c:v>9.6087143268863925E-6</c:v>
                </c:pt>
                <c:pt idx="4373">
                  <c:v>0</c:v>
                </c:pt>
                <c:pt idx="4374">
                  <c:v>3.4486375029596186E-5</c:v>
                </c:pt>
                <c:pt idx="4375">
                  <c:v>1.9994317430118969E-6</c:v>
                </c:pt>
                <c:pt idx="4376">
                  <c:v>1.0651084358307088E-5</c:v>
                </c:pt>
                <c:pt idx="4377">
                  <c:v>2.2875127081627086E-5</c:v>
                </c:pt>
                <c:pt idx="4378">
                  <c:v>2.5744577332766286E-5</c:v>
                </c:pt>
                <c:pt idx="4379">
                  <c:v>9.858039119874855E-6</c:v>
                </c:pt>
                <c:pt idx="4380">
                  <c:v>2.7251520860260752E-5</c:v>
                </c:pt>
                <c:pt idx="4381">
                  <c:v>3.8032109160011381E-6</c:v>
                </c:pt>
                <c:pt idx="4382">
                  <c:v>1.6171498775285838E-5</c:v>
                </c:pt>
                <c:pt idx="4383">
                  <c:v>0</c:v>
                </c:pt>
                <c:pt idx="4384">
                  <c:v>1.6055669013315569E-5</c:v>
                </c:pt>
                <c:pt idx="4385">
                  <c:v>1.5719317246208017E-6</c:v>
                </c:pt>
                <c:pt idx="4386">
                  <c:v>0</c:v>
                </c:pt>
                <c:pt idx="4387">
                  <c:v>0</c:v>
                </c:pt>
                <c:pt idx="4388">
                  <c:v>0</c:v>
                </c:pt>
                <c:pt idx="4389">
                  <c:v>0</c:v>
                </c:pt>
                <c:pt idx="4390">
                  <c:v>2.5102063042223742E-5</c:v>
                </c:pt>
                <c:pt idx="4391">
                  <c:v>4.8639662202856714E-6</c:v>
                </c:pt>
                <c:pt idx="4392">
                  <c:v>7.9813065669552241E-6</c:v>
                </c:pt>
                <c:pt idx="4393">
                  <c:v>1.0459181816243009E-5</c:v>
                </c:pt>
                <c:pt idx="4394">
                  <c:v>1.2484476210847468E-5</c:v>
                </c:pt>
                <c:pt idx="4395">
                  <c:v>1.1919755522439555E-5</c:v>
                </c:pt>
                <c:pt idx="4396">
                  <c:v>2.7350456129432355E-6</c:v>
                </c:pt>
                <c:pt idx="4397">
                  <c:v>5.4545587049210798E-5</c:v>
                </c:pt>
                <c:pt idx="4398">
                  <c:v>2.9544289683006424E-5</c:v>
                </c:pt>
                <c:pt idx="4399">
                  <c:v>2.2554398956550573E-7</c:v>
                </c:pt>
                <c:pt idx="4400">
                  <c:v>2.4429130857304442E-7</c:v>
                </c:pt>
                <c:pt idx="4401">
                  <c:v>5.1294299156799995E-7</c:v>
                </c:pt>
                <c:pt idx="4402">
                  <c:v>0</c:v>
                </c:pt>
                <c:pt idx="4403">
                  <c:v>0</c:v>
                </c:pt>
                <c:pt idx="4404">
                  <c:v>0</c:v>
                </c:pt>
                <c:pt idx="4405">
                  <c:v>0</c:v>
                </c:pt>
                <c:pt idx="4406">
                  <c:v>3.0606669152288202E-6</c:v>
                </c:pt>
                <c:pt idx="4407">
                  <c:v>3.5842733455593603E-5</c:v>
                </c:pt>
                <c:pt idx="4408">
                  <c:v>3.5088019465156341E-6</c:v>
                </c:pt>
                <c:pt idx="4409">
                  <c:v>0</c:v>
                </c:pt>
                <c:pt idx="4410">
                  <c:v>7.2452360400169643E-6</c:v>
                </c:pt>
                <c:pt idx="4411">
                  <c:v>8.1361448633449117E-4</c:v>
                </c:pt>
                <c:pt idx="4412">
                  <c:v>0</c:v>
                </c:pt>
                <c:pt idx="4413">
                  <c:v>1.5897597788607106E-6</c:v>
                </c:pt>
                <c:pt idx="4414">
                  <c:v>2.6254671907494419E-6</c:v>
                </c:pt>
                <c:pt idx="4415">
                  <c:v>0</c:v>
                </c:pt>
                <c:pt idx="4416">
                  <c:v>4.1166864994169386E-7</c:v>
                </c:pt>
                <c:pt idx="4417">
                  <c:v>0</c:v>
                </c:pt>
                <c:pt idx="4418">
                  <c:v>1.5236811700444703E-5</c:v>
                </c:pt>
                <c:pt idx="4419">
                  <c:v>4.7878225143090072E-6</c:v>
                </c:pt>
                <c:pt idx="4420">
                  <c:v>0</c:v>
                </c:pt>
                <c:pt idx="4421">
                  <c:v>3.9361671526478567E-5</c:v>
                </c:pt>
                <c:pt idx="4422">
                  <c:v>2.0472417908620276E-5</c:v>
                </c:pt>
                <c:pt idx="4423">
                  <c:v>4.0161114478305332E-5</c:v>
                </c:pt>
                <c:pt idx="4424">
                  <c:v>3.8428025412197721E-7</c:v>
                </c:pt>
                <c:pt idx="4425">
                  <c:v>1.8322679290581147E-5</c:v>
                </c:pt>
                <c:pt idx="4426">
                  <c:v>4.1221938675103475E-6</c:v>
                </c:pt>
                <c:pt idx="4427">
                  <c:v>3.5626944016719954E-6</c:v>
                </c:pt>
                <c:pt idx="4428">
                  <c:v>1.1366862892750106E-5</c:v>
                </c:pt>
                <c:pt idx="4429">
                  <c:v>8.3095772455712394E-6</c:v>
                </c:pt>
                <c:pt idx="4430">
                  <c:v>0</c:v>
                </c:pt>
                <c:pt idx="4431">
                  <c:v>1.286757082103573E-4</c:v>
                </c:pt>
                <c:pt idx="4432">
                  <c:v>2.0742641341280213E-7</c:v>
                </c:pt>
                <c:pt idx="4433">
                  <c:v>0</c:v>
                </c:pt>
                <c:pt idx="4434">
                  <c:v>1.8182696723239685E-4</c:v>
                </c:pt>
                <c:pt idx="4435">
                  <c:v>7.0115402910328846E-6</c:v>
                </c:pt>
                <c:pt idx="4436">
                  <c:v>4.7494038109934655E-4</c:v>
                </c:pt>
                <c:pt idx="4437">
                  <c:v>6.2717013621682764E-5</c:v>
                </c:pt>
                <c:pt idx="4438">
                  <c:v>6.4818067648426766E-6</c:v>
                </c:pt>
                <c:pt idx="4439">
                  <c:v>7.4836685997961927E-5</c:v>
                </c:pt>
                <c:pt idx="4440">
                  <c:v>0</c:v>
                </c:pt>
                <c:pt idx="4441">
                  <c:v>6.705823807267786E-6</c:v>
                </c:pt>
                <c:pt idx="4442">
                  <c:v>1.4810037682190625E-5</c:v>
                </c:pt>
                <c:pt idx="4443">
                  <c:v>3.4980993749618445E-7</c:v>
                </c:pt>
                <c:pt idx="4444">
                  <c:v>2.0068686949514381E-5</c:v>
                </c:pt>
                <c:pt idx="4445">
                  <c:v>0</c:v>
                </c:pt>
                <c:pt idx="4446">
                  <c:v>6.1620436971726513E-5</c:v>
                </c:pt>
                <c:pt idx="4447">
                  <c:v>7.4991388948579789E-6</c:v>
                </c:pt>
                <c:pt idx="4448">
                  <c:v>2.2549057554184555E-6</c:v>
                </c:pt>
                <c:pt idx="4449">
                  <c:v>6.7696732870007047E-6</c:v>
                </c:pt>
                <c:pt idx="4450">
                  <c:v>2.4241508741462452E-6</c:v>
                </c:pt>
                <c:pt idx="4451">
                  <c:v>3.8462414349817805E-6</c:v>
                </c:pt>
                <c:pt idx="4452">
                  <c:v>9.6485464619004866E-6</c:v>
                </c:pt>
                <c:pt idx="4453">
                  <c:v>7.916306125559227E-7</c:v>
                </c:pt>
                <c:pt idx="4454">
                  <c:v>1.5152025932501698E-6</c:v>
                </c:pt>
                <c:pt idx="4455">
                  <c:v>9.4003762974895094E-6</c:v>
                </c:pt>
                <c:pt idx="4456">
                  <c:v>8.2964181474227478E-5</c:v>
                </c:pt>
                <c:pt idx="4457">
                  <c:v>4.5428362554754271E-5</c:v>
                </c:pt>
                <c:pt idx="4458">
                  <c:v>2.0884863569011492E-4</c:v>
                </c:pt>
                <c:pt idx="4459">
                  <c:v>2.1867143711366171E-5</c:v>
                </c:pt>
                <c:pt idx="4460">
                  <c:v>5.0735379496915136E-6</c:v>
                </c:pt>
                <c:pt idx="4461">
                  <c:v>8.2355261764417264E-5</c:v>
                </c:pt>
                <c:pt idx="4462">
                  <c:v>2.634726756039174E-3</c:v>
                </c:pt>
                <c:pt idx="4463">
                  <c:v>8.308037923876732E-6</c:v>
                </c:pt>
                <c:pt idx="4464">
                  <c:v>0</c:v>
                </c:pt>
                <c:pt idx="4465">
                  <c:v>6.5407958039819215E-7</c:v>
                </c:pt>
                <c:pt idx="4466">
                  <c:v>1.7571816167631123E-4</c:v>
                </c:pt>
                <c:pt idx="4467">
                  <c:v>2.0958594916966518E-6</c:v>
                </c:pt>
                <c:pt idx="4468">
                  <c:v>0</c:v>
                </c:pt>
                <c:pt idx="4469">
                  <c:v>0</c:v>
                </c:pt>
                <c:pt idx="4470">
                  <c:v>9.6187219540391731E-5</c:v>
                </c:pt>
                <c:pt idx="4471">
                  <c:v>4.2755931670849098E-5</c:v>
                </c:pt>
                <c:pt idx="4472">
                  <c:v>1.4676227515099267E-5</c:v>
                </c:pt>
                <c:pt idx="4473">
                  <c:v>9.1523680438686916E-6</c:v>
                </c:pt>
                <c:pt idx="4474">
                  <c:v>1.193234386951688E-5</c:v>
                </c:pt>
                <c:pt idx="4475">
                  <c:v>8.5047781697718681E-5</c:v>
                </c:pt>
                <c:pt idx="4476">
                  <c:v>8.7341488293845343E-5</c:v>
                </c:pt>
                <c:pt idx="4477">
                  <c:v>0</c:v>
                </c:pt>
                <c:pt idx="4478">
                  <c:v>0</c:v>
                </c:pt>
                <c:pt idx="4479">
                  <c:v>0</c:v>
                </c:pt>
                <c:pt idx="4480">
                  <c:v>6.8262146959485873E-7</c:v>
                </c:pt>
                <c:pt idx="4481">
                  <c:v>2.9110498316053204E-6</c:v>
                </c:pt>
                <c:pt idx="4482">
                  <c:v>2.3806778220094383E-5</c:v>
                </c:pt>
                <c:pt idx="4483">
                  <c:v>1.0254714464713501E-4</c:v>
                </c:pt>
                <c:pt idx="4484">
                  <c:v>4.50278085632345E-6</c:v>
                </c:pt>
                <c:pt idx="4485">
                  <c:v>1.2879741371348782E-5</c:v>
                </c:pt>
                <c:pt idx="4486">
                  <c:v>8.0681127190193784E-5</c:v>
                </c:pt>
                <c:pt idx="4487">
                  <c:v>5.0654616440078709E-6</c:v>
                </c:pt>
                <c:pt idx="4488">
                  <c:v>4.0446066313882734E-6</c:v>
                </c:pt>
                <c:pt idx="4489">
                  <c:v>3.5832524003024482E-5</c:v>
                </c:pt>
                <c:pt idx="4490">
                  <c:v>3.8681991985883316E-6</c:v>
                </c:pt>
                <c:pt idx="4491">
                  <c:v>4.9013290897803297E-7</c:v>
                </c:pt>
                <c:pt idx="4492">
                  <c:v>4.2663731422998595E-6</c:v>
                </c:pt>
                <c:pt idx="4493">
                  <c:v>1.8813235654350428E-4</c:v>
                </c:pt>
                <c:pt idx="4494">
                  <c:v>3.2336576505108031E-4</c:v>
                </c:pt>
                <c:pt idx="4495">
                  <c:v>7.8844210924740868E-5</c:v>
                </c:pt>
                <c:pt idx="4496">
                  <c:v>4.2518891084617408E-7</c:v>
                </c:pt>
                <c:pt idx="4497">
                  <c:v>7.1209245721889981E-6</c:v>
                </c:pt>
                <c:pt idx="4498">
                  <c:v>1.3093316409463221E-4</c:v>
                </c:pt>
                <c:pt idx="4499">
                  <c:v>1.134342111410367E-6</c:v>
                </c:pt>
                <c:pt idx="4500">
                  <c:v>2.3447465212076961E-4</c:v>
                </c:pt>
                <c:pt idx="4501">
                  <c:v>0</c:v>
                </c:pt>
                <c:pt idx="4502">
                  <c:v>0</c:v>
                </c:pt>
                <c:pt idx="4503">
                  <c:v>2.5027353024785805E-5</c:v>
                </c:pt>
                <c:pt idx="4504">
                  <c:v>6.7594843681137534E-6</c:v>
                </c:pt>
                <c:pt idx="4505">
                  <c:v>0</c:v>
                </c:pt>
                <c:pt idx="4506">
                  <c:v>6.6155781439993234E-6</c:v>
                </c:pt>
                <c:pt idx="4507">
                  <c:v>2.9645941677287859E-5</c:v>
                </c:pt>
                <c:pt idx="4508">
                  <c:v>3.2170014135182552E-5</c:v>
                </c:pt>
                <c:pt idx="4509">
                  <c:v>2.0167141696756292E-6</c:v>
                </c:pt>
                <c:pt idx="4510">
                  <c:v>0</c:v>
                </c:pt>
                <c:pt idx="4511">
                  <c:v>8.6274907146839537E-6</c:v>
                </c:pt>
                <c:pt idx="4512">
                  <c:v>1.5437574353502187E-6</c:v>
                </c:pt>
                <c:pt idx="4513">
                  <c:v>0</c:v>
                </c:pt>
                <c:pt idx="4514">
                  <c:v>1.3107843878748176E-6</c:v>
                </c:pt>
                <c:pt idx="4515">
                  <c:v>1.4077555432779103E-5</c:v>
                </c:pt>
                <c:pt idx="4516">
                  <c:v>5.6532144005480198E-4</c:v>
                </c:pt>
                <c:pt idx="4517">
                  <c:v>1.2352409987805485E-5</c:v>
                </c:pt>
                <c:pt idx="4518">
                  <c:v>9.7419340018243416E-6</c:v>
                </c:pt>
                <c:pt idx="4519">
                  <c:v>5.6581708219910118E-5</c:v>
                </c:pt>
                <c:pt idx="4520">
                  <c:v>0</c:v>
                </c:pt>
                <c:pt idx="4521">
                  <c:v>0</c:v>
                </c:pt>
                <c:pt idx="4522">
                  <c:v>0</c:v>
                </c:pt>
                <c:pt idx="4523">
                  <c:v>9.3380923346133568E-6</c:v>
                </c:pt>
                <c:pt idx="4524">
                  <c:v>8.3149730053564757E-6</c:v>
                </c:pt>
                <c:pt idx="4525">
                  <c:v>0</c:v>
                </c:pt>
                <c:pt idx="4526">
                  <c:v>0</c:v>
                </c:pt>
                <c:pt idx="4527">
                  <c:v>0</c:v>
                </c:pt>
                <c:pt idx="4528">
                  <c:v>2.49928229202424E-5</c:v>
                </c:pt>
                <c:pt idx="4529">
                  <c:v>2.0116294045025374E-5</c:v>
                </c:pt>
                <c:pt idx="4530">
                  <c:v>6.6601470565837408E-6</c:v>
                </c:pt>
                <c:pt idx="4531">
                  <c:v>7.0254829393183434E-8</c:v>
                </c:pt>
                <c:pt idx="4532">
                  <c:v>0</c:v>
                </c:pt>
                <c:pt idx="4533">
                  <c:v>0</c:v>
                </c:pt>
                <c:pt idx="4534">
                  <c:v>2.0519597959646674E-7</c:v>
                </c:pt>
                <c:pt idx="4535">
                  <c:v>2.5003527839723056E-5</c:v>
                </c:pt>
                <c:pt idx="4536">
                  <c:v>8.4456497699234587E-5</c:v>
                </c:pt>
                <c:pt idx="4537">
                  <c:v>0</c:v>
                </c:pt>
                <c:pt idx="4538">
                  <c:v>3.368523725164482E-4</c:v>
                </c:pt>
                <c:pt idx="4539">
                  <c:v>3.6136505778359088E-3</c:v>
                </c:pt>
                <c:pt idx="4540">
                  <c:v>5.1992186931758548E-4</c:v>
                </c:pt>
                <c:pt idx="4541">
                  <c:v>1.4454653124912661E-5</c:v>
                </c:pt>
                <c:pt idx="4542">
                  <c:v>1.4484652080530765E-5</c:v>
                </c:pt>
                <c:pt idx="4543">
                  <c:v>1.0005411523299738E-4</c:v>
                </c:pt>
                <c:pt idx="4544">
                  <c:v>8.9453818829211679E-6</c:v>
                </c:pt>
                <c:pt idx="4545">
                  <c:v>4.6019324321034564E-6</c:v>
                </c:pt>
                <c:pt idx="4546">
                  <c:v>4.332802190097385E-6</c:v>
                </c:pt>
                <c:pt idx="4547">
                  <c:v>0</c:v>
                </c:pt>
                <c:pt idx="4548">
                  <c:v>5.5307501996644227E-6</c:v>
                </c:pt>
                <c:pt idx="4549">
                  <c:v>4.9370292978716195E-5</c:v>
                </c:pt>
                <c:pt idx="4550">
                  <c:v>6.0933301940237919E-3</c:v>
                </c:pt>
                <c:pt idx="4551">
                  <c:v>1.7983579605517172E-6</c:v>
                </c:pt>
                <c:pt idx="4552">
                  <c:v>3.84774635113331E-6</c:v>
                </c:pt>
                <c:pt idx="4553">
                  <c:v>2.8657699290310442E-5</c:v>
                </c:pt>
                <c:pt idx="4554">
                  <c:v>1.5119215222433046E-5</c:v>
                </c:pt>
                <c:pt idx="4555">
                  <c:v>0</c:v>
                </c:pt>
                <c:pt idx="4556">
                  <c:v>3.7102853667577062E-5</c:v>
                </c:pt>
                <c:pt idx="4557">
                  <c:v>0</c:v>
                </c:pt>
                <c:pt idx="4558">
                  <c:v>1.006007273277824E-4</c:v>
                </c:pt>
                <c:pt idx="4559">
                  <c:v>3.0307361466594593E-6</c:v>
                </c:pt>
                <c:pt idx="4560">
                  <c:v>2.0194180829504491E-5</c:v>
                </c:pt>
                <c:pt idx="4561">
                  <c:v>7.2323862079995201E-6</c:v>
                </c:pt>
                <c:pt idx="4562">
                  <c:v>2.4990815186534186E-3</c:v>
                </c:pt>
                <c:pt idx="4563">
                  <c:v>2.4110979090846882E-5</c:v>
                </c:pt>
                <c:pt idx="4564">
                  <c:v>3.3220518468529304E-6</c:v>
                </c:pt>
                <c:pt idx="4565">
                  <c:v>2.2239051615487849E-5</c:v>
                </c:pt>
                <c:pt idx="4566">
                  <c:v>3.3224793106160681E-5</c:v>
                </c:pt>
                <c:pt idx="4567">
                  <c:v>1.4336521375671448E-5</c:v>
                </c:pt>
                <c:pt idx="4568">
                  <c:v>5.5369271650980606E-6</c:v>
                </c:pt>
                <c:pt idx="4569">
                  <c:v>5.5404515647996565E-6</c:v>
                </c:pt>
                <c:pt idx="4570">
                  <c:v>7.956225824452198E-5</c:v>
                </c:pt>
                <c:pt idx="4571">
                  <c:v>1.0493290756655005E-5</c:v>
                </c:pt>
                <c:pt idx="4572">
                  <c:v>1.265574861326034E-4</c:v>
                </c:pt>
                <c:pt idx="4573">
                  <c:v>9.9016866103019058E-5</c:v>
                </c:pt>
                <c:pt idx="4574">
                  <c:v>1.5874694893965307E-5</c:v>
                </c:pt>
                <c:pt idx="4575">
                  <c:v>2.5101578162044674E-5</c:v>
                </c:pt>
                <c:pt idx="4576">
                  <c:v>7.8303963698931459E-5</c:v>
                </c:pt>
                <c:pt idx="4577">
                  <c:v>3.7362474942302139E-3</c:v>
                </c:pt>
                <c:pt idx="4578">
                  <c:v>1.5967479058669813E-5</c:v>
                </c:pt>
                <c:pt idx="4579">
                  <c:v>3.7481562919632649E-5</c:v>
                </c:pt>
                <c:pt idx="4580">
                  <c:v>2.7311507929093828E-4</c:v>
                </c:pt>
                <c:pt idx="4581">
                  <c:v>1.2806139056564065E-5</c:v>
                </c:pt>
                <c:pt idx="4582">
                  <c:v>2.4839347560892885E-5</c:v>
                </c:pt>
                <c:pt idx="4583">
                  <c:v>2.0894451184039206E-5</c:v>
                </c:pt>
                <c:pt idx="4584">
                  <c:v>3.9879078853621883E-5</c:v>
                </c:pt>
                <c:pt idx="4585">
                  <c:v>5.871614829983259E-4</c:v>
                </c:pt>
                <c:pt idx="4586">
                  <c:v>9.3818075011063396E-6</c:v>
                </c:pt>
                <c:pt idx="4587">
                  <c:v>7.9573463478086265E-5</c:v>
                </c:pt>
                <c:pt idx="4588">
                  <c:v>2.1221684256144755E-5</c:v>
                </c:pt>
                <c:pt idx="4589">
                  <c:v>1.7204861871347389E-5</c:v>
                </c:pt>
                <c:pt idx="4590">
                  <c:v>1.9687042474169774E-4</c:v>
                </c:pt>
                <c:pt idx="4591">
                  <c:v>8.9091228445911227E-5</c:v>
                </c:pt>
                <c:pt idx="4592">
                  <c:v>3.1929076928072189E-6</c:v>
                </c:pt>
                <c:pt idx="4593">
                  <c:v>1.2781450609888515E-6</c:v>
                </c:pt>
                <c:pt idx="4594">
                  <c:v>2.5983654520099811E-4</c:v>
                </c:pt>
                <c:pt idx="4595">
                  <c:v>3.9967413691575976E-5</c:v>
                </c:pt>
                <c:pt idx="4596">
                  <c:v>0</c:v>
                </c:pt>
                <c:pt idx="4597">
                  <c:v>1.7709070728320539E-5</c:v>
                </c:pt>
                <c:pt idx="4598">
                  <c:v>1.2852256368394509E-5</c:v>
                </c:pt>
                <c:pt idx="4599">
                  <c:v>0</c:v>
                </c:pt>
                <c:pt idx="4600">
                  <c:v>4.237893062371153E-6</c:v>
                </c:pt>
                <c:pt idx="4601">
                  <c:v>1.4269294428622389E-5</c:v>
                </c:pt>
                <c:pt idx="4602">
                  <c:v>0</c:v>
                </c:pt>
                <c:pt idx="4603">
                  <c:v>6.4128312439117748E-6</c:v>
                </c:pt>
                <c:pt idx="4604">
                  <c:v>6.5573845070908383E-5</c:v>
                </c:pt>
                <c:pt idx="4605">
                  <c:v>1.1091338501541251E-6</c:v>
                </c:pt>
                <c:pt idx="4606">
                  <c:v>1.4406528178513952E-5</c:v>
                </c:pt>
                <c:pt idx="4607">
                  <c:v>1.25083478971371E-6</c:v>
                </c:pt>
                <c:pt idx="4608">
                  <c:v>0</c:v>
                </c:pt>
                <c:pt idx="4609">
                  <c:v>1.3361960738773908E-7</c:v>
                </c:pt>
                <c:pt idx="4610">
                  <c:v>1.6919054022328872E-5</c:v>
                </c:pt>
                <c:pt idx="4611">
                  <c:v>1.2367752040721943E-5</c:v>
                </c:pt>
                <c:pt idx="4612">
                  <c:v>5.8550065116875332E-5</c:v>
                </c:pt>
                <c:pt idx="4613">
                  <c:v>6.2760993654584321E-6</c:v>
                </c:pt>
                <c:pt idx="4614">
                  <c:v>4.2485285666236108E-6</c:v>
                </c:pt>
                <c:pt idx="4615">
                  <c:v>4.3093441813207427E-5</c:v>
                </c:pt>
                <c:pt idx="4616">
                  <c:v>2.0522435706347803E-5</c:v>
                </c:pt>
                <c:pt idx="4617">
                  <c:v>0</c:v>
                </c:pt>
                <c:pt idx="4618">
                  <c:v>4.3744223832564464E-6</c:v>
                </c:pt>
                <c:pt idx="4619">
                  <c:v>9.4954531874050983E-6</c:v>
                </c:pt>
                <c:pt idx="4620">
                  <c:v>1.8403945383057616E-6</c:v>
                </c:pt>
                <c:pt idx="4621">
                  <c:v>3.9623640564297551E-5</c:v>
                </c:pt>
                <c:pt idx="4622">
                  <c:v>3.3406602125158129E-5</c:v>
                </c:pt>
                <c:pt idx="4623">
                  <c:v>4.3771547614511501E-5</c:v>
                </c:pt>
                <c:pt idx="4624">
                  <c:v>1.8409263725953957E-6</c:v>
                </c:pt>
                <c:pt idx="4625">
                  <c:v>7.2952020595307475E-6</c:v>
                </c:pt>
                <c:pt idx="4626">
                  <c:v>7.5504640063178449E-6</c:v>
                </c:pt>
                <c:pt idx="4627">
                  <c:v>4.18715954338635E-7</c:v>
                </c:pt>
                <c:pt idx="4628">
                  <c:v>0</c:v>
                </c:pt>
                <c:pt idx="4629">
                  <c:v>1.2641138325830747E-6</c:v>
                </c:pt>
                <c:pt idx="4630">
                  <c:v>0</c:v>
                </c:pt>
                <c:pt idx="4631">
                  <c:v>0</c:v>
                </c:pt>
                <c:pt idx="4632">
                  <c:v>1.2359026945459779E-6</c:v>
                </c:pt>
                <c:pt idx="4633">
                  <c:v>0</c:v>
                </c:pt>
                <c:pt idx="4634">
                  <c:v>5.5606879384080675E-6</c:v>
                </c:pt>
                <c:pt idx="4635">
                  <c:v>8.1680383988089764E-4</c:v>
                </c:pt>
                <c:pt idx="4636">
                  <c:v>2.0729446824712279E-6</c:v>
                </c:pt>
                <c:pt idx="4637">
                  <c:v>4.487344490943885E-7</c:v>
                </c:pt>
                <c:pt idx="4638">
                  <c:v>3.5662370232185493E-6</c:v>
                </c:pt>
                <c:pt idx="4639">
                  <c:v>7.8134518711841977E-6</c:v>
                </c:pt>
                <c:pt idx="4640">
                  <c:v>0</c:v>
                </c:pt>
                <c:pt idx="4641">
                  <c:v>1.6266976095198146E-7</c:v>
                </c:pt>
                <c:pt idx="4642">
                  <c:v>3.392804535472983E-5</c:v>
                </c:pt>
                <c:pt idx="4643">
                  <c:v>0</c:v>
                </c:pt>
                <c:pt idx="4644">
                  <c:v>6.2296842697713534E-6</c:v>
                </c:pt>
                <c:pt idx="4645">
                  <c:v>1.375244718964001E-6</c:v>
                </c:pt>
                <c:pt idx="4646">
                  <c:v>4.9493241193687119E-6</c:v>
                </c:pt>
                <c:pt idx="4647">
                  <c:v>1.4465744783746242E-3</c:v>
                </c:pt>
                <c:pt idx="4648">
                  <c:v>4.6823562789153464E-6</c:v>
                </c:pt>
                <c:pt idx="4649">
                  <c:v>1.2548188779317298E-7</c:v>
                </c:pt>
                <c:pt idx="4650">
                  <c:v>3.0791704654522317E-5</c:v>
                </c:pt>
                <c:pt idx="4651">
                  <c:v>0</c:v>
                </c:pt>
                <c:pt idx="4652">
                  <c:v>1.5171083540882273E-5</c:v>
                </c:pt>
                <c:pt idx="4653">
                  <c:v>1.849868827980821E-5</c:v>
                </c:pt>
                <c:pt idx="4654">
                  <c:v>0</c:v>
                </c:pt>
                <c:pt idx="4655">
                  <c:v>1.7418899621548746E-5</c:v>
                </c:pt>
                <c:pt idx="4656">
                  <c:v>2.6291443156664609E-7</c:v>
                </c:pt>
                <c:pt idx="4657">
                  <c:v>4.3984456937039909E-7</c:v>
                </c:pt>
                <c:pt idx="4658">
                  <c:v>0</c:v>
                </c:pt>
                <c:pt idx="4659">
                  <c:v>1.4881657994789231E-5</c:v>
                </c:pt>
                <c:pt idx="4660">
                  <c:v>1.7632063362833934E-5</c:v>
                </c:pt>
                <c:pt idx="4661">
                  <c:v>5.6391451997012737E-5</c:v>
                </c:pt>
                <c:pt idx="4662">
                  <c:v>0</c:v>
                </c:pt>
                <c:pt idx="4663">
                  <c:v>2.6161274192499661E-5</c:v>
                </c:pt>
                <c:pt idx="4664">
                  <c:v>8.094927088350549E-6</c:v>
                </c:pt>
                <c:pt idx="4665">
                  <c:v>8.2406015864173114E-8</c:v>
                </c:pt>
                <c:pt idx="4666">
                  <c:v>2.4967381629040216E-6</c:v>
                </c:pt>
                <c:pt idx="4667">
                  <c:v>1.7535291489741682E-4</c:v>
                </c:pt>
                <c:pt idx="4668">
                  <c:v>3.6609655730474912E-6</c:v>
                </c:pt>
                <c:pt idx="4669">
                  <c:v>1.6654139662403987E-5</c:v>
                </c:pt>
                <c:pt idx="4670">
                  <c:v>1.0275112472869884E-5</c:v>
                </c:pt>
                <c:pt idx="4671">
                  <c:v>1.2776420240341938E-5</c:v>
                </c:pt>
                <c:pt idx="4672">
                  <c:v>0</c:v>
                </c:pt>
                <c:pt idx="4673">
                  <c:v>7.083167437506644E-6</c:v>
                </c:pt>
                <c:pt idx="4674">
                  <c:v>1.4909994346522332E-5</c:v>
                </c:pt>
                <c:pt idx="4675">
                  <c:v>1.5212952006829569E-5</c:v>
                </c:pt>
                <c:pt idx="4676">
                  <c:v>4.9348223646063551E-5</c:v>
                </c:pt>
                <c:pt idx="4677">
                  <c:v>2.4963146364401267E-6</c:v>
                </c:pt>
                <c:pt idx="4678">
                  <c:v>6.6883835556245832E-7</c:v>
                </c:pt>
                <c:pt idx="4679">
                  <c:v>9.4221138310553814E-6</c:v>
                </c:pt>
                <c:pt idx="4680">
                  <c:v>2.4664922451078751E-5</c:v>
                </c:pt>
                <c:pt idx="4681">
                  <c:v>8.1546800787348434E-6</c:v>
                </c:pt>
                <c:pt idx="4682">
                  <c:v>3.1537301295765576E-4</c:v>
                </c:pt>
                <c:pt idx="4683">
                  <c:v>2.4829289140706453E-5</c:v>
                </c:pt>
                <c:pt idx="4684">
                  <c:v>1.5203102252330265E-5</c:v>
                </c:pt>
                <c:pt idx="4685">
                  <c:v>0</c:v>
                </c:pt>
                <c:pt idx="4686">
                  <c:v>1.7782852372397173E-4</c:v>
                </c:pt>
                <c:pt idx="4687">
                  <c:v>2.3939948307289851E-5</c:v>
                </c:pt>
                <c:pt idx="4688">
                  <c:v>0</c:v>
                </c:pt>
                <c:pt idx="4689">
                  <c:v>4.2975600035339748E-4</c:v>
                </c:pt>
                <c:pt idx="4690">
                  <c:v>1.2350059482801725E-6</c:v>
                </c:pt>
                <c:pt idx="4691">
                  <c:v>2.9742001974376806E-5</c:v>
                </c:pt>
                <c:pt idx="4692">
                  <c:v>6.5389506162583357E-5</c:v>
                </c:pt>
                <c:pt idx="4693">
                  <c:v>1.7974121174823852E-5</c:v>
                </c:pt>
                <c:pt idx="4694">
                  <c:v>0</c:v>
                </c:pt>
                <c:pt idx="4695">
                  <c:v>3.7994279719018234E-5</c:v>
                </c:pt>
                <c:pt idx="4696">
                  <c:v>1.327226381792402E-5</c:v>
                </c:pt>
                <c:pt idx="4697">
                  <c:v>9.0569179908541034E-5</c:v>
                </c:pt>
                <c:pt idx="4698">
                  <c:v>8.1657993191529525E-6</c:v>
                </c:pt>
                <c:pt idx="4699">
                  <c:v>1.4604350823945741E-5</c:v>
                </c:pt>
                <c:pt idx="4700">
                  <c:v>2.6866290726437966E-5</c:v>
                </c:pt>
                <c:pt idx="4701">
                  <c:v>1.6161295356325605E-4</c:v>
                </c:pt>
                <c:pt idx="4702">
                  <c:v>5.9468421074386645E-7</c:v>
                </c:pt>
                <c:pt idx="4703">
                  <c:v>1.4881994675657985E-5</c:v>
                </c:pt>
                <c:pt idx="4704">
                  <c:v>7.2387033126413596E-5</c:v>
                </c:pt>
                <c:pt idx="4705">
                  <c:v>1.6604345417381833E-5</c:v>
                </c:pt>
                <c:pt idx="4706">
                  <c:v>9.3788026648469358E-6</c:v>
                </c:pt>
                <c:pt idx="4707">
                  <c:v>6.5230633036961669E-6</c:v>
                </c:pt>
                <c:pt idx="4708">
                  <c:v>0</c:v>
                </c:pt>
                <c:pt idx="4709">
                  <c:v>0</c:v>
                </c:pt>
                <c:pt idx="4710">
                  <c:v>1.6184220111881153E-4</c:v>
                </c:pt>
                <c:pt idx="4711">
                  <c:v>6.9940662701300124E-5</c:v>
                </c:pt>
                <c:pt idx="4712">
                  <c:v>4.6970559370050695E-6</c:v>
                </c:pt>
                <c:pt idx="4713">
                  <c:v>0</c:v>
                </c:pt>
                <c:pt idx="4714">
                  <c:v>5.7066591221626838E-7</c:v>
                </c:pt>
                <c:pt idx="4715">
                  <c:v>0</c:v>
                </c:pt>
                <c:pt idx="4716">
                  <c:v>0</c:v>
                </c:pt>
                <c:pt idx="4717">
                  <c:v>1.2168175748923743E-5</c:v>
                </c:pt>
                <c:pt idx="4718">
                  <c:v>9.4130872432569304E-7</c:v>
                </c:pt>
                <c:pt idx="4719">
                  <c:v>0</c:v>
                </c:pt>
                <c:pt idx="4720">
                  <c:v>0</c:v>
                </c:pt>
                <c:pt idx="4721">
                  <c:v>0</c:v>
                </c:pt>
                <c:pt idx="4722">
                  <c:v>6.1068608267740338E-4</c:v>
                </c:pt>
                <c:pt idx="4723">
                  <c:v>4.2409361954890773E-6</c:v>
                </c:pt>
                <c:pt idx="4724">
                  <c:v>1.1270016419619642E-6</c:v>
                </c:pt>
                <c:pt idx="4725">
                  <c:v>4.4685662825789946E-6</c:v>
                </c:pt>
                <c:pt idx="4726">
                  <c:v>3.1745541808066861E-6</c:v>
                </c:pt>
                <c:pt idx="4727">
                  <c:v>1.9322436160915538E-6</c:v>
                </c:pt>
                <c:pt idx="4728">
                  <c:v>7.1512768649678152E-6</c:v>
                </c:pt>
                <c:pt idx="4729">
                  <c:v>3.647299472336496E-3</c:v>
                </c:pt>
                <c:pt idx="4730">
                  <c:v>5.5774987239702653E-6</c:v>
                </c:pt>
                <c:pt idx="4731">
                  <c:v>1.301865974876615E-5</c:v>
                </c:pt>
                <c:pt idx="4732">
                  <c:v>0</c:v>
                </c:pt>
                <c:pt idx="4733">
                  <c:v>7.2482674262266763E-5</c:v>
                </c:pt>
                <c:pt idx="4734">
                  <c:v>3.1971930145257846E-6</c:v>
                </c:pt>
                <c:pt idx="4735">
                  <c:v>0</c:v>
                </c:pt>
                <c:pt idx="4736">
                  <c:v>0</c:v>
                </c:pt>
                <c:pt idx="4737">
                  <c:v>2.4434659770233381E-5</c:v>
                </c:pt>
                <c:pt idx="4738">
                  <c:v>6.0098347800388915E-6</c:v>
                </c:pt>
                <c:pt idx="4739">
                  <c:v>1.1713139627114141E-5</c:v>
                </c:pt>
                <c:pt idx="4740">
                  <c:v>1.8270558613956906E-5</c:v>
                </c:pt>
                <c:pt idx="4741">
                  <c:v>1.1515722415122321E-6</c:v>
                </c:pt>
                <c:pt idx="4742">
                  <c:v>1.4140809445562844E-4</c:v>
                </c:pt>
                <c:pt idx="4743">
                  <c:v>4.3135147894399709E-5</c:v>
                </c:pt>
                <c:pt idx="4744">
                  <c:v>4.0837668881510335E-5</c:v>
                </c:pt>
                <c:pt idx="4745">
                  <c:v>5.1859458896842448E-6</c:v>
                </c:pt>
                <c:pt idx="4746">
                  <c:v>1.0058351667634306E-4</c:v>
                </c:pt>
                <c:pt idx="4747">
                  <c:v>1.2309567484497467E-7</c:v>
                </c:pt>
                <c:pt idx="4748">
                  <c:v>1.2097612521304583E-5</c:v>
                </c:pt>
                <c:pt idx="4749">
                  <c:v>4.7585783250693929E-6</c:v>
                </c:pt>
                <c:pt idx="4750">
                  <c:v>5.9358465842649142E-6</c:v>
                </c:pt>
                <c:pt idx="4751">
                  <c:v>0</c:v>
                </c:pt>
                <c:pt idx="4752">
                  <c:v>1.794561036045858E-6</c:v>
                </c:pt>
                <c:pt idx="4753">
                  <c:v>0</c:v>
                </c:pt>
                <c:pt idx="4754">
                  <c:v>1.9513607498813581E-7</c:v>
                </c:pt>
                <c:pt idx="4755">
                  <c:v>0</c:v>
                </c:pt>
                <c:pt idx="4756">
                  <c:v>2.7585410486323146E-5</c:v>
                </c:pt>
                <c:pt idx="4757">
                  <c:v>7.7904219361863434E-4</c:v>
                </c:pt>
                <c:pt idx="4758">
                  <c:v>4.276367377366067E-7</c:v>
                </c:pt>
                <c:pt idx="4759">
                  <c:v>4.5469632695301587E-5</c:v>
                </c:pt>
                <c:pt idx="4760">
                  <c:v>4.8548509691013401E-6</c:v>
                </c:pt>
                <c:pt idx="4761">
                  <c:v>1.8693088573931598E-5</c:v>
                </c:pt>
                <c:pt idx="4762">
                  <c:v>0</c:v>
                </c:pt>
                <c:pt idx="4763">
                  <c:v>6.433785342749945E-5</c:v>
                </c:pt>
                <c:pt idx="4764">
                  <c:v>1.8552200969706268E-5</c:v>
                </c:pt>
                <c:pt idx="4765">
                  <c:v>6.2008681519931587E-5</c:v>
                </c:pt>
                <c:pt idx="4766">
                  <c:v>1.7985784080211273E-4</c:v>
                </c:pt>
                <c:pt idx="4767">
                  <c:v>3.5355594871824786E-3</c:v>
                </c:pt>
                <c:pt idx="4768">
                  <c:v>2.3755125889254488E-5</c:v>
                </c:pt>
                <c:pt idx="4769">
                  <c:v>2.8582723345243411E-7</c:v>
                </c:pt>
                <c:pt idx="4770">
                  <c:v>2.8416842788560158E-7</c:v>
                </c:pt>
                <c:pt idx="4771">
                  <c:v>5.4238238150866533E-6</c:v>
                </c:pt>
                <c:pt idx="4772">
                  <c:v>2.8039129430456875E-5</c:v>
                </c:pt>
                <c:pt idx="4773">
                  <c:v>2.0606026798966649E-7</c:v>
                </c:pt>
                <c:pt idx="4774">
                  <c:v>1.8147079863393416E-5</c:v>
                </c:pt>
                <c:pt idx="4775">
                  <c:v>1.9487416833301824E-5</c:v>
                </c:pt>
                <c:pt idx="4776">
                  <c:v>5.7760278196488013E-7</c:v>
                </c:pt>
                <c:pt idx="4777">
                  <c:v>0</c:v>
                </c:pt>
                <c:pt idx="4778">
                  <c:v>9.422545611114164E-5</c:v>
                </c:pt>
                <c:pt idx="4779">
                  <c:v>3.6751508788273368E-6</c:v>
                </c:pt>
                <c:pt idx="4780">
                  <c:v>1.3871715719360124E-4</c:v>
                </c:pt>
                <c:pt idx="4781">
                  <c:v>3.5166288624404934E-6</c:v>
                </c:pt>
                <c:pt idx="4782">
                  <c:v>0</c:v>
                </c:pt>
                <c:pt idx="4783">
                  <c:v>0</c:v>
                </c:pt>
                <c:pt idx="4784">
                  <c:v>1.7844192249808847E-7</c:v>
                </c:pt>
                <c:pt idx="4785">
                  <c:v>3.2676637228477908E-3</c:v>
                </c:pt>
                <c:pt idx="4786">
                  <c:v>2.6522169575879808E-5</c:v>
                </c:pt>
                <c:pt idx="4787">
                  <c:v>6.2655487178088673E-6</c:v>
                </c:pt>
                <c:pt idx="4788">
                  <c:v>9.5535177602142614E-6</c:v>
                </c:pt>
                <c:pt idx="4789">
                  <c:v>1.4255475031001327E-5</c:v>
                </c:pt>
                <c:pt idx="4790">
                  <c:v>1.0323649753616763E-4</c:v>
                </c:pt>
                <c:pt idx="4791">
                  <c:v>1.1620506521579521E-4</c:v>
                </c:pt>
                <c:pt idx="4792">
                  <c:v>0</c:v>
                </c:pt>
                <c:pt idx="4793">
                  <c:v>0</c:v>
                </c:pt>
                <c:pt idx="4794">
                  <c:v>8.7041901521432768E-6</c:v>
                </c:pt>
                <c:pt idx="4795">
                  <c:v>1.6489697034312544E-6</c:v>
                </c:pt>
                <c:pt idx="4796">
                  <c:v>6.2423487266820905E-6</c:v>
                </c:pt>
                <c:pt idx="4797">
                  <c:v>0</c:v>
                </c:pt>
                <c:pt idx="4798">
                  <c:v>0</c:v>
                </c:pt>
                <c:pt idx="4799">
                  <c:v>0</c:v>
                </c:pt>
                <c:pt idx="4800">
                  <c:v>3.0119247047483434E-5</c:v>
                </c:pt>
                <c:pt idx="4801">
                  <c:v>4.2366455730031555E-6</c:v>
                </c:pt>
                <c:pt idx="4802">
                  <c:v>8.4620341553987946E-5</c:v>
                </c:pt>
                <c:pt idx="4803">
                  <c:v>4.5830848535974634E-6</c:v>
                </c:pt>
                <c:pt idx="4804">
                  <c:v>0</c:v>
                </c:pt>
                <c:pt idx="4805">
                  <c:v>6.1117165119985789E-7</c:v>
                </c:pt>
                <c:pt idx="4806">
                  <c:v>1.2591532648184227E-5</c:v>
                </c:pt>
                <c:pt idx="4807">
                  <c:v>0</c:v>
                </c:pt>
                <c:pt idx="4808">
                  <c:v>5.7845173150437472E-6</c:v>
                </c:pt>
                <c:pt idx="4809">
                  <c:v>0</c:v>
                </c:pt>
                <c:pt idx="4810">
                  <c:v>3.0102067207497208E-5</c:v>
                </c:pt>
                <c:pt idx="4811">
                  <c:v>2.9016183353981716E-6</c:v>
                </c:pt>
                <c:pt idx="4812">
                  <c:v>4.3007292046056487E-6</c:v>
                </c:pt>
                <c:pt idx="4813">
                  <c:v>0</c:v>
                </c:pt>
                <c:pt idx="4814">
                  <c:v>0</c:v>
                </c:pt>
                <c:pt idx="4815">
                  <c:v>1.5006058115069973E-5</c:v>
                </c:pt>
                <c:pt idx="4816">
                  <c:v>9.9386914546438797E-6</c:v>
                </c:pt>
                <c:pt idx="4817">
                  <c:v>8.583729525975244E-6</c:v>
                </c:pt>
                <c:pt idx="4818">
                  <c:v>5.9192113976701908E-5</c:v>
                </c:pt>
                <c:pt idx="4819">
                  <c:v>7.2479113567021594E-7</c:v>
                </c:pt>
                <c:pt idx="4820">
                  <c:v>2.1760524841041734E-6</c:v>
                </c:pt>
                <c:pt idx="4821">
                  <c:v>9.1208977904882259E-5</c:v>
                </c:pt>
                <c:pt idx="4822">
                  <c:v>1.0718652838992785E-5</c:v>
                </c:pt>
                <c:pt idx="4823">
                  <c:v>4.5394354090053895E-5</c:v>
                </c:pt>
                <c:pt idx="4824">
                  <c:v>4.9144224797459114E-6</c:v>
                </c:pt>
                <c:pt idx="4825">
                  <c:v>1.3970487466464878E-5</c:v>
                </c:pt>
                <c:pt idx="4826">
                  <c:v>0</c:v>
                </c:pt>
                <c:pt idx="4827">
                  <c:v>7.9837047165321441E-5</c:v>
                </c:pt>
                <c:pt idx="4828">
                  <c:v>1.163759921702448E-5</c:v>
                </c:pt>
                <c:pt idx="4829">
                  <c:v>1.0613767094988458E-5</c:v>
                </c:pt>
                <c:pt idx="4830">
                  <c:v>6.6406311088125521E-6</c:v>
                </c:pt>
                <c:pt idx="4831">
                  <c:v>7.4146448496025609E-7</c:v>
                </c:pt>
                <c:pt idx="4832">
                  <c:v>2.5317542726515447E-6</c:v>
                </c:pt>
                <c:pt idx="4833">
                  <c:v>2.3046983200962431E-5</c:v>
                </c:pt>
                <c:pt idx="4834">
                  <c:v>6.2986907248561714E-5</c:v>
                </c:pt>
                <c:pt idx="4835">
                  <c:v>2.8252577437452831E-6</c:v>
                </c:pt>
                <c:pt idx="4836">
                  <c:v>4.7926817362087027E-6</c:v>
                </c:pt>
                <c:pt idx="4837">
                  <c:v>1.6605731861763359E-5</c:v>
                </c:pt>
                <c:pt idx="4838">
                  <c:v>1.3475039571962983E-4</c:v>
                </c:pt>
                <c:pt idx="4839">
                  <c:v>1.4538676940076937E-4</c:v>
                </c:pt>
                <c:pt idx="4840">
                  <c:v>1.4886485136905628E-6</c:v>
                </c:pt>
                <c:pt idx="4841">
                  <c:v>2.1893669725912466E-6</c:v>
                </c:pt>
                <c:pt idx="4842">
                  <c:v>1.7995485575746183E-5</c:v>
                </c:pt>
                <c:pt idx="4843">
                  <c:v>3.1863315795335441E-5</c:v>
                </c:pt>
                <c:pt idx="4844">
                  <c:v>7.9734103848008368E-6</c:v>
                </c:pt>
                <c:pt idx="4845">
                  <c:v>0</c:v>
                </c:pt>
                <c:pt idx="4846">
                  <c:v>0</c:v>
                </c:pt>
                <c:pt idx="4847">
                  <c:v>3.3081742365986673E-6</c:v>
                </c:pt>
                <c:pt idx="4848">
                  <c:v>6.1404546827770832E-5</c:v>
                </c:pt>
                <c:pt idx="4849">
                  <c:v>2.3015616385939452E-3</c:v>
                </c:pt>
                <c:pt idx="4850">
                  <c:v>7.4408234762239498E-5</c:v>
                </c:pt>
                <c:pt idx="4851">
                  <c:v>4.2088980841311709E-5</c:v>
                </c:pt>
                <c:pt idx="4852">
                  <c:v>4.1129120731947232E-5</c:v>
                </c:pt>
                <c:pt idx="4853">
                  <c:v>8.6579952392737858E-6</c:v>
                </c:pt>
                <c:pt idx="4854">
                  <c:v>0</c:v>
                </c:pt>
                <c:pt idx="4855">
                  <c:v>8.7938995558410037E-6</c:v>
                </c:pt>
                <c:pt idx="4856">
                  <c:v>7.6463590559874877E-5</c:v>
                </c:pt>
                <c:pt idx="4857">
                  <c:v>5.1538837586932944E-6</c:v>
                </c:pt>
                <c:pt idx="4858">
                  <c:v>0</c:v>
                </c:pt>
                <c:pt idx="4859">
                  <c:v>1.1067934208771374E-5</c:v>
                </c:pt>
                <c:pt idx="4860">
                  <c:v>2.0077903850620658E-5</c:v>
                </c:pt>
                <c:pt idx="4861">
                  <c:v>2.8845719265657686E-7</c:v>
                </c:pt>
                <c:pt idx="4862">
                  <c:v>2.9142533664069119E-5</c:v>
                </c:pt>
                <c:pt idx="4863">
                  <c:v>4.4991218880808196E-5</c:v>
                </c:pt>
                <c:pt idx="4864">
                  <c:v>0</c:v>
                </c:pt>
                <c:pt idx="4865">
                  <c:v>1.1553950230084623E-4</c:v>
                </c:pt>
                <c:pt idx="4866">
                  <c:v>1.6652174436379134E-6</c:v>
                </c:pt>
                <c:pt idx="4867">
                  <c:v>0</c:v>
                </c:pt>
                <c:pt idx="4868">
                  <c:v>6.9968388597388539E-4</c:v>
                </c:pt>
                <c:pt idx="4869">
                  <c:v>1.792241712242408E-3</c:v>
                </c:pt>
                <c:pt idx="4870">
                  <c:v>0</c:v>
                </c:pt>
                <c:pt idx="4871">
                  <c:v>5.8925844348435163E-6</c:v>
                </c:pt>
                <c:pt idx="4872">
                  <c:v>1.0067534383665091E-3</c:v>
                </c:pt>
                <c:pt idx="4873">
                  <c:v>5.443013260779635E-6</c:v>
                </c:pt>
                <c:pt idx="4874">
                  <c:v>4.3973166460938494E-6</c:v>
                </c:pt>
                <c:pt idx="4875">
                  <c:v>1.8257504525067325E-5</c:v>
                </c:pt>
                <c:pt idx="4876">
                  <c:v>1.2540853721158173E-5</c:v>
                </c:pt>
                <c:pt idx="4877">
                  <c:v>1.0382793366234627E-6</c:v>
                </c:pt>
                <c:pt idx="4878">
                  <c:v>5.4067080011327586E-7</c:v>
                </c:pt>
                <c:pt idx="4879">
                  <c:v>0</c:v>
                </c:pt>
                <c:pt idx="4880">
                  <c:v>0</c:v>
                </c:pt>
                <c:pt idx="4881">
                  <c:v>1.3421285465203093E-4</c:v>
                </c:pt>
                <c:pt idx="4882">
                  <c:v>1.7545574073078153E-5</c:v>
                </c:pt>
                <c:pt idx="4883">
                  <c:v>0</c:v>
                </c:pt>
                <c:pt idx="4884">
                  <c:v>1.4536222471765161E-5</c:v>
                </c:pt>
                <c:pt idx="4885">
                  <c:v>1.9863978609743738E-6</c:v>
                </c:pt>
                <c:pt idx="4886">
                  <c:v>4.2387820631414011E-5</c:v>
                </c:pt>
                <c:pt idx="4887">
                  <c:v>3.3002310442766424E-6</c:v>
                </c:pt>
                <c:pt idx="4888">
                  <c:v>8.9658045269569985E-6</c:v>
                </c:pt>
                <c:pt idx="4889">
                  <c:v>1.830443994508826E-6</c:v>
                </c:pt>
                <c:pt idx="4890">
                  <c:v>4.5333208350555473E-6</c:v>
                </c:pt>
                <c:pt idx="4891">
                  <c:v>3.4193243012492843E-7</c:v>
                </c:pt>
                <c:pt idx="4892">
                  <c:v>1.3677634296440577E-6</c:v>
                </c:pt>
                <c:pt idx="4893">
                  <c:v>1.252072318156324E-5</c:v>
                </c:pt>
                <c:pt idx="4894">
                  <c:v>5.7547899557920827E-8</c:v>
                </c:pt>
                <c:pt idx="4895">
                  <c:v>1.4522706695762372E-6</c:v>
                </c:pt>
                <c:pt idx="4896">
                  <c:v>2.4590049304569111E-6</c:v>
                </c:pt>
                <c:pt idx="4897">
                  <c:v>1.0509977292303992E-4</c:v>
                </c:pt>
                <c:pt idx="4898">
                  <c:v>5.8692295976382251E-6</c:v>
                </c:pt>
                <c:pt idx="4899">
                  <c:v>1.3582631863367282E-5</c:v>
                </c:pt>
                <c:pt idx="4900">
                  <c:v>1.6848227505383383E-5</c:v>
                </c:pt>
                <c:pt idx="4901">
                  <c:v>1.2257347462910848E-6</c:v>
                </c:pt>
                <c:pt idx="4902">
                  <c:v>8.7548486813413212E-5</c:v>
                </c:pt>
                <c:pt idx="4903">
                  <c:v>6.8631826757933452E-7</c:v>
                </c:pt>
                <c:pt idx="4904">
                  <c:v>0</c:v>
                </c:pt>
                <c:pt idx="4905">
                  <c:v>4.1595283989631572E-5</c:v>
                </c:pt>
                <c:pt idx="4906">
                  <c:v>2.6961761687545198E-5</c:v>
                </c:pt>
                <c:pt idx="4907">
                  <c:v>0</c:v>
                </c:pt>
                <c:pt idx="4908">
                  <c:v>1.8062278340785256E-6</c:v>
                </c:pt>
                <c:pt idx="4909">
                  <c:v>3.1473251643467015E-3</c:v>
                </c:pt>
                <c:pt idx="4910">
                  <c:v>6.8937902375340632E-7</c:v>
                </c:pt>
                <c:pt idx="4911">
                  <c:v>4.1378448988470016E-5</c:v>
                </c:pt>
                <c:pt idx="4912">
                  <c:v>8.0727164238616849E-7</c:v>
                </c:pt>
                <c:pt idx="4913">
                  <c:v>3.2713940222664817E-5</c:v>
                </c:pt>
                <c:pt idx="4914">
                  <c:v>2.5958360971148763E-7</c:v>
                </c:pt>
                <c:pt idx="4915">
                  <c:v>2.7787712217198836E-5</c:v>
                </c:pt>
                <c:pt idx="4916">
                  <c:v>0</c:v>
                </c:pt>
                <c:pt idx="4917">
                  <c:v>3.8869269562813074E-5</c:v>
                </c:pt>
                <c:pt idx="4918">
                  <c:v>0</c:v>
                </c:pt>
                <c:pt idx="4919">
                  <c:v>0</c:v>
                </c:pt>
                <c:pt idx="4920">
                  <c:v>0</c:v>
                </c:pt>
                <c:pt idx="4921">
                  <c:v>3.4550894737069251E-5</c:v>
                </c:pt>
                <c:pt idx="4922">
                  <c:v>0</c:v>
                </c:pt>
                <c:pt idx="4923">
                  <c:v>1.3640323514756586E-5</c:v>
                </c:pt>
                <c:pt idx="4924">
                  <c:v>9.5734938303993055E-6</c:v>
                </c:pt>
                <c:pt idx="4925">
                  <c:v>1.4196148265693601E-5</c:v>
                </c:pt>
                <c:pt idx="4926">
                  <c:v>8.1477724550001498E-6</c:v>
                </c:pt>
                <c:pt idx="4927">
                  <c:v>1.3199481009184859E-5</c:v>
                </c:pt>
                <c:pt idx="4928">
                  <c:v>3.516758892271081E-4</c:v>
                </c:pt>
                <c:pt idx="4929">
                  <c:v>4.6667650477170234E-6</c:v>
                </c:pt>
                <c:pt idx="4930">
                  <c:v>2.6729367086259072E-5</c:v>
                </c:pt>
                <c:pt idx="4931">
                  <c:v>9.0542532913388716E-6</c:v>
                </c:pt>
                <c:pt idx="4932">
                  <c:v>4.6734185090276524E-6</c:v>
                </c:pt>
                <c:pt idx="4933">
                  <c:v>2.6167859146165415E-7</c:v>
                </c:pt>
                <c:pt idx="4934">
                  <c:v>0</c:v>
                </c:pt>
                <c:pt idx="4935">
                  <c:v>4.9868440156999977E-6</c:v>
                </c:pt>
                <c:pt idx="4936">
                  <c:v>0</c:v>
                </c:pt>
                <c:pt idx="4937">
                  <c:v>1.5560447175057027E-5</c:v>
                </c:pt>
                <c:pt idx="4938">
                  <c:v>2.35556767823988E-6</c:v>
                </c:pt>
                <c:pt idx="4939">
                  <c:v>9.039214799270421E-6</c:v>
                </c:pt>
                <c:pt idx="4940">
                  <c:v>4.328745416551055E-8</c:v>
                </c:pt>
                <c:pt idx="4941">
                  <c:v>8.4120394624627914E-4</c:v>
                </c:pt>
                <c:pt idx="4942">
                  <c:v>2.1027600093692091E-5</c:v>
                </c:pt>
                <c:pt idx="4943">
                  <c:v>0</c:v>
                </c:pt>
                <c:pt idx="4944">
                  <c:v>0</c:v>
                </c:pt>
                <c:pt idx="4945">
                  <c:v>2.959202256690579E-5</c:v>
                </c:pt>
                <c:pt idx="4946">
                  <c:v>1.470014911030434E-7</c:v>
                </c:pt>
                <c:pt idx="4947">
                  <c:v>1.2643346363853154E-5</c:v>
                </c:pt>
                <c:pt idx="4948">
                  <c:v>8.1694131355851244E-4</c:v>
                </c:pt>
                <c:pt idx="4949">
                  <c:v>6.5089817663546734E-5</c:v>
                </c:pt>
                <c:pt idx="4950">
                  <c:v>2.3749162719739629E-5</c:v>
                </c:pt>
                <c:pt idx="4951">
                  <c:v>1.0496970137207342E-4</c:v>
                </c:pt>
                <c:pt idx="4952">
                  <c:v>1.8586228132533314E-7</c:v>
                </c:pt>
                <c:pt idx="4953">
                  <c:v>8.5768969538505306E-6</c:v>
                </c:pt>
                <c:pt idx="4954">
                  <c:v>2.1503909696696414E-5</c:v>
                </c:pt>
                <c:pt idx="4955">
                  <c:v>1.4024697508188807E-5</c:v>
                </c:pt>
                <c:pt idx="4956">
                  <c:v>2.8081948038477567E-5</c:v>
                </c:pt>
                <c:pt idx="4957">
                  <c:v>4.9457835039341043E-5</c:v>
                </c:pt>
                <c:pt idx="4958">
                  <c:v>1.1000693889754997E-4</c:v>
                </c:pt>
                <c:pt idx="4959">
                  <c:v>2.2892321308937682E-5</c:v>
                </c:pt>
                <c:pt idx="4960">
                  <c:v>4.4219966363974517E-5</c:v>
                </c:pt>
                <c:pt idx="4961">
                  <c:v>1.0062444731440481E-5</c:v>
                </c:pt>
                <c:pt idx="4962">
                  <c:v>2.6806524158545188E-5</c:v>
                </c:pt>
                <c:pt idx="4963">
                  <c:v>8.5696831965155592E-6</c:v>
                </c:pt>
                <c:pt idx="4964">
                  <c:v>1.7858814649371745E-5</c:v>
                </c:pt>
                <c:pt idx="4965">
                  <c:v>0</c:v>
                </c:pt>
                <c:pt idx="4966">
                  <c:v>3.8312052234837406E-7</c:v>
                </c:pt>
                <c:pt idx="4967">
                  <c:v>0</c:v>
                </c:pt>
                <c:pt idx="4968">
                  <c:v>0</c:v>
                </c:pt>
                <c:pt idx="4969">
                  <c:v>2.6095731068592633E-5</c:v>
                </c:pt>
                <c:pt idx="4970">
                  <c:v>9.5686694979831813E-5</c:v>
                </c:pt>
                <c:pt idx="4971">
                  <c:v>5.5443914752738174E-5</c:v>
                </c:pt>
                <c:pt idx="4972">
                  <c:v>1.7065536739871477E-6</c:v>
                </c:pt>
                <c:pt idx="4973">
                  <c:v>0</c:v>
                </c:pt>
                <c:pt idx="4974">
                  <c:v>0</c:v>
                </c:pt>
                <c:pt idx="4975">
                  <c:v>3.2954740689805297E-5</c:v>
                </c:pt>
                <c:pt idx="4976">
                  <c:v>0</c:v>
                </c:pt>
                <c:pt idx="4977">
                  <c:v>9.1555464398970912E-5</c:v>
                </c:pt>
                <c:pt idx="4978">
                  <c:v>1.0934466781419363E-5</c:v>
                </c:pt>
                <c:pt idx="4979">
                  <c:v>3.8970500919845467E-5</c:v>
                </c:pt>
                <c:pt idx="4980">
                  <c:v>0</c:v>
                </c:pt>
                <c:pt idx="4981">
                  <c:v>4.8977372270413893E-5</c:v>
                </c:pt>
                <c:pt idx="4982">
                  <c:v>2.2522004095811191E-7</c:v>
                </c:pt>
                <c:pt idx="4983">
                  <c:v>0</c:v>
                </c:pt>
                <c:pt idx="4984">
                  <c:v>7.275333340464436E-5</c:v>
                </c:pt>
                <c:pt idx="4985">
                  <c:v>0</c:v>
                </c:pt>
                <c:pt idx="4986">
                  <c:v>1.6304427286121129E-4</c:v>
                </c:pt>
                <c:pt idx="4987">
                  <c:v>6.3711434897407366E-5</c:v>
                </c:pt>
                <c:pt idx="4988">
                  <c:v>6.921474843587032E-6</c:v>
                </c:pt>
                <c:pt idx="4989">
                  <c:v>2.1117050546511944E-5</c:v>
                </c:pt>
                <c:pt idx="4990">
                  <c:v>9.8050792943933985E-6</c:v>
                </c:pt>
                <c:pt idx="4991">
                  <c:v>4.8002993810956833E-5</c:v>
                </c:pt>
                <c:pt idx="4992">
                  <c:v>1.5318288381250901E-5</c:v>
                </c:pt>
                <c:pt idx="4993">
                  <c:v>0</c:v>
                </c:pt>
                <c:pt idx="4994">
                  <c:v>3.5720142175332679E-6</c:v>
                </c:pt>
                <c:pt idx="4995">
                  <c:v>2.523761462856646E-6</c:v>
                </c:pt>
                <c:pt idx="4996">
                  <c:v>0</c:v>
                </c:pt>
                <c:pt idx="4997">
                  <c:v>5.1731028826430832E-6</c:v>
                </c:pt>
                <c:pt idx="4998">
                  <c:v>2.2864477257048996E-4</c:v>
                </c:pt>
                <c:pt idx="4999">
                  <c:v>1.611352087084577E-6</c:v>
                </c:pt>
                <c:pt idx="5000">
                  <c:v>9.8740585618644689E-5</c:v>
                </c:pt>
                <c:pt idx="5001">
                  <c:v>1.6403983082918797E-5</c:v>
                </c:pt>
                <c:pt idx="5002">
                  <c:v>1.8945486861616061E-5</c:v>
                </c:pt>
                <c:pt idx="5003">
                  <c:v>4.1009142135341794E-6</c:v>
                </c:pt>
                <c:pt idx="5004">
                  <c:v>0</c:v>
                </c:pt>
                <c:pt idx="5005">
                  <c:v>0</c:v>
                </c:pt>
                <c:pt idx="5006">
                  <c:v>9.3563501702813193E-7</c:v>
                </c:pt>
                <c:pt idx="5007">
                  <c:v>0</c:v>
                </c:pt>
                <c:pt idx="5008">
                  <c:v>1.8911828315964855E-5</c:v>
                </c:pt>
                <c:pt idx="5009">
                  <c:v>1.7318461161457911E-5</c:v>
                </c:pt>
                <c:pt idx="5010">
                  <c:v>0</c:v>
                </c:pt>
                <c:pt idx="5011">
                  <c:v>8.5057047638688866E-8</c:v>
                </c:pt>
                <c:pt idx="5012">
                  <c:v>3.7500039548574267E-6</c:v>
                </c:pt>
                <c:pt idx="5013">
                  <c:v>7.8617574221909425E-5</c:v>
                </c:pt>
                <c:pt idx="5014">
                  <c:v>5.6066494419362584E-4</c:v>
                </c:pt>
                <c:pt idx="5015">
                  <c:v>1.3483534645753156E-4</c:v>
                </c:pt>
                <c:pt idx="5016">
                  <c:v>1.6595131773681574E-6</c:v>
                </c:pt>
                <c:pt idx="5017">
                  <c:v>0</c:v>
                </c:pt>
                <c:pt idx="5018">
                  <c:v>5.1231459184134394E-6</c:v>
                </c:pt>
                <c:pt idx="5019">
                  <c:v>1.3737609010711627E-6</c:v>
                </c:pt>
                <c:pt idx="5020">
                  <c:v>4.0124839864007439E-5</c:v>
                </c:pt>
                <c:pt idx="5021">
                  <c:v>4.5506009146176376E-6</c:v>
                </c:pt>
                <c:pt idx="5022">
                  <c:v>1.5610885999050852E-6</c:v>
                </c:pt>
                <c:pt idx="5023">
                  <c:v>1.3249017075573473E-5</c:v>
                </c:pt>
                <c:pt idx="5024">
                  <c:v>1.6926725401064295E-6</c:v>
                </c:pt>
                <c:pt idx="5025">
                  <c:v>0</c:v>
                </c:pt>
                <c:pt idx="5026">
                  <c:v>5.7833165857736846E-5</c:v>
                </c:pt>
                <c:pt idx="5027">
                  <c:v>4.7500939419910552E-6</c:v>
                </c:pt>
                <c:pt idx="5028">
                  <c:v>1.465727886395216E-5</c:v>
                </c:pt>
                <c:pt idx="5029">
                  <c:v>0</c:v>
                </c:pt>
                <c:pt idx="5030">
                  <c:v>5.8468706735205251E-6</c:v>
                </c:pt>
                <c:pt idx="5031">
                  <c:v>1.4817476144374505E-5</c:v>
                </c:pt>
                <c:pt idx="5032">
                  <c:v>0</c:v>
                </c:pt>
                <c:pt idx="5033">
                  <c:v>1.6957624617414815E-7</c:v>
                </c:pt>
                <c:pt idx="5034">
                  <c:v>1.6880624022178688E-5</c:v>
                </c:pt>
                <c:pt idx="5035">
                  <c:v>2.1740377573906302E-5</c:v>
                </c:pt>
                <c:pt idx="5036">
                  <c:v>2.8457538047585614E-4</c:v>
                </c:pt>
                <c:pt idx="5037">
                  <c:v>4.0494665981499924E-5</c:v>
                </c:pt>
                <c:pt idx="5038">
                  <c:v>1.0099361496077333E-5</c:v>
                </c:pt>
                <c:pt idx="5039">
                  <c:v>0</c:v>
                </c:pt>
                <c:pt idx="5040">
                  <c:v>3.6762010393806412E-5</c:v>
                </c:pt>
                <c:pt idx="5041">
                  <c:v>3.457202498519119E-5</c:v>
                </c:pt>
                <c:pt idx="5042">
                  <c:v>0</c:v>
                </c:pt>
                <c:pt idx="5043">
                  <c:v>2.8770420338345288E-5</c:v>
                </c:pt>
                <c:pt idx="5044">
                  <c:v>4.6041252534976704E-7</c:v>
                </c:pt>
                <c:pt idx="5045">
                  <c:v>7.9586094150934829E-7</c:v>
                </c:pt>
                <c:pt idx="5046">
                  <c:v>1.7119047047823349E-4</c:v>
                </c:pt>
                <c:pt idx="5047">
                  <c:v>8.9584492816219909E-5</c:v>
                </c:pt>
                <c:pt idx="5048">
                  <c:v>6.4413152994290571E-6</c:v>
                </c:pt>
                <c:pt idx="5049">
                  <c:v>0</c:v>
                </c:pt>
                <c:pt idx="5050">
                  <c:v>0</c:v>
                </c:pt>
                <c:pt idx="5051">
                  <c:v>0</c:v>
                </c:pt>
                <c:pt idx="5052">
                  <c:v>0</c:v>
                </c:pt>
                <c:pt idx="5053">
                  <c:v>0</c:v>
                </c:pt>
                <c:pt idx="5054">
                  <c:v>3.7510772327272853E-6</c:v>
                </c:pt>
                <c:pt idx="5055">
                  <c:v>2.9979889182177646E-7</c:v>
                </c:pt>
                <c:pt idx="5056">
                  <c:v>1.0778414395911221E-5</c:v>
                </c:pt>
                <c:pt idx="5057">
                  <c:v>1.4510212431709998E-5</c:v>
                </c:pt>
                <c:pt idx="5058">
                  <c:v>3.2736486774097606E-5</c:v>
                </c:pt>
                <c:pt idx="5059">
                  <c:v>0</c:v>
                </c:pt>
                <c:pt idx="5060">
                  <c:v>6.000313348518598E-5</c:v>
                </c:pt>
                <c:pt idx="5061">
                  <c:v>1.7431239299248324E-5</c:v>
                </c:pt>
                <c:pt idx="5062">
                  <c:v>2.9894883436336491E-5</c:v>
                </c:pt>
                <c:pt idx="5063">
                  <c:v>9.4108716430219726E-6</c:v>
                </c:pt>
                <c:pt idx="5064">
                  <c:v>7.4511498441692462E-6</c:v>
                </c:pt>
                <c:pt idx="5065">
                  <c:v>0</c:v>
                </c:pt>
                <c:pt idx="5066">
                  <c:v>5.7731984469989897E-5</c:v>
                </c:pt>
                <c:pt idx="5067">
                  <c:v>2.09923115428384E-5</c:v>
                </c:pt>
                <c:pt idx="5068">
                  <c:v>0</c:v>
                </c:pt>
                <c:pt idx="5069">
                  <c:v>3.4895201990483405E-5</c:v>
                </c:pt>
                <c:pt idx="5070">
                  <c:v>2.1208187964928936E-7</c:v>
                </c:pt>
                <c:pt idx="5071">
                  <c:v>1.6064234994591861E-4</c:v>
                </c:pt>
                <c:pt idx="5072">
                  <c:v>1.8487476967063594E-5</c:v>
                </c:pt>
                <c:pt idx="5073">
                  <c:v>6.2573634712862034E-5</c:v>
                </c:pt>
                <c:pt idx="5074">
                  <c:v>3.3712738959220392E-5</c:v>
                </c:pt>
                <c:pt idx="5075">
                  <c:v>1.1938247778082987E-5</c:v>
                </c:pt>
                <c:pt idx="5076">
                  <c:v>4.2918135779284893E-6</c:v>
                </c:pt>
                <c:pt idx="5077">
                  <c:v>1.1673921163713237E-4</c:v>
                </c:pt>
                <c:pt idx="5078">
                  <c:v>0</c:v>
                </c:pt>
                <c:pt idx="5079">
                  <c:v>7.1583551696830841E-6</c:v>
                </c:pt>
                <c:pt idx="5080">
                  <c:v>9.1789217501260924E-5</c:v>
                </c:pt>
                <c:pt idx="5081">
                  <c:v>4.5667869743140418E-5</c:v>
                </c:pt>
                <c:pt idx="5082">
                  <c:v>2.502024847985829E-3</c:v>
                </c:pt>
                <c:pt idx="5083">
                  <c:v>5.9951025654343207E-6</c:v>
                </c:pt>
                <c:pt idx="5084">
                  <c:v>6.2049763526515032E-5</c:v>
                </c:pt>
                <c:pt idx="5085">
                  <c:v>0</c:v>
                </c:pt>
                <c:pt idx="5086">
                  <c:v>1.4266677339215319E-5</c:v>
                </c:pt>
                <c:pt idx="5087">
                  <c:v>1.104538654077474E-5</c:v>
                </c:pt>
                <c:pt idx="5088">
                  <c:v>0</c:v>
                </c:pt>
                <c:pt idx="5089">
                  <c:v>0</c:v>
                </c:pt>
                <c:pt idx="5090">
                  <c:v>6.7123680859650463E-6</c:v>
                </c:pt>
                <c:pt idx="5091">
                  <c:v>1.482388273193433E-5</c:v>
                </c:pt>
                <c:pt idx="5092">
                  <c:v>1.1461635374885169E-4</c:v>
                </c:pt>
                <c:pt idx="5093">
                  <c:v>1.1974680721458647E-5</c:v>
                </c:pt>
                <c:pt idx="5094">
                  <c:v>2.6556090850819486E-4</c:v>
                </c:pt>
                <c:pt idx="5095">
                  <c:v>1.1564018836182509E-4</c:v>
                </c:pt>
                <c:pt idx="5096">
                  <c:v>1.104455903850282E-5</c:v>
                </c:pt>
                <c:pt idx="5097">
                  <c:v>1.7688056045288498E-5</c:v>
                </c:pt>
                <c:pt idx="5098">
                  <c:v>2.5762681289208542E-5</c:v>
                </c:pt>
                <c:pt idx="5099">
                  <c:v>1.0063114435766285E-4</c:v>
                </c:pt>
                <c:pt idx="5100">
                  <c:v>0</c:v>
                </c:pt>
                <c:pt idx="5101">
                  <c:v>3.0205379727506789E-6</c:v>
                </c:pt>
                <c:pt idx="5102">
                  <c:v>4.3209415274866229E-6</c:v>
                </c:pt>
                <c:pt idx="5103">
                  <c:v>2.5663812527327482E-6</c:v>
                </c:pt>
                <c:pt idx="5104">
                  <c:v>2.4078249427483114E-6</c:v>
                </c:pt>
                <c:pt idx="5105">
                  <c:v>1.1330067922256141E-5</c:v>
                </c:pt>
                <c:pt idx="5106">
                  <c:v>1.4253292363727473E-5</c:v>
                </c:pt>
                <c:pt idx="5107">
                  <c:v>1.9334434250581245E-6</c:v>
                </c:pt>
                <c:pt idx="5108">
                  <c:v>8.5795660026776267E-7</c:v>
                </c:pt>
                <c:pt idx="5109">
                  <c:v>1.7265411715386599E-6</c:v>
                </c:pt>
                <c:pt idx="5110">
                  <c:v>1.6930309099361831E-4</c:v>
                </c:pt>
                <c:pt idx="5111">
                  <c:v>2.8722199030457331E-6</c:v>
                </c:pt>
                <c:pt idx="5112">
                  <c:v>2.570001238608822E-5</c:v>
                </c:pt>
                <c:pt idx="5113">
                  <c:v>2.0078594872224027E-5</c:v>
                </c:pt>
                <c:pt idx="5114">
                  <c:v>6.7767260450944723E-6</c:v>
                </c:pt>
                <c:pt idx="5115">
                  <c:v>0</c:v>
                </c:pt>
                <c:pt idx="5116">
                  <c:v>1.5017672331086887E-6</c:v>
                </c:pt>
                <c:pt idx="5117">
                  <c:v>0</c:v>
                </c:pt>
                <c:pt idx="5118">
                  <c:v>2.0034248040404139E-7</c:v>
                </c:pt>
                <c:pt idx="5119">
                  <c:v>0</c:v>
                </c:pt>
                <c:pt idx="5120">
                  <c:v>1.9872734151478981E-5</c:v>
                </c:pt>
                <c:pt idx="5121">
                  <c:v>0</c:v>
                </c:pt>
                <c:pt idx="5122">
                  <c:v>4.994182382957748E-6</c:v>
                </c:pt>
                <c:pt idx="5123">
                  <c:v>3.4006376996870417E-6</c:v>
                </c:pt>
                <c:pt idx="5124">
                  <c:v>1.4945931858167725E-7</c:v>
                </c:pt>
                <c:pt idx="5125">
                  <c:v>2.0509972690066519E-5</c:v>
                </c:pt>
                <c:pt idx="5126">
                  <c:v>8.9129967125105511E-5</c:v>
                </c:pt>
                <c:pt idx="5127">
                  <c:v>2.4708814675637514E-6</c:v>
                </c:pt>
                <c:pt idx="5128">
                  <c:v>1.8898403431335932E-4</c:v>
                </c:pt>
                <c:pt idx="5129">
                  <c:v>1.9192521448071023E-4</c:v>
                </c:pt>
                <c:pt idx="5130">
                  <c:v>2.37434656100197E-5</c:v>
                </c:pt>
                <c:pt idx="5131">
                  <c:v>2.1357941725540582E-5</c:v>
                </c:pt>
                <c:pt idx="5132">
                  <c:v>2.2454653605094047E-7</c:v>
                </c:pt>
                <c:pt idx="5133">
                  <c:v>1.3443786711823333E-5</c:v>
                </c:pt>
                <c:pt idx="5134">
                  <c:v>1.4912470225128159E-6</c:v>
                </c:pt>
                <c:pt idx="5135">
                  <c:v>2.2999385025330447E-5</c:v>
                </c:pt>
                <c:pt idx="5136">
                  <c:v>7.9513426755459749E-6</c:v>
                </c:pt>
                <c:pt idx="5137">
                  <c:v>1.500707864224812E-5</c:v>
                </c:pt>
                <c:pt idx="5138">
                  <c:v>3.6367878729750337E-6</c:v>
                </c:pt>
                <c:pt idx="5139">
                  <c:v>6.0014371844417497E-6</c:v>
                </c:pt>
                <c:pt idx="5140">
                  <c:v>1.0106856999901363E-5</c:v>
                </c:pt>
                <c:pt idx="5141">
                  <c:v>1.23093441209729E-6</c:v>
                </c:pt>
                <c:pt idx="5142">
                  <c:v>1.3524560816901055E-6</c:v>
                </c:pt>
                <c:pt idx="5143">
                  <c:v>1.3717622540063686E-6</c:v>
                </c:pt>
                <c:pt idx="5144">
                  <c:v>6.1047400754002544E-6</c:v>
                </c:pt>
                <c:pt idx="5145">
                  <c:v>2.4341714187531383E-5</c:v>
                </c:pt>
                <c:pt idx="5146">
                  <c:v>6.4320005225534477E-5</c:v>
                </c:pt>
                <c:pt idx="5147">
                  <c:v>7.7868819466211584E-6</c:v>
                </c:pt>
                <c:pt idx="5148">
                  <c:v>4.1637471845280338E-5</c:v>
                </c:pt>
                <c:pt idx="5149">
                  <c:v>6.6806708463468999E-5</c:v>
                </c:pt>
                <c:pt idx="5150">
                  <c:v>0</c:v>
                </c:pt>
                <c:pt idx="5151">
                  <c:v>3.9374327782625934E-4</c:v>
                </c:pt>
                <c:pt idx="5152">
                  <c:v>2.6158908441046495E-4</c:v>
                </c:pt>
                <c:pt idx="5153">
                  <c:v>1.5426172574669843E-5</c:v>
                </c:pt>
                <c:pt idx="5154">
                  <c:v>1.2541637521435325E-5</c:v>
                </c:pt>
                <c:pt idx="5155">
                  <c:v>2.1348993753567851E-5</c:v>
                </c:pt>
                <c:pt idx="5156">
                  <c:v>0</c:v>
                </c:pt>
                <c:pt idx="5157">
                  <c:v>0</c:v>
                </c:pt>
                <c:pt idx="5158">
                  <c:v>0</c:v>
                </c:pt>
                <c:pt idx="5159">
                  <c:v>5.0279687202402109E-6</c:v>
                </c:pt>
                <c:pt idx="5160">
                  <c:v>8.8578336735540389E-6</c:v>
                </c:pt>
                <c:pt idx="5161">
                  <c:v>3.1611365567850472E-5</c:v>
                </c:pt>
                <c:pt idx="5162">
                  <c:v>6.2013132479700893E-5</c:v>
                </c:pt>
                <c:pt idx="5163">
                  <c:v>0</c:v>
                </c:pt>
                <c:pt idx="5164">
                  <c:v>1.9343975493409358E-5</c:v>
                </c:pt>
                <c:pt idx="5165">
                  <c:v>1.4161495818419933E-7</c:v>
                </c:pt>
                <c:pt idx="5166">
                  <c:v>3.7916079334684046E-5</c:v>
                </c:pt>
                <c:pt idx="5167">
                  <c:v>1.0935796762545806E-4</c:v>
                </c:pt>
                <c:pt idx="5168">
                  <c:v>6.2678098209878524E-7</c:v>
                </c:pt>
                <c:pt idx="5169">
                  <c:v>1.347800402898192E-4</c:v>
                </c:pt>
                <c:pt idx="5170">
                  <c:v>6.9865775439459141E-5</c:v>
                </c:pt>
                <c:pt idx="5171">
                  <c:v>8.1491269683235524E-5</c:v>
                </c:pt>
                <c:pt idx="5172">
                  <c:v>9.3662767237528228E-5</c:v>
                </c:pt>
                <c:pt idx="5173">
                  <c:v>0</c:v>
                </c:pt>
                <c:pt idx="5174">
                  <c:v>2.5810397759588812E-3</c:v>
                </c:pt>
                <c:pt idx="5175">
                  <c:v>2.3328873023444611E-5</c:v>
                </c:pt>
                <c:pt idx="5176">
                  <c:v>0</c:v>
                </c:pt>
                <c:pt idx="5177">
                  <c:v>1.0992927157304855E-4</c:v>
                </c:pt>
                <c:pt idx="5178">
                  <c:v>5.9202762243584434E-5</c:v>
                </c:pt>
                <c:pt idx="5179">
                  <c:v>0</c:v>
                </c:pt>
                <c:pt idx="5180">
                  <c:v>8.4741071139766381E-6</c:v>
                </c:pt>
                <c:pt idx="5181">
                  <c:v>1.3486373424087953E-6</c:v>
                </c:pt>
                <c:pt idx="5182">
                  <c:v>7.2498313783777883E-6</c:v>
                </c:pt>
                <c:pt idx="5183">
                  <c:v>7.5742055269070801E-6</c:v>
                </c:pt>
                <c:pt idx="5184">
                  <c:v>1.1585532091864284E-5</c:v>
                </c:pt>
                <c:pt idx="5185">
                  <c:v>6.1484755364999116E-5</c:v>
                </c:pt>
                <c:pt idx="5186">
                  <c:v>4.7264259868923133E-5</c:v>
                </c:pt>
                <c:pt idx="5187">
                  <c:v>1.4620098552973103E-5</c:v>
                </c:pt>
                <c:pt idx="5188">
                  <c:v>1.7742124607129377E-5</c:v>
                </c:pt>
                <c:pt idx="5189">
                  <c:v>2.035045894429047E-6</c:v>
                </c:pt>
                <c:pt idx="5190">
                  <c:v>7.7812081515961153E-6</c:v>
                </c:pt>
                <c:pt idx="5191">
                  <c:v>3.3255553354399115E-6</c:v>
                </c:pt>
                <c:pt idx="5192">
                  <c:v>1.5335450532729187E-5</c:v>
                </c:pt>
                <c:pt idx="5193">
                  <c:v>1.7924446477572314E-5</c:v>
                </c:pt>
                <c:pt idx="5194">
                  <c:v>1.5198202890551986E-5</c:v>
                </c:pt>
                <c:pt idx="5195">
                  <c:v>4.6249233908253563E-5</c:v>
                </c:pt>
                <c:pt idx="5196">
                  <c:v>5.4076919748294788E-6</c:v>
                </c:pt>
                <c:pt idx="5197">
                  <c:v>5.7474537198151487E-5</c:v>
                </c:pt>
                <c:pt idx="5198">
                  <c:v>1.3061263378209847E-4</c:v>
                </c:pt>
                <c:pt idx="5199">
                  <c:v>1.6967445922247334E-5</c:v>
                </c:pt>
                <c:pt idx="5200">
                  <c:v>2.4026503602559953E-5</c:v>
                </c:pt>
                <c:pt idx="5201">
                  <c:v>4.1405245007829415E-5</c:v>
                </c:pt>
                <c:pt idx="5202">
                  <c:v>1.703819969557137E-6</c:v>
                </c:pt>
                <c:pt idx="5203">
                  <c:v>1.1000527642735534E-5</c:v>
                </c:pt>
                <c:pt idx="5204">
                  <c:v>1.0716216432387117E-3</c:v>
                </c:pt>
                <c:pt idx="5205">
                  <c:v>5.3178505731647103E-5</c:v>
                </c:pt>
                <c:pt idx="5206">
                  <c:v>2.9039879080884394E-6</c:v>
                </c:pt>
                <c:pt idx="5207">
                  <c:v>2.4827054919197703E-4</c:v>
                </c:pt>
                <c:pt idx="5208">
                  <c:v>2.0491644434972665E-5</c:v>
                </c:pt>
                <c:pt idx="5209">
                  <c:v>2.5906219808986091E-6</c:v>
                </c:pt>
                <c:pt idx="5210">
                  <c:v>0</c:v>
                </c:pt>
                <c:pt idx="5211">
                  <c:v>1.6929538348512808E-6</c:v>
                </c:pt>
                <c:pt idx="5212">
                  <c:v>1.1527034916845524E-4</c:v>
                </c:pt>
                <c:pt idx="5213">
                  <c:v>0</c:v>
                </c:pt>
                <c:pt idx="5214">
                  <c:v>1.1698936644183302E-5</c:v>
                </c:pt>
                <c:pt idx="5215">
                  <c:v>3.303546150394221E-5</c:v>
                </c:pt>
                <c:pt idx="5216">
                  <c:v>3.6304334277397941E-5</c:v>
                </c:pt>
                <c:pt idx="5217">
                  <c:v>4.0063680220513975E-5</c:v>
                </c:pt>
                <c:pt idx="5218">
                  <c:v>1.8510142573709102E-5</c:v>
                </c:pt>
                <c:pt idx="5219">
                  <c:v>1.279253608034126E-5</c:v>
                </c:pt>
                <c:pt idx="5220">
                  <c:v>4.9649372500702782E-6</c:v>
                </c:pt>
                <c:pt idx="5221">
                  <c:v>1.3273005263958967E-5</c:v>
                </c:pt>
                <c:pt idx="5222">
                  <c:v>2.0961871925031157E-5</c:v>
                </c:pt>
                <c:pt idx="5223">
                  <c:v>2.7954416841455034E-5</c:v>
                </c:pt>
                <c:pt idx="5224">
                  <c:v>0</c:v>
                </c:pt>
                <c:pt idx="5225">
                  <c:v>7.9713803466640765E-6</c:v>
                </c:pt>
                <c:pt idx="5226">
                  <c:v>2.0960630611474219E-5</c:v>
                </c:pt>
                <c:pt idx="5227">
                  <c:v>5.1465522355239124E-5</c:v>
                </c:pt>
                <c:pt idx="5228">
                  <c:v>1.0730618559183463E-5</c:v>
                </c:pt>
                <c:pt idx="5229">
                  <c:v>0</c:v>
                </c:pt>
                <c:pt idx="5230">
                  <c:v>4.9337339751462402E-6</c:v>
                </c:pt>
                <c:pt idx="5231">
                  <c:v>1.9721705384084527E-5</c:v>
                </c:pt>
                <c:pt idx="5232">
                  <c:v>5.7534911646483389E-5</c:v>
                </c:pt>
                <c:pt idx="5233">
                  <c:v>5.178809345319703E-6</c:v>
                </c:pt>
                <c:pt idx="5234">
                  <c:v>6.60416770405029E-6</c:v>
                </c:pt>
                <c:pt idx="5235">
                  <c:v>5.8952105689414662E-6</c:v>
                </c:pt>
                <c:pt idx="5236">
                  <c:v>3.0430173570381109E-5</c:v>
                </c:pt>
                <c:pt idx="5237">
                  <c:v>1.0876015364797483E-5</c:v>
                </c:pt>
                <c:pt idx="5238">
                  <c:v>3.6455365581135774E-5</c:v>
                </c:pt>
                <c:pt idx="5239">
                  <c:v>7.470569675251666E-4</c:v>
                </c:pt>
                <c:pt idx="5240">
                  <c:v>1.2735475186399065E-6</c:v>
                </c:pt>
                <c:pt idx="5241">
                  <c:v>1.9712149906159684E-5</c:v>
                </c:pt>
                <c:pt idx="5242">
                  <c:v>1.6175878506965291E-5</c:v>
                </c:pt>
                <c:pt idx="5243">
                  <c:v>1.5626842400905633E-5</c:v>
                </c:pt>
                <c:pt idx="5244">
                  <c:v>1.5918089764796492E-6</c:v>
                </c:pt>
                <c:pt idx="5245">
                  <c:v>5.0600817481858712E-5</c:v>
                </c:pt>
                <c:pt idx="5246">
                  <c:v>2.1380512999838981E-7</c:v>
                </c:pt>
                <c:pt idx="5247">
                  <c:v>1.771509004478259E-7</c:v>
                </c:pt>
                <c:pt idx="5248">
                  <c:v>0</c:v>
                </c:pt>
                <c:pt idx="5249">
                  <c:v>2.2363138774062336E-5</c:v>
                </c:pt>
                <c:pt idx="5250">
                  <c:v>4.3047681494002584E-4</c:v>
                </c:pt>
                <c:pt idx="5251">
                  <c:v>2.2444225979210717E-5</c:v>
                </c:pt>
                <c:pt idx="5252">
                  <c:v>0</c:v>
                </c:pt>
                <c:pt idx="5253">
                  <c:v>0</c:v>
                </c:pt>
                <c:pt idx="5254">
                  <c:v>9.6765338957610399E-6</c:v>
                </c:pt>
                <c:pt idx="5255">
                  <c:v>0</c:v>
                </c:pt>
                <c:pt idx="5256">
                  <c:v>5.6572552325998732E-5</c:v>
                </c:pt>
                <c:pt idx="5257">
                  <c:v>7.1411632938663445E-6</c:v>
                </c:pt>
                <c:pt idx="5258">
                  <c:v>1.9737185759947813E-5</c:v>
                </c:pt>
                <c:pt idx="5259">
                  <c:v>0</c:v>
                </c:pt>
                <c:pt idx="5260">
                  <c:v>9.4125670663088986E-6</c:v>
                </c:pt>
                <c:pt idx="5261">
                  <c:v>5.8299128417801592E-5</c:v>
                </c:pt>
                <c:pt idx="5262">
                  <c:v>4.0995954469753333E-6</c:v>
                </c:pt>
                <c:pt idx="5263">
                  <c:v>3.1558020657614398E-5</c:v>
                </c:pt>
                <c:pt idx="5264">
                  <c:v>8.9861343653758783E-5</c:v>
                </c:pt>
                <c:pt idx="5265">
                  <c:v>6.6616533479861903E-5</c:v>
                </c:pt>
                <c:pt idx="5266">
                  <c:v>0</c:v>
                </c:pt>
                <c:pt idx="5267">
                  <c:v>2.7202492211574242E-5</c:v>
                </c:pt>
                <c:pt idx="5268">
                  <c:v>4.7547614267946334E-5</c:v>
                </c:pt>
                <c:pt idx="5269">
                  <c:v>5.5974935671451834E-6</c:v>
                </c:pt>
                <c:pt idx="5270">
                  <c:v>5.2802384299753384E-5</c:v>
                </c:pt>
                <c:pt idx="5271">
                  <c:v>1.6137682268873042E-4</c:v>
                </c:pt>
                <c:pt idx="5272">
                  <c:v>7.1552707113669542E-6</c:v>
                </c:pt>
                <c:pt idx="5273">
                  <c:v>1.3136007834126401E-5</c:v>
                </c:pt>
                <c:pt idx="5274">
                  <c:v>1.9553178511437177E-4</c:v>
                </c:pt>
                <c:pt idx="5275">
                  <c:v>8.907632161471407E-6</c:v>
                </c:pt>
                <c:pt idx="5276">
                  <c:v>1.9671605669705715E-3</c:v>
                </c:pt>
                <c:pt idx="5277">
                  <c:v>3.1028639580462012E-5</c:v>
                </c:pt>
                <c:pt idx="5278">
                  <c:v>2.8988172703852007E-5</c:v>
                </c:pt>
                <c:pt idx="5279">
                  <c:v>2.31500157409028E-5</c:v>
                </c:pt>
                <c:pt idx="5280">
                  <c:v>1.5972621410274531E-5</c:v>
                </c:pt>
                <c:pt idx="5281">
                  <c:v>0</c:v>
                </c:pt>
                <c:pt idx="5282">
                  <c:v>4.4065939938635319E-7</c:v>
                </c:pt>
                <c:pt idx="5283">
                  <c:v>9.4463438465695941E-5</c:v>
                </c:pt>
                <c:pt idx="5284">
                  <c:v>7.2535196280427495E-5</c:v>
                </c:pt>
                <c:pt idx="5285">
                  <c:v>0</c:v>
                </c:pt>
                <c:pt idx="5286">
                  <c:v>3.3425198363486294E-5</c:v>
                </c:pt>
                <c:pt idx="5287">
                  <c:v>3.5375200621539793E-5</c:v>
                </c:pt>
                <c:pt idx="5288">
                  <c:v>1.0271991477084359E-4</c:v>
                </c:pt>
                <c:pt idx="5289">
                  <c:v>1.1137001349696566E-5</c:v>
                </c:pt>
                <c:pt idx="5290">
                  <c:v>3.8446366407562415E-6</c:v>
                </c:pt>
                <c:pt idx="5291">
                  <c:v>0</c:v>
                </c:pt>
                <c:pt idx="5292">
                  <c:v>2.2315744652870835E-5</c:v>
                </c:pt>
                <c:pt idx="5293">
                  <c:v>1.3057646752583122E-5</c:v>
                </c:pt>
                <c:pt idx="5294">
                  <c:v>7.0251203068526555E-5</c:v>
                </c:pt>
                <c:pt idx="5295">
                  <c:v>3.4817580874630442E-5</c:v>
                </c:pt>
                <c:pt idx="5296">
                  <c:v>6.7531585427846394E-6</c:v>
                </c:pt>
                <c:pt idx="5297">
                  <c:v>9.2323834162353768E-6</c:v>
                </c:pt>
                <c:pt idx="5298">
                  <c:v>1.9656151256459187E-5</c:v>
                </c:pt>
                <c:pt idx="5299">
                  <c:v>1.8741583563367113E-5</c:v>
                </c:pt>
                <c:pt idx="5300">
                  <c:v>2.5423018595464863E-5</c:v>
                </c:pt>
                <c:pt idx="5301">
                  <c:v>1.5226235811193137E-7</c:v>
                </c:pt>
                <c:pt idx="5302">
                  <c:v>8.0298721634468648E-5</c:v>
                </c:pt>
                <c:pt idx="5303">
                  <c:v>2.7797815961671851E-4</c:v>
                </c:pt>
                <c:pt idx="5304">
                  <c:v>1.038030538114103E-5</c:v>
                </c:pt>
                <c:pt idx="5305">
                  <c:v>0</c:v>
                </c:pt>
                <c:pt idx="5306">
                  <c:v>1.2326715175193129E-4</c:v>
                </c:pt>
                <c:pt idx="5307">
                  <c:v>3.6052680421081898E-5</c:v>
                </c:pt>
                <c:pt idx="5308">
                  <c:v>6.5848709894137942E-6</c:v>
                </c:pt>
                <c:pt idx="5309">
                  <c:v>1.0040890327314182E-4</c:v>
                </c:pt>
                <c:pt idx="5310">
                  <c:v>4.6478303018916584E-5</c:v>
                </c:pt>
                <c:pt idx="5311">
                  <c:v>6.5089105158715306E-6</c:v>
                </c:pt>
                <c:pt idx="5312">
                  <c:v>3.0338402195303598E-5</c:v>
                </c:pt>
                <c:pt idx="5313">
                  <c:v>2.2935314403294303E-5</c:v>
                </c:pt>
                <c:pt idx="5314">
                  <c:v>1.9051836511855076E-5</c:v>
                </c:pt>
                <c:pt idx="5315">
                  <c:v>5.1540553144804462E-6</c:v>
                </c:pt>
                <c:pt idx="5316">
                  <c:v>1.6951681928648604E-5</c:v>
                </c:pt>
                <c:pt idx="5317">
                  <c:v>1.8814256699026388E-5</c:v>
                </c:pt>
                <c:pt idx="5318">
                  <c:v>2.8998544567529494E-5</c:v>
                </c:pt>
                <c:pt idx="5319">
                  <c:v>4.5972965619373391E-6</c:v>
                </c:pt>
                <c:pt idx="5320">
                  <c:v>4.4430242764580126E-5</c:v>
                </c:pt>
                <c:pt idx="5321">
                  <c:v>1.5846582132002321E-3</c:v>
                </c:pt>
                <c:pt idx="5322">
                  <c:v>1.3227649328343742E-5</c:v>
                </c:pt>
                <c:pt idx="5323">
                  <c:v>4.4761300534005662E-5</c:v>
                </c:pt>
                <c:pt idx="5324">
                  <c:v>2.2630366239111757E-7</c:v>
                </c:pt>
                <c:pt idx="5325">
                  <c:v>2.158229631163669E-5</c:v>
                </c:pt>
                <c:pt idx="5326">
                  <c:v>4.6774311662438441E-7</c:v>
                </c:pt>
                <c:pt idx="5327">
                  <c:v>2.2811778956394068E-6</c:v>
                </c:pt>
                <c:pt idx="5328">
                  <c:v>3.3920188376186822E-5</c:v>
                </c:pt>
                <c:pt idx="5329">
                  <c:v>5.0600026337254934E-6</c:v>
                </c:pt>
                <c:pt idx="5330">
                  <c:v>3.0854771632837751E-5</c:v>
                </c:pt>
                <c:pt idx="5331">
                  <c:v>2.5465474056995042E-5</c:v>
                </c:pt>
                <c:pt idx="5332">
                  <c:v>0</c:v>
                </c:pt>
                <c:pt idx="5333">
                  <c:v>0</c:v>
                </c:pt>
                <c:pt idx="5334">
                  <c:v>1.6102644017906817E-6</c:v>
                </c:pt>
                <c:pt idx="5335">
                  <c:v>2.7993389149821296E-5</c:v>
                </c:pt>
                <c:pt idx="5336">
                  <c:v>5.3019923632075008E-6</c:v>
                </c:pt>
                <c:pt idx="5337">
                  <c:v>2.1692467861314813E-5</c:v>
                </c:pt>
                <c:pt idx="5338">
                  <c:v>3.5188131751636998E-6</c:v>
                </c:pt>
                <c:pt idx="5339">
                  <c:v>6.5685998237022233E-6</c:v>
                </c:pt>
                <c:pt idx="5340">
                  <c:v>9.4240626310623592E-6</c:v>
                </c:pt>
                <c:pt idx="5341">
                  <c:v>0</c:v>
                </c:pt>
                <c:pt idx="5342">
                  <c:v>1.40995468933595E-5</c:v>
                </c:pt>
                <c:pt idx="5343">
                  <c:v>3.9375409556161093E-6</c:v>
                </c:pt>
                <c:pt idx="5344">
                  <c:v>1.2756509167593451E-5</c:v>
                </c:pt>
                <c:pt idx="5345">
                  <c:v>7.8177213568867188E-5</c:v>
                </c:pt>
                <c:pt idx="5346">
                  <c:v>6.9663578352269131E-4</c:v>
                </c:pt>
                <c:pt idx="5347">
                  <c:v>8.139662379380196E-6</c:v>
                </c:pt>
                <c:pt idx="5348">
                  <c:v>8.6806228512553574E-5</c:v>
                </c:pt>
                <c:pt idx="5349">
                  <c:v>1.4052975055850109E-5</c:v>
                </c:pt>
                <c:pt idx="5350">
                  <c:v>1.4809434405759514E-5</c:v>
                </c:pt>
                <c:pt idx="5351">
                  <c:v>5.6987214465314203E-7</c:v>
                </c:pt>
                <c:pt idx="5352">
                  <c:v>2.1725267373014399E-4</c:v>
                </c:pt>
                <c:pt idx="5353">
                  <c:v>9.7475194129983164E-5</c:v>
                </c:pt>
                <c:pt idx="5354">
                  <c:v>1.0010802312052123E-4</c:v>
                </c:pt>
                <c:pt idx="5355">
                  <c:v>3.1885702395114088E-5</c:v>
                </c:pt>
                <c:pt idx="5356">
                  <c:v>1.823624218837979E-5</c:v>
                </c:pt>
                <c:pt idx="5357">
                  <c:v>1.3379951376866686E-5</c:v>
                </c:pt>
                <c:pt idx="5358">
                  <c:v>3.6415851902314401E-5</c:v>
                </c:pt>
                <c:pt idx="5359">
                  <c:v>2.2407887401358523E-5</c:v>
                </c:pt>
                <c:pt idx="5360">
                  <c:v>2.6546634789206693E-5</c:v>
                </c:pt>
                <c:pt idx="5361">
                  <c:v>4.5181192895387703E-4</c:v>
                </c:pt>
                <c:pt idx="5362">
                  <c:v>9.9867271736769556E-4</c:v>
                </c:pt>
                <c:pt idx="5363">
                  <c:v>2.1226529314519556E-5</c:v>
                </c:pt>
                <c:pt idx="5364">
                  <c:v>1.5352505384220297E-5</c:v>
                </c:pt>
                <c:pt idx="5365">
                  <c:v>8.6361668283079549E-6</c:v>
                </c:pt>
                <c:pt idx="5366">
                  <c:v>8.5632699298344379E-5</c:v>
                </c:pt>
                <c:pt idx="5367">
                  <c:v>2.6002107613763806E-5</c:v>
                </c:pt>
                <c:pt idx="5368">
                  <c:v>3.3523798614610902E-5</c:v>
                </c:pt>
                <c:pt idx="5369">
                  <c:v>1.643537244450788E-5</c:v>
                </c:pt>
                <c:pt idx="5370">
                  <c:v>7.0047848574571305E-3</c:v>
                </c:pt>
                <c:pt idx="5371">
                  <c:v>9.2950833402737063E-5</c:v>
                </c:pt>
                <c:pt idx="5372">
                  <c:v>4.9536322345396508E-6</c:v>
                </c:pt>
                <c:pt idx="5373">
                  <c:v>3.3086451290263834E-5</c:v>
                </c:pt>
                <c:pt idx="5374">
                  <c:v>1.7948268065420107E-6</c:v>
                </c:pt>
                <c:pt idx="5375">
                  <c:v>1.8534154176151518E-4</c:v>
                </c:pt>
                <c:pt idx="5376">
                  <c:v>3.7562709050724714E-5</c:v>
                </c:pt>
                <c:pt idx="5377">
                  <c:v>4.2728952679028813E-5</c:v>
                </c:pt>
                <c:pt idx="5378">
                  <c:v>4.0215417770934182E-6</c:v>
                </c:pt>
                <c:pt idx="5379">
                  <c:v>1.2936198783516309E-5</c:v>
                </c:pt>
                <c:pt idx="5380">
                  <c:v>7.0608157087149982E-5</c:v>
                </c:pt>
                <c:pt idx="5381">
                  <c:v>2.6434968321552524E-5</c:v>
                </c:pt>
                <c:pt idx="5382">
                  <c:v>7.7162794604194462E-6</c:v>
                </c:pt>
                <c:pt idx="5383">
                  <c:v>2.9891517437360021E-5</c:v>
                </c:pt>
                <c:pt idx="5384">
                  <c:v>4.7656869441199523E-5</c:v>
                </c:pt>
                <c:pt idx="5385">
                  <c:v>1.2483105736534687E-4</c:v>
                </c:pt>
                <c:pt idx="5386">
                  <c:v>0</c:v>
                </c:pt>
                <c:pt idx="5387">
                  <c:v>1.6635305499309706E-3</c:v>
                </c:pt>
                <c:pt idx="5388">
                  <c:v>4.3408140575667909E-6</c:v>
                </c:pt>
                <c:pt idx="5389">
                  <c:v>3.6008070300947387E-5</c:v>
                </c:pt>
                <c:pt idx="5390">
                  <c:v>2.0017691539849043E-6</c:v>
                </c:pt>
                <c:pt idx="5391">
                  <c:v>8.3116737005742042E-4</c:v>
                </c:pt>
                <c:pt idx="5392">
                  <c:v>5.7255412389287424E-6</c:v>
                </c:pt>
                <c:pt idx="5393">
                  <c:v>1.5033049387934578E-5</c:v>
                </c:pt>
                <c:pt idx="5394">
                  <c:v>3.4750447676998415E-5</c:v>
                </c:pt>
                <c:pt idx="5395">
                  <c:v>7.9104225095372131E-5</c:v>
                </c:pt>
                <c:pt idx="5396">
                  <c:v>2.594625450541986E-5</c:v>
                </c:pt>
                <c:pt idx="5397">
                  <c:v>1.5436080535165609E-5</c:v>
                </c:pt>
                <c:pt idx="5398">
                  <c:v>7.1352744424044349E-6</c:v>
                </c:pt>
                <c:pt idx="5399">
                  <c:v>5.060966700040242E-4</c:v>
                </c:pt>
                <c:pt idx="5400">
                  <c:v>6.7587314264351819E-7</c:v>
                </c:pt>
                <c:pt idx="5401">
                  <c:v>1.8625427197574416E-3</c:v>
                </c:pt>
                <c:pt idx="5402">
                  <c:v>3.4285443565476051E-5</c:v>
                </c:pt>
                <c:pt idx="5403">
                  <c:v>5.1943670589619411E-7</c:v>
                </c:pt>
                <c:pt idx="5404">
                  <c:v>1.3742697275514086E-5</c:v>
                </c:pt>
                <c:pt idx="5405">
                  <c:v>2.5598682589691412E-5</c:v>
                </c:pt>
                <c:pt idx="5406">
                  <c:v>5.6469810842261062E-5</c:v>
                </c:pt>
                <c:pt idx="5407">
                  <c:v>8.712665291333465E-6</c:v>
                </c:pt>
                <c:pt idx="5408">
                  <c:v>4.2241202811015023E-5</c:v>
                </c:pt>
                <c:pt idx="5409">
                  <c:v>0</c:v>
                </c:pt>
                <c:pt idx="5410">
                  <c:v>1.6644091697785373E-5</c:v>
                </c:pt>
                <c:pt idx="5411">
                  <c:v>5.7075374252462957E-6</c:v>
                </c:pt>
                <c:pt idx="5412">
                  <c:v>1.7736089827495585E-4</c:v>
                </c:pt>
                <c:pt idx="5413">
                  <c:v>5.9987598549185614E-7</c:v>
                </c:pt>
                <c:pt idx="5414">
                  <c:v>6.7755349298371414E-5</c:v>
                </c:pt>
                <c:pt idx="5415">
                  <c:v>5.4423395577371937E-6</c:v>
                </c:pt>
                <c:pt idx="5416">
                  <c:v>7.1654320514050551E-5</c:v>
                </c:pt>
                <c:pt idx="5417">
                  <c:v>1.2296126666188904E-5</c:v>
                </c:pt>
                <c:pt idx="5418">
                  <c:v>8.1689201318641736E-6</c:v>
                </c:pt>
                <c:pt idx="5419">
                  <c:v>2.2205904434560839E-5</c:v>
                </c:pt>
                <c:pt idx="5420">
                  <c:v>3.9044495884871666E-5</c:v>
                </c:pt>
                <c:pt idx="5421">
                  <c:v>1.8823359311004035E-5</c:v>
                </c:pt>
                <c:pt idx="5422">
                  <c:v>2.5982132060704011E-7</c:v>
                </c:pt>
                <c:pt idx="5423">
                  <c:v>3.3242270308927881E-5</c:v>
                </c:pt>
                <c:pt idx="5424">
                  <c:v>6.4507955988694366E-6</c:v>
                </c:pt>
                <c:pt idx="5425">
                  <c:v>3.2987583963954667E-5</c:v>
                </c:pt>
                <c:pt idx="5426">
                  <c:v>3.7887686170109913E-5</c:v>
                </c:pt>
                <c:pt idx="5427">
                  <c:v>2.979675986791404E-6</c:v>
                </c:pt>
                <c:pt idx="5428">
                  <c:v>4.8674209080459905E-4</c:v>
                </c:pt>
                <c:pt idx="5429">
                  <c:v>0</c:v>
                </c:pt>
                <c:pt idx="5430">
                  <c:v>2.4272879643793196E-6</c:v>
                </c:pt>
                <c:pt idx="5431">
                  <c:v>4.9486181949427157E-4</c:v>
                </c:pt>
                <c:pt idx="5432">
                  <c:v>1.3177014131091369E-6</c:v>
                </c:pt>
                <c:pt idx="5433">
                  <c:v>2.3198463235566477E-5</c:v>
                </c:pt>
                <c:pt idx="5434">
                  <c:v>1.2898503510438741E-5</c:v>
                </c:pt>
                <c:pt idx="5435">
                  <c:v>6.3136320907714911E-5</c:v>
                </c:pt>
                <c:pt idx="5436">
                  <c:v>5.1864909580596297E-7</c:v>
                </c:pt>
                <c:pt idx="5437">
                  <c:v>0</c:v>
                </c:pt>
                <c:pt idx="5438">
                  <c:v>4.3142696442666857E-5</c:v>
                </c:pt>
                <c:pt idx="5439">
                  <c:v>1.838057627207336E-4</c:v>
                </c:pt>
                <c:pt idx="5440">
                  <c:v>0</c:v>
                </c:pt>
                <c:pt idx="5441">
                  <c:v>1.213547940773017E-6</c:v>
                </c:pt>
                <c:pt idx="5442">
                  <c:v>2.2263269837218198E-7</c:v>
                </c:pt>
                <c:pt idx="5443">
                  <c:v>0</c:v>
                </c:pt>
                <c:pt idx="5444">
                  <c:v>6.7747985478744148E-6</c:v>
                </c:pt>
                <c:pt idx="5445">
                  <c:v>1.4091549485048611E-4</c:v>
                </c:pt>
                <c:pt idx="5446">
                  <c:v>0</c:v>
                </c:pt>
                <c:pt idx="5447">
                  <c:v>3.1079869651699224E-5</c:v>
                </c:pt>
                <c:pt idx="5448">
                  <c:v>1.2624815567882603E-5</c:v>
                </c:pt>
                <c:pt idx="5449">
                  <c:v>1.6043933437177344E-5</c:v>
                </c:pt>
                <c:pt idx="5450">
                  <c:v>1.2967645518952286E-5</c:v>
                </c:pt>
                <c:pt idx="5451">
                  <c:v>5.5230318268069339E-6</c:v>
                </c:pt>
                <c:pt idx="5452">
                  <c:v>9.5416688465607548E-6</c:v>
                </c:pt>
                <c:pt idx="5453">
                  <c:v>3.0238847346327496E-6</c:v>
                </c:pt>
                <c:pt idx="5454">
                  <c:v>2.6810701590411758E-7</c:v>
                </c:pt>
                <c:pt idx="5455">
                  <c:v>5.8387160289704022E-6</c:v>
                </c:pt>
                <c:pt idx="5456">
                  <c:v>2.79782697768794E-5</c:v>
                </c:pt>
                <c:pt idx="5457">
                  <c:v>1.4176470038990543E-5</c:v>
                </c:pt>
                <c:pt idx="5458">
                  <c:v>1.5626869765928885E-5</c:v>
                </c:pt>
                <c:pt idx="5459">
                  <c:v>6.4760524105131254E-6</c:v>
                </c:pt>
                <c:pt idx="5460">
                  <c:v>2.5734787475414061E-5</c:v>
                </c:pt>
                <c:pt idx="5461">
                  <c:v>1.844155407376952E-5</c:v>
                </c:pt>
                <c:pt idx="5462">
                  <c:v>5.2660487208592102E-5</c:v>
                </c:pt>
                <c:pt idx="5463">
                  <c:v>9.3005543215410026E-6</c:v>
                </c:pt>
                <c:pt idx="5464">
                  <c:v>6.8707010981731561E-6</c:v>
                </c:pt>
                <c:pt idx="5465">
                  <c:v>1.1219114962617652E-4</c:v>
                </c:pt>
                <c:pt idx="5466">
                  <c:v>1.5987369876812231E-5</c:v>
                </c:pt>
                <c:pt idx="5467">
                  <c:v>1.1912882146299973E-5</c:v>
                </c:pt>
                <c:pt idx="5468">
                  <c:v>1.5526903904192831E-5</c:v>
                </c:pt>
                <c:pt idx="5469">
                  <c:v>6.8008393712908194E-6</c:v>
                </c:pt>
                <c:pt idx="5470">
                  <c:v>7.0202145427365506E-5</c:v>
                </c:pt>
                <c:pt idx="5471">
                  <c:v>9.9148806878699652E-6</c:v>
                </c:pt>
                <c:pt idx="5472">
                  <c:v>2.1487256477666676E-5</c:v>
                </c:pt>
                <c:pt idx="5473">
                  <c:v>5.0226867070323381E-5</c:v>
                </c:pt>
                <c:pt idx="5474">
                  <c:v>2.4837335540074967E-6</c:v>
                </c:pt>
                <c:pt idx="5475">
                  <c:v>0</c:v>
                </c:pt>
                <c:pt idx="5476">
                  <c:v>9.072119308739487E-6</c:v>
                </c:pt>
                <c:pt idx="5477">
                  <c:v>1.121866847829664E-6</c:v>
                </c:pt>
                <c:pt idx="5478">
                  <c:v>1.2891375038258105E-5</c:v>
                </c:pt>
                <c:pt idx="5479">
                  <c:v>5.0669852262565556E-6</c:v>
                </c:pt>
                <c:pt idx="5480">
                  <c:v>0</c:v>
                </c:pt>
                <c:pt idx="5481">
                  <c:v>2.9506622376360787E-5</c:v>
                </c:pt>
                <c:pt idx="5482">
                  <c:v>3.3485077838948912E-5</c:v>
                </c:pt>
                <c:pt idx="5483">
                  <c:v>4.7712609139693525E-6</c:v>
                </c:pt>
                <c:pt idx="5484">
                  <c:v>0</c:v>
                </c:pt>
                <c:pt idx="5485">
                  <c:v>0</c:v>
                </c:pt>
                <c:pt idx="5486">
                  <c:v>0</c:v>
                </c:pt>
                <c:pt idx="5487">
                  <c:v>1.4387378275003285E-4</c:v>
                </c:pt>
                <c:pt idx="5488">
                  <c:v>1.1280881065371396E-5</c:v>
                </c:pt>
                <c:pt idx="5489">
                  <c:v>1.5019011346859444E-5</c:v>
                </c:pt>
                <c:pt idx="5490">
                  <c:v>1.0167156722604347E-5</c:v>
                </c:pt>
                <c:pt idx="5491">
                  <c:v>1.1210026619917587E-5</c:v>
                </c:pt>
                <c:pt idx="5492">
                  <c:v>0</c:v>
                </c:pt>
                <c:pt idx="5493">
                  <c:v>5.3481788006081782E-7</c:v>
                </c:pt>
                <c:pt idx="5494">
                  <c:v>1.0508531116212539E-4</c:v>
                </c:pt>
                <c:pt idx="5495">
                  <c:v>2.1080041650242874E-5</c:v>
                </c:pt>
                <c:pt idx="5496">
                  <c:v>9.6149807935196847E-6</c:v>
                </c:pt>
                <c:pt idx="5497">
                  <c:v>5.3907900151528911E-6</c:v>
                </c:pt>
                <c:pt idx="5498">
                  <c:v>1.4729736547448372E-5</c:v>
                </c:pt>
                <c:pt idx="5499">
                  <c:v>0</c:v>
                </c:pt>
                <c:pt idx="5500">
                  <c:v>1.7206315686396541E-7</c:v>
                </c:pt>
                <c:pt idx="5501">
                  <c:v>1.6992483327402622E-5</c:v>
                </c:pt>
                <c:pt idx="5502">
                  <c:v>7.7272346843355935E-7</c:v>
                </c:pt>
                <c:pt idx="5503">
                  <c:v>2.1171982767613208E-5</c:v>
                </c:pt>
                <c:pt idx="5504">
                  <c:v>2.4662298638323698E-6</c:v>
                </c:pt>
                <c:pt idx="5505">
                  <c:v>1.8451052768730978E-7</c:v>
                </c:pt>
                <c:pt idx="5506">
                  <c:v>0</c:v>
                </c:pt>
                <c:pt idx="5507">
                  <c:v>1.9820818554711981E-5</c:v>
                </c:pt>
                <c:pt idx="5508">
                  <c:v>0</c:v>
                </c:pt>
                <c:pt idx="5509">
                  <c:v>2.0508889015056291E-6</c:v>
                </c:pt>
                <c:pt idx="5510">
                  <c:v>4.8633976997834056E-6</c:v>
                </c:pt>
                <c:pt idx="5511">
                  <c:v>1.3080534751891841E-5</c:v>
                </c:pt>
                <c:pt idx="5512">
                  <c:v>1.9298434364674419E-4</c:v>
                </c:pt>
                <c:pt idx="5513">
                  <c:v>1.4340402564751785E-5</c:v>
                </c:pt>
                <c:pt idx="5514">
                  <c:v>3.5579050058894319E-5</c:v>
                </c:pt>
                <c:pt idx="5515">
                  <c:v>1.5167009539819056E-6</c:v>
                </c:pt>
                <c:pt idx="5516">
                  <c:v>1.4570884214423246E-5</c:v>
                </c:pt>
                <c:pt idx="5517">
                  <c:v>5.8000751930541954E-5</c:v>
                </c:pt>
                <c:pt idx="5518">
                  <c:v>1.4531274184526021E-5</c:v>
                </c:pt>
                <c:pt idx="5519">
                  <c:v>2.1734463008982471E-5</c:v>
                </c:pt>
                <c:pt idx="5520">
                  <c:v>7.1933384714651207E-6</c:v>
                </c:pt>
                <c:pt idx="5521">
                  <c:v>6.0119005395669424E-6</c:v>
                </c:pt>
                <c:pt idx="5522">
                  <c:v>1.4893055733433012E-5</c:v>
                </c:pt>
                <c:pt idx="5523">
                  <c:v>9.3179475770234766E-8</c:v>
                </c:pt>
                <c:pt idx="5524">
                  <c:v>4.2607125922818312E-6</c:v>
                </c:pt>
                <c:pt idx="5525">
                  <c:v>2.0022331551013344E-5</c:v>
                </c:pt>
                <c:pt idx="5526">
                  <c:v>1.1233587881225563E-5</c:v>
                </c:pt>
                <c:pt idx="5527">
                  <c:v>2.4930355176245708E-5</c:v>
                </c:pt>
                <c:pt idx="5528">
                  <c:v>2.1054282225724586E-6</c:v>
                </c:pt>
                <c:pt idx="5529">
                  <c:v>3.5460497864834017E-6</c:v>
                </c:pt>
                <c:pt idx="5530">
                  <c:v>1.6433342982254441E-5</c:v>
                </c:pt>
                <c:pt idx="5531">
                  <c:v>1.5165988999918529E-5</c:v>
                </c:pt>
                <c:pt idx="5532">
                  <c:v>9.2137951179014249E-7</c:v>
                </c:pt>
                <c:pt idx="5533">
                  <c:v>4.3362531965664731E-6</c:v>
                </c:pt>
                <c:pt idx="5534">
                  <c:v>2.7238005580150884E-6</c:v>
                </c:pt>
                <c:pt idx="5535">
                  <c:v>3.6117987778578502E-5</c:v>
                </c:pt>
                <c:pt idx="5536">
                  <c:v>7.3660098815509433E-6</c:v>
                </c:pt>
                <c:pt idx="5537">
                  <c:v>1.7254171791550967E-5</c:v>
                </c:pt>
                <c:pt idx="5538">
                  <c:v>7.8537108728780913E-5</c:v>
                </c:pt>
                <c:pt idx="5539">
                  <c:v>8.977618024092245E-5</c:v>
                </c:pt>
                <c:pt idx="5540">
                  <c:v>2.0065038300369092E-7</c:v>
                </c:pt>
                <c:pt idx="5541">
                  <c:v>1.5052377665055638E-4</c:v>
                </c:pt>
                <c:pt idx="5542">
                  <c:v>8.111994961083946E-5</c:v>
                </c:pt>
                <c:pt idx="5543">
                  <c:v>2.6411659941427716E-3</c:v>
                </c:pt>
                <c:pt idx="5544">
                  <c:v>1.4166599115196691E-5</c:v>
                </c:pt>
                <c:pt idx="5545">
                  <c:v>0</c:v>
                </c:pt>
                <c:pt idx="5546">
                  <c:v>2.6334007371615941E-5</c:v>
                </c:pt>
                <c:pt idx="5547">
                  <c:v>3.1435242994176264E-6</c:v>
                </c:pt>
                <c:pt idx="5548">
                  <c:v>2.1609802088390457E-4</c:v>
                </c:pt>
                <c:pt idx="5549">
                  <c:v>4.6078041029172832E-5</c:v>
                </c:pt>
                <c:pt idx="5550">
                  <c:v>1.3505238430173615E-5</c:v>
                </c:pt>
                <c:pt idx="5551">
                  <c:v>2.8294706880037056E-5</c:v>
                </c:pt>
                <c:pt idx="5552">
                  <c:v>4.2602293151968571E-5</c:v>
                </c:pt>
                <c:pt idx="5553">
                  <c:v>1.5310905810066366E-5</c:v>
                </c:pt>
                <c:pt idx="5554">
                  <c:v>1.9426352364145959E-4</c:v>
                </c:pt>
                <c:pt idx="5555">
                  <c:v>1.9221430373627176E-5</c:v>
                </c:pt>
                <c:pt idx="5556">
                  <c:v>6.9893127187774069E-5</c:v>
                </c:pt>
                <c:pt idx="5557">
                  <c:v>8.1531262667160106E-6</c:v>
                </c:pt>
                <c:pt idx="5558">
                  <c:v>1.0220862610273565E-4</c:v>
                </c:pt>
                <c:pt idx="5559">
                  <c:v>1.888845627365171E-5</c:v>
                </c:pt>
                <c:pt idx="5560">
                  <c:v>5.8993006325082706E-5</c:v>
                </c:pt>
                <c:pt idx="5561">
                  <c:v>5.4707006058700625E-6</c:v>
                </c:pt>
                <c:pt idx="5562">
                  <c:v>2.4294361668184125E-5</c:v>
                </c:pt>
                <c:pt idx="5563">
                  <c:v>0</c:v>
                </c:pt>
                <c:pt idx="5564">
                  <c:v>1.8964538860042843E-5</c:v>
                </c:pt>
                <c:pt idx="5565">
                  <c:v>5.1391431666366407E-6</c:v>
                </c:pt>
                <c:pt idx="5566">
                  <c:v>3.0218277501522094E-6</c:v>
                </c:pt>
                <c:pt idx="5567">
                  <c:v>3.4069129607728853E-7</c:v>
                </c:pt>
                <c:pt idx="5568">
                  <c:v>8.6752254947810561E-4</c:v>
                </c:pt>
                <c:pt idx="5569">
                  <c:v>0</c:v>
                </c:pt>
                <c:pt idx="5570">
                  <c:v>4.1724137424838886E-5</c:v>
                </c:pt>
                <c:pt idx="5571">
                  <c:v>4.8689384844102904E-6</c:v>
                </c:pt>
                <c:pt idx="5572">
                  <c:v>1.8257507027873413E-5</c:v>
                </c:pt>
                <c:pt idx="5573">
                  <c:v>8.8950745460573682E-6</c:v>
                </c:pt>
                <c:pt idx="5574">
                  <c:v>1.1327624620464469E-5</c:v>
                </c:pt>
                <c:pt idx="5575">
                  <c:v>2.0393786521436091E-5</c:v>
                </c:pt>
                <c:pt idx="5576">
                  <c:v>5.4687338041908781E-6</c:v>
                </c:pt>
                <c:pt idx="5577">
                  <c:v>2.9853959869173613E-5</c:v>
                </c:pt>
                <c:pt idx="5578">
                  <c:v>1.219497190158804E-7</c:v>
                </c:pt>
                <c:pt idx="5579">
                  <c:v>3.9994221203639541E-4</c:v>
                </c:pt>
                <c:pt idx="5580">
                  <c:v>1.3642507568211252E-7</c:v>
                </c:pt>
                <c:pt idx="5581">
                  <c:v>1.1878437010527275E-5</c:v>
                </c:pt>
                <c:pt idx="5582">
                  <c:v>3.8118399124654795E-7</c:v>
                </c:pt>
                <c:pt idx="5583">
                  <c:v>5.418139334156089E-5</c:v>
                </c:pt>
                <c:pt idx="5584">
                  <c:v>3.0892085157200056E-7</c:v>
                </c:pt>
                <c:pt idx="5585">
                  <c:v>1.8375478022476227E-4</c:v>
                </c:pt>
                <c:pt idx="5586">
                  <c:v>1.9529423718009649E-5</c:v>
                </c:pt>
                <c:pt idx="5587">
                  <c:v>9.121363322952371E-6</c:v>
                </c:pt>
                <c:pt idx="5588">
                  <c:v>1.569114625996142E-5</c:v>
                </c:pt>
                <c:pt idx="5589">
                  <c:v>1.7588035067395885E-5</c:v>
                </c:pt>
                <c:pt idx="5590">
                  <c:v>0</c:v>
                </c:pt>
                <c:pt idx="5591">
                  <c:v>1.5916461844068178E-6</c:v>
                </c:pt>
                <c:pt idx="5592">
                  <c:v>1.5017456864392304E-5</c:v>
                </c:pt>
                <c:pt idx="5593">
                  <c:v>0</c:v>
                </c:pt>
                <c:pt idx="5594">
                  <c:v>0</c:v>
                </c:pt>
                <c:pt idx="5595">
                  <c:v>4.7054408304223391E-6</c:v>
                </c:pt>
                <c:pt idx="5596">
                  <c:v>1.5315436224310128E-5</c:v>
                </c:pt>
                <c:pt idx="5597">
                  <c:v>1.2479393053116535E-5</c:v>
                </c:pt>
                <c:pt idx="5598">
                  <c:v>8.8860855539160203E-7</c:v>
                </c:pt>
                <c:pt idx="5599">
                  <c:v>7.2159622081691814E-6</c:v>
                </c:pt>
                <c:pt idx="5600">
                  <c:v>0</c:v>
                </c:pt>
                <c:pt idx="5601">
                  <c:v>3.7626738073764506E-6</c:v>
                </c:pt>
                <c:pt idx="5602">
                  <c:v>2.0897503713662412E-5</c:v>
                </c:pt>
                <c:pt idx="5603">
                  <c:v>3.8272396649895465E-6</c:v>
                </c:pt>
                <c:pt idx="5604">
                  <c:v>2.9108770182480814E-6</c:v>
                </c:pt>
                <c:pt idx="5605">
                  <c:v>6.0964380865433514E-6</c:v>
                </c:pt>
                <c:pt idx="5606">
                  <c:v>1.3611188507534066E-5</c:v>
                </c:pt>
                <c:pt idx="5607">
                  <c:v>1.3845240237156745E-5</c:v>
                </c:pt>
                <c:pt idx="5608">
                  <c:v>3.0428521727728146E-5</c:v>
                </c:pt>
                <c:pt idx="5609">
                  <c:v>1.103473788325968E-6</c:v>
                </c:pt>
                <c:pt idx="5610">
                  <c:v>1.7504957410248288E-4</c:v>
                </c:pt>
                <c:pt idx="5611">
                  <c:v>3.9391985490704385E-6</c:v>
                </c:pt>
                <c:pt idx="5612">
                  <c:v>1.9891271575869848E-6</c:v>
                </c:pt>
                <c:pt idx="5613">
                  <c:v>8.9302468218043702E-5</c:v>
                </c:pt>
                <c:pt idx="5614">
                  <c:v>3.7734427676210208E-6</c:v>
                </c:pt>
                <c:pt idx="5615">
                  <c:v>1.7009009489681572E-5</c:v>
                </c:pt>
                <c:pt idx="5616">
                  <c:v>3.224757831472445E-4</c:v>
                </c:pt>
                <c:pt idx="5617">
                  <c:v>2.7752573639321375E-5</c:v>
                </c:pt>
                <c:pt idx="5618">
                  <c:v>1.6305325032908531E-5</c:v>
                </c:pt>
                <c:pt idx="5619">
                  <c:v>8.9766467950595161E-6</c:v>
                </c:pt>
                <c:pt idx="5620">
                  <c:v>2.6927888414987317E-5</c:v>
                </c:pt>
                <c:pt idx="5621">
                  <c:v>1.1953727198853384E-5</c:v>
                </c:pt>
                <c:pt idx="5622">
                  <c:v>2.1458418659416525E-4</c:v>
                </c:pt>
                <c:pt idx="5623">
                  <c:v>2.6627078601217955E-7</c:v>
                </c:pt>
                <c:pt idx="5624">
                  <c:v>2.693832773053428E-4</c:v>
                </c:pt>
                <c:pt idx="5625">
                  <c:v>3.2858141720496988E-5</c:v>
                </c:pt>
                <c:pt idx="5626">
                  <c:v>6.8231106456108381E-6</c:v>
                </c:pt>
                <c:pt idx="5627">
                  <c:v>5.97449893440872E-7</c:v>
                </c:pt>
                <c:pt idx="5628">
                  <c:v>4.5027769213616855E-6</c:v>
                </c:pt>
                <c:pt idx="5629">
                  <c:v>4.2696916983798185E-5</c:v>
                </c:pt>
                <c:pt idx="5630">
                  <c:v>3.6843738796996866E-5</c:v>
                </c:pt>
                <c:pt idx="5631">
                  <c:v>3.392238020908695E-5</c:v>
                </c:pt>
                <c:pt idx="5632">
                  <c:v>3.317257431786721E-5</c:v>
                </c:pt>
                <c:pt idx="5633">
                  <c:v>1.8891270858696978E-6</c:v>
                </c:pt>
                <c:pt idx="5634">
                  <c:v>5.6894874349571248E-5</c:v>
                </c:pt>
                <c:pt idx="5635">
                  <c:v>9.4597418915785771E-7</c:v>
                </c:pt>
                <c:pt idx="5636">
                  <c:v>2.0120336310146241E-6</c:v>
                </c:pt>
                <c:pt idx="5637">
                  <c:v>3.8014704955301916E-5</c:v>
                </c:pt>
                <c:pt idx="5638">
                  <c:v>2.0974402697048754E-7</c:v>
                </c:pt>
                <c:pt idx="5639">
                  <c:v>1.464252673777476E-3</c:v>
                </c:pt>
                <c:pt idx="5640">
                  <c:v>1.8937371553077836E-7</c:v>
                </c:pt>
                <c:pt idx="5641">
                  <c:v>0</c:v>
                </c:pt>
                <c:pt idx="5642">
                  <c:v>0</c:v>
                </c:pt>
                <c:pt idx="5643">
                  <c:v>1.2149232669459963E-3</c:v>
                </c:pt>
                <c:pt idx="5644">
                  <c:v>1.8437895649606021E-5</c:v>
                </c:pt>
                <c:pt idx="5645">
                  <c:v>5.5816836734679037E-5</c:v>
                </c:pt>
                <c:pt idx="5646">
                  <c:v>2.1264293777767272E-5</c:v>
                </c:pt>
                <c:pt idx="5647">
                  <c:v>0</c:v>
                </c:pt>
                <c:pt idx="5648">
                  <c:v>1.3816974560061048E-5</c:v>
                </c:pt>
                <c:pt idx="5649">
                  <c:v>9.2398256277005557E-7</c:v>
                </c:pt>
                <c:pt idx="5650">
                  <c:v>5.3380394091522505E-5</c:v>
                </c:pt>
                <c:pt idx="5651">
                  <c:v>3.465033974443769E-5</c:v>
                </c:pt>
                <c:pt idx="5652">
                  <c:v>7.1140908999517789E-3</c:v>
                </c:pt>
                <c:pt idx="5653">
                  <c:v>6.6453521964391592E-6</c:v>
                </c:pt>
                <c:pt idx="5654">
                  <c:v>3.4527513654734242E-4</c:v>
                </c:pt>
                <c:pt idx="5655">
                  <c:v>8.8207423000901377E-6</c:v>
                </c:pt>
                <c:pt idx="5656">
                  <c:v>1.759333684522833E-7</c:v>
                </c:pt>
                <c:pt idx="5657">
                  <c:v>9.9881844909704658E-6</c:v>
                </c:pt>
                <c:pt idx="5658">
                  <c:v>1.0004556806082142E-2</c:v>
                </c:pt>
                <c:pt idx="5659">
                  <c:v>2.0126111372870022E-3</c:v>
                </c:pt>
                <c:pt idx="5660">
                  <c:v>5.1685523011087883E-6</c:v>
                </c:pt>
                <c:pt idx="5661">
                  <c:v>2.4353832108700543E-6</c:v>
                </c:pt>
                <c:pt idx="5662">
                  <c:v>5.6981055820089504E-6</c:v>
                </c:pt>
                <c:pt idx="5663">
                  <c:v>1.6801579770880249E-6</c:v>
                </c:pt>
                <c:pt idx="5664">
                  <c:v>2.5276095001794341E-5</c:v>
                </c:pt>
                <c:pt idx="5665">
                  <c:v>7.2639597498751034E-6</c:v>
                </c:pt>
                <c:pt idx="5666">
                  <c:v>1.1085307216245675E-5</c:v>
                </c:pt>
                <c:pt idx="5667">
                  <c:v>2.0388736396727268E-3</c:v>
                </c:pt>
                <c:pt idx="5668">
                  <c:v>1.1343823875943292E-5</c:v>
                </c:pt>
                <c:pt idx="5669">
                  <c:v>1.1915416895794511E-5</c:v>
                </c:pt>
                <c:pt idx="5670">
                  <c:v>4.3347662174205324E-5</c:v>
                </c:pt>
                <c:pt idx="5671">
                  <c:v>2.2837092957135727E-7</c:v>
                </c:pt>
                <c:pt idx="5672">
                  <c:v>1.8068086690956169E-5</c:v>
                </c:pt>
                <c:pt idx="5673">
                  <c:v>2.0722666883690814E-6</c:v>
                </c:pt>
                <c:pt idx="5674">
                  <c:v>6.8705504030880328E-4</c:v>
                </c:pt>
                <c:pt idx="5675">
                  <c:v>1.6156388907144676E-4</c:v>
                </c:pt>
                <c:pt idx="5676">
                  <c:v>2.2409811139106049E-5</c:v>
                </c:pt>
                <c:pt idx="5677">
                  <c:v>7.4445804079559022E-5</c:v>
                </c:pt>
                <c:pt idx="5678">
                  <c:v>2.5352970636647131E-5</c:v>
                </c:pt>
                <c:pt idx="5679">
                  <c:v>6.778798895332393E-5</c:v>
                </c:pt>
                <c:pt idx="5680">
                  <c:v>0</c:v>
                </c:pt>
                <c:pt idx="5681">
                  <c:v>2.460236667220985E-5</c:v>
                </c:pt>
                <c:pt idx="5682">
                  <c:v>5.0276360465728124E-6</c:v>
                </c:pt>
                <c:pt idx="5683">
                  <c:v>2.9880792658102653E-5</c:v>
                </c:pt>
                <c:pt idx="5684">
                  <c:v>4.2427526158968553E-5</c:v>
                </c:pt>
                <c:pt idx="5685">
                  <c:v>9.6025065960754246E-6</c:v>
                </c:pt>
                <c:pt idx="5686">
                  <c:v>1.1848783331137242E-5</c:v>
                </c:pt>
                <c:pt idx="5687">
                  <c:v>2.4194368214151492E-6</c:v>
                </c:pt>
                <c:pt idx="5688">
                  <c:v>1.9019341858012802E-7</c:v>
                </c:pt>
                <c:pt idx="5689">
                  <c:v>0</c:v>
                </c:pt>
                <c:pt idx="5690">
                  <c:v>0</c:v>
                </c:pt>
                <c:pt idx="5691">
                  <c:v>2.0418242362081442E-4</c:v>
                </c:pt>
                <c:pt idx="5692">
                  <c:v>0</c:v>
                </c:pt>
                <c:pt idx="5693">
                  <c:v>0</c:v>
                </c:pt>
                <c:pt idx="5694">
                  <c:v>1.4655212281226486E-5</c:v>
                </c:pt>
                <c:pt idx="5695">
                  <c:v>0</c:v>
                </c:pt>
                <c:pt idx="5696">
                  <c:v>1.9033111289376648E-6</c:v>
                </c:pt>
                <c:pt idx="5697">
                  <c:v>7.9972804071695572E-4</c:v>
                </c:pt>
                <c:pt idx="5698">
                  <c:v>4.5492660449027693E-6</c:v>
                </c:pt>
                <c:pt idx="5699">
                  <c:v>1.6719324741598532E-6</c:v>
                </c:pt>
                <c:pt idx="5700">
                  <c:v>7.7721032045450986E-6</c:v>
                </c:pt>
                <c:pt idx="5701">
                  <c:v>9.8662557658767751E-6</c:v>
                </c:pt>
                <c:pt idx="5702">
                  <c:v>1.7954822375929573E-5</c:v>
                </c:pt>
                <c:pt idx="5703">
                  <c:v>6.0849098875904306E-8</c:v>
                </c:pt>
                <c:pt idx="5704">
                  <c:v>1.7746377542801416E-6</c:v>
                </c:pt>
                <c:pt idx="5705">
                  <c:v>0</c:v>
                </c:pt>
                <c:pt idx="5706">
                  <c:v>1.5053761242961067E-5</c:v>
                </c:pt>
                <c:pt idx="5707">
                  <c:v>5.6766518647507508E-6</c:v>
                </c:pt>
                <c:pt idx="5708">
                  <c:v>0</c:v>
                </c:pt>
                <c:pt idx="5709">
                  <c:v>0</c:v>
                </c:pt>
                <c:pt idx="5710">
                  <c:v>1.3069219244688452E-5</c:v>
                </c:pt>
                <c:pt idx="5711">
                  <c:v>0</c:v>
                </c:pt>
                <c:pt idx="5712">
                  <c:v>0</c:v>
                </c:pt>
                <c:pt idx="5713">
                  <c:v>8.0513389309066995E-6</c:v>
                </c:pt>
                <c:pt idx="5714">
                  <c:v>2.4059866274358451E-5</c:v>
                </c:pt>
                <c:pt idx="5715">
                  <c:v>0</c:v>
                </c:pt>
                <c:pt idx="5716">
                  <c:v>5.4174273699085111E-6</c:v>
                </c:pt>
                <c:pt idx="5717">
                  <c:v>0</c:v>
                </c:pt>
                <c:pt idx="5718">
                  <c:v>0</c:v>
                </c:pt>
                <c:pt idx="5719">
                  <c:v>2.2229419113765722E-6</c:v>
                </c:pt>
                <c:pt idx="5720">
                  <c:v>0</c:v>
                </c:pt>
                <c:pt idx="5721">
                  <c:v>0</c:v>
                </c:pt>
                <c:pt idx="5722">
                  <c:v>0</c:v>
                </c:pt>
                <c:pt idx="5723">
                  <c:v>0</c:v>
                </c:pt>
                <c:pt idx="5724">
                  <c:v>0</c:v>
                </c:pt>
                <c:pt idx="5725">
                  <c:v>0</c:v>
                </c:pt>
                <c:pt idx="5726">
                  <c:v>3.3637724901797988E-5</c:v>
                </c:pt>
                <c:pt idx="5727">
                  <c:v>4.2402063883546983E-5</c:v>
                </c:pt>
                <c:pt idx="5728">
                  <c:v>6.6804592220137343E-7</c:v>
                </c:pt>
                <c:pt idx="5729">
                  <c:v>1.4452945270798281E-7</c:v>
                </c:pt>
                <c:pt idx="5730">
                  <c:v>1.4161909179754891E-5</c:v>
                </c:pt>
                <c:pt idx="5731">
                  <c:v>4.3050846620097547E-4</c:v>
                </c:pt>
                <c:pt idx="5732">
                  <c:v>3.9122521996910956E-6</c:v>
                </c:pt>
                <c:pt idx="5733">
                  <c:v>9.7941341289697131E-7</c:v>
                </c:pt>
                <c:pt idx="5734">
                  <c:v>1.9775279262168332E-6</c:v>
                </c:pt>
                <c:pt idx="5735">
                  <c:v>6.0660244906732647E-6</c:v>
                </c:pt>
                <c:pt idx="5736">
                  <c:v>6.8699103120597321E-6</c:v>
                </c:pt>
                <c:pt idx="5737">
                  <c:v>1.9554321460561323E-6</c:v>
                </c:pt>
                <c:pt idx="5738">
                  <c:v>8.5913457271664165E-7</c:v>
                </c:pt>
                <c:pt idx="5739">
                  <c:v>3.3016649631022801E-5</c:v>
                </c:pt>
                <c:pt idx="5740">
                  <c:v>4.546873110623205E-6</c:v>
                </c:pt>
                <c:pt idx="5741">
                  <c:v>7.0984005477510659E-6</c:v>
                </c:pt>
                <c:pt idx="5742">
                  <c:v>0</c:v>
                </c:pt>
                <c:pt idx="5743">
                  <c:v>5.5835748346052103E-6</c:v>
                </c:pt>
                <c:pt idx="5744">
                  <c:v>6.8638743878253834E-7</c:v>
                </c:pt>
                <c:pt idx="5745">
                  <c:v>0</c:v>
                </c:pt>
                <c:pt idx="5746">
                  <c:v>2.7242156730634629E-5</c:v>
                </c:pt>
                <c:pt idx="5747">
                  <c:v>1.9221586521977927E-6</c:v>
                </c:pt>
                <c:pt idx="5748">
                  <c:v>1.269242083425195E-7</c:v>
                </c:pt>
                <c:pt idx="5749">
                  <c:v>3.5218105203843935E-5</c:v>
                </c:pt>
                <c:pt idx="5750">
                  <c:v>2.7265459805857461E-6</c:v>
                </c:pt>
                <c:pt idx="5751">
                  <c:v>3.4286834049439287E-6</c:v>
                </c:pt>
                <c:pt idx="5752">
                  <c:v>3.8838807752810985E-6</c:v>
                </c:pt>
                <c:pt idx="5753">
                  <c:v>4.6930226504042728E-5</c:v>
                </c:pt>
                <c:pt idx="5754">
                  <c:v>1.4335798293946882E-4</c:v>
                </c:pt>
                <c:pt idx="5755">
                  <c:v>0</c:v>
                </c:pt>
                <c:pt idx="5756">
                  <c:v>8.6782104554286822E-6</c:v>
                </c:pt>
                <c:pt idx="5757">
                  <c:v>7.0303950005750186E-6</c:v>
                </c:pt>
                <c:pt idx="5758">
                  <c:v>1.3239299567781505E-4</c:v>
                </c:pt>
                <c:pt idx="5759">
                  <c:v>4.2306068436635937E-6</c:v>
                </c:pt>
                <c:pt idx="5760">
                  <c:v>0</c:v>
                </c:pt>
                <c:pt idx="5761">
                  <c:v>2.8987166195704692E-5</c:v>
                </c:pt>
                <c:pt idx="5762">
                  <c:v>0</c:v>
                </c:pt>
                <c:pt idx="5763">
                  <c:v>2.2179059104657451E-7</c:v>
                </c:pt>
                <c:pt idx="5764">
                  <c:v>0</c:v>
                </c:pt>
                <c:pt idx="5765">
                  <c:v>0</c:v>
                </c:pt>
                <c:pt idx="5766">
                  <c:v>1.8882463054548913E-6</c:v>
                </c:pt>
                <c:pt idx="5767">
                  <c:v>1.2810999837435755E-4</c:v>
                </c:pt>
                <c:pt idx="5768">
                  <c:v>5.5810144415456511E-5</c:v>
                </c:pt>
                <c:pt idx="5769">
                  <c:v>3.7050178448405189E-6</c:v>
                </c:pt>
                <c:pt idx="5770">
                  <c:v>1.1096081563496261E-5</c:v>
                </c:pt>
                <c:pt idx="5771">
                  <c:v>9.4625853134565051E-5</c:v>
                </c:pt>
                <c:pt idx="5772">
                  <c:v>6.6064904822066169E-6</c:v>
                </c:pt>
                <c:pt idx="5773">
                  <c:v>2.2198663455903191E-7</c:v>
                </c:pt>
                <c:pt idx="5774">
                  <c:v>6.5200391929139248E-5</c:v>
                </c:pt>
                <c:pt idx="5775">
                  <c:v>0</c:v>
                </c:pt>
                <c:pt idx="5776">
                  <c:v>8.1174357149510619E-7</c:v>
                </c:pt>
                <c:pt idx="5777">
                  <c:v>2.8059623472866014E-6</c:v>
                </c:pt>
                <c:pt idx="5778">
                  <c:v>3.3706305771958118E-6</c:v>
                </c:pt>
                <c:pt idx="5779">
                  <c:v>4.5661417116267533E-5</c:v>
                </c:pt>
                <c:pt idx="5780">
                  <c:v>9.6616411877953542E-6</c:v>
                </c:pt>
                <c:pt idx="5781">
                  <c:v>0</c:v>
                </c:pt>
                <c:pt idx="5782">
                  <c:v>0</c:v>
                </c:pt>
                <c:pt idx="5783">
                  <c:v>2.1962334030974051E-5</c:v>
                </c:pt>
                <c:pt idx="5784">
                  <c:v>2.0091970186587254E-6</c:v>
                </c:pt>
                <c:pt idx="5785">
                  <c:v>1.1956874381912983E-4</c:v>
                </c:pt>
                <c:pt idx="5786">
                  <c:v>1.8671698807488542E-7</c:v>
                </c:pt>
                <c:pt idx="5787">
                  <c:v>1.9044606058361675E-5</c:v>
                </c:pt>
                <c:pt idx="5788">
                  <c:v>2.7079937126371389E-5</c:v>
                </c:pt>
                <c:pt idx="5789">
                  <c:v>1.2928551521126026E-5</c:v>
                </c:pt>
                <c:pt idx="5790">
                  <c:v>0</c:v>
                </c:pt>
                <c:pt idx="5791">
                  <c:v>5.228994544250291E-7</c:v>
                </c:pt>
                <c:pt idx="5792">
                  <c:v>7.2551963988604724E-5</c:v>
                </c:pt>
                <c:pt idx="5793">
                  <c:v>1.3977729273163566E-7</c:v>
                </c:pt>
                <c:pt idx="5794">
                  <c:v>0</c:v>
                </c:pt>
                <c:pt idx="5795">
                  <c:v>5.0861746740957291E-6</c:v>
                </c:pt>
                <c:pt idx="5796">
                  <c:v>1.3635901027015964E-6</c:v>
                </c:pt>
                <c:pt idx="5797">
                  <c:v>4.4162654882022846E-5</c:v>
                </c:pt>
                <c:pt idx="5798">
                  <c:v>0</c:v>
                </c:pt>
                <c:pt idx="5799">
                  <c:v>2.0360184830649226E-7</c:v>
                </c:pt>
                <c:pt idx="5800">
                  <c:v>0</c:v>
                </c:pt>
                <c:pt idx="5801">
                  <c:v>3.2176291527375426E-5</c:v>
                </c:pt>
                <c:pt idx="5802">
                  <c:v>8.4886778193667166E-5</c:v>
                </c:pt>
                <c:pt idx="5803">
                  <c:v>0</c:v>
                </c:pt>
                <c:pt idx="5804">
                  <c:v>0</c:v>
                </c:pt>
                <c:pt idx="5805">
                  <c:v>2.8614703584633132E-5</c:v>
                </c:pt>
                <c:pt idx="5806">
                  <c:v>3.8711054440606856E-6</c:v>
                </c:pt>
                <c:pt idx="5807">
                  <c:v>0</c:v>
                </c:pt>
                <c:pt idx="5808">
                  <c:v>1.7072565766571215E-5</c:v>
                </c:pt>
                <c:pt idx="5809">
                  <c:v>4.6207396040786393E-4</c:v>
                </c:pt>
                <c:pt idx="5810">
                  <c:v>9.9468539757590644E-7</c:v>
                </c:pt>
                <c:pt idx="5811">
                  <c:v>7.6028192084617402E-6</c:v>
                </c:pt>
                <c:pt idx="5812">
                  <c:v>8.8887253911627409E-6</c:v>
                </c:pt>
                <c:pt idx="5813">
                  <c:v>2.445561652755734E-6</c:v>
                </c:pt>
                <c:pt idx="5814">
                  <c:v>0</c:v>
                </c:pt>
                <c:pt idx="5815">
                  <c:v>4.4754967307348897E-5</c:v>
                </c:pt>
                <c:pt idx="5816">
                  <c:v>2.3703947285882057E-6</c:v>
                </c:pt>
                <c:pt idx="5817">
                  <c:v>0</c:v>
                </c:pt>
                <c:pt idx="5818">
                  <c:v>2.9451734479206872E-6</c:v>
                </c:pt>
                <c:pt idx="5819">
                  <c:v>2.0575443971908042E-7</c:v>
                </c:pt>
                <c:pt idx="5820">
                  <c:v>0</c:v>
                </c:pt>
                <c:pt idx="5821">
                  <c:v>5.3588610944500935E-8</c:v>
                </c:pt>
                <c:pt idx="5822">
                  <c:v>5.0287461324006402E-5</c:v>
                </c:pt>
                <c:pt idx="5823">
                  <c:v>8.4956915769405231E-5</c:v>
                </c:pt>
                <c:pt idx="5824">
                  <c:v>0</c:v>
                </c:pt>
                <c:pt idx="5825">
                  <c:v>1.4069010252766753E-6</c:v>
                </c:pt>
                <c:pt idx="5826">
                  <c:v>3.0696538951030227E-6</c:v>
                </c:pt>
                <c:pt idx="5827">
                  <c:v>1.7312209032233539E-5</c:v>
                </c:pt>
                <c:pt idx="5828">
                  <c:v>6.5406754041859786E-7</c:v>
                </c:pt>
                <c:pt idx="5829">
                  <c:v>0</c:v>
                </c:pt>
                <c:pt idx="5830">
                  <c:v>2.3449035013320247E-6</c:v>
                </c:pt>
                <c:pt idx="5831">
                  <c:v>2.8529012787019095E-7</c:v>
                </c:pt>
                <c:pt idx="5832">
                  <c:v>2.8228707389261018E-6</c:v>
                </c:pt>
                <c:pt idx="5833">
                  <c:v>6.3530666208991914E-5</c:v>
                </c:pt>
                <c:pt idx="5834">
                  <c:v>3.1587577429919293E-6</c:v>
                </c:pt>
                <c:pt idx="5835">
                  <c:v>3.5935787531074759E-6</c:v>
                </c:pt>
                <c:pt idx="5836">
                  <c:v>3.0441227698149098E-6</c:v>
                </c:pt>
                <c:pt idx="5837">
                  <c:v>1.5088310620526601E-6</c:v>
                </c:pt>
                <c:pt idx="5838">
                  <c:v>4.447742512224838E-5</c:v>
                </c:pt>
                <c:pt idx="5839">
                  <c:v>2.7781106320720877E-6</c:v>
                </c:pt>
                <c:pt idx="5840">
                  <c:v>1.0078974718850255E-5</c:v>
                </c:pt>
                <c:pt idx="5841">
                  <c:v>8.5327683699357205E-6</c:v>
                </c:pt>
                <c:pt idx="5842">
                  <c:v>0</c:v>
                </c:pt>
                <c:pt idx="5843">
                  <c:v>2.4230870602800921E-5</c:v>
                </c:pt>
                <c:pt idx="5844">
                  <c:v>5.9137674308429006E-5</c:v>
                </c:pt>
                <c:pt idx="5845">
                  <c:v>3.2465356240067788E-5</c:v>
                </c:pt>
                <c:pt idx="5846">
                  <c:v>1.3742379512341611E-7</c:v>
                </c:pt>
                <c:pt idx="5847">
                  <c:v>4.6369956450736521E-6</c:v>
                </c:pt>
                <c:pt idx="5848">
                  <c:v>6.8449957593922419E-5</c:v>
                </c:pt>
                <c:pt idx="5849">
                  <c:v>1.080757139176054E-6</c:v>
                </c:pt>
                <c:pt idx="5850">
                  <c:v>2.4845413783048193E-6</c:v>
                </c:pt>
                <c:pt idx="5851">
                  <c:v>4.8632358585125722E-7</c:v>
                </c:pt>
                <c:pt idx="5852">
                  <c:v>0</c:v>
                </c:pt>
                <c:pt idx="5853">
                  <c:v>0</c:v>
                </c:pt>
                <c:pt idx="5854">
                  <c:v>1.4178452034663641E-5</c:v>
                </c:pt>
                <c:pt idx="5855">
                  <c:v>0</c:v>
                </c:pt>
                <c:pt idx="5856">
                  <c:v>0</c:v>
                </c:pt>
                <c:pt idx="5857">
                  <c:v>4.0274936871499406E-6</c:v>
                </c:pt>
                <c:pt idx="5858">
                  <c:v>3.6546431437888174E-5</c:v>
                </c:pt>
                <c:pt idx="5859">
                  <c:v>1.7823275616438186E-5</c:v>
                </c:pt>
                <c:pt idx="5860">
                  <c:v>1.1219668464972655E-6</c:v>
                </c:pt>
                <c:pt idx="5861">
                  <c:v>1.4443583705197094E-5</c:v>
                </c:pt>
                <c:pt idx="5862">
                  <c:v>8.9772911082600518E-6</c:v>
                </c:pt>
                <c:pt idx="5863">
                  <c:v>3.6680961130629973E-5</c:v>
                </c:pt>
                <c:pt idx="5864">
                  <c:v>2.0774087439872428E-5</c:v>
                </c:pt>
                <c:pt idx="5865">
                  <c:v>2.0015555042425612E-5</c:v>
                </c:pt>
                <c:pt idx="5866">
                  <c:v>2.3059253798395796E-5</c:v>
                </c:pt>
                <c:pt idx="5867">
                  <c:v>0</c:v>
                </c:pt>
                <c:pt idx="5868">
                  <c:v>3.351500214492261E-6</c:v>
                </c:pt>
                <c:pt idx="5869">
                  <c:v>7.5693912959107385E-7</c:v>
                </c:pt>
                <c:pt idx="5870">
                  <c:v>0</c:v>
                </c:pt>
                <c:pt idx="5871">
                  <c:v>1.7732601364487626E-6</c:v>
                </c:pt>
                <c:pt idx="5872">
                  <c:v>7.3871810341095235E-5</c:v>
                </c:pt>
                <c:pt idx="5873">
                  <c:v>6.4177766864883246E-5</c:v>
                </c:pt>
                <c:pt idx="5874">
                  <c:v>1.6322375957822705E-5</c:v>
                </c:pt>
                <c:pt idx="5875">
                  <c:v>1.4847212995109862E-6</c:v>
                </c:pt>
                <c:pt idx="5876">
                  <c:v>0</c:v>
                </c:pt>
                <c:pt idx="5877">
                  <c:v>0</c:v>
                </c:pt>
                <c:pt idx="5878">
                  <c:v>0</c:v>
                </c:pt>
                <c:pt idx="5879">
                  <c:v>9.5971832381690629E-8</c:v>
                </c:pt>
                <c:pt idx="5880">
                  <c:v>0</c:v>
                </c:pt>
                <c:pt idx="5881">
                  <c:v>0</c:v>
                </c:pt>
                <c:pt idx="5882">
                  <c:v>7.6721355954203653E-5</c:v>
                </c:pt>
                <c:pt idx="5883">
                  <c:v>1.1402729915867108E-5</c:v>
                </c:pt>
                <c:pt idx="5884">
                  <c:v>4.2429524077582821E-5</c:v>
                </c:pt>
                <c:pt idx="5885">
                  <c:v>0</c:v>
                </c:pt>
                <c:pt idx="5886">
                  <c:v>4.0025779134026869E-7</c:v>
                </c:pt>
                <c:pt idx="5887">
                  <c:v>0</c:v>
                </c:pt>
                <c:pt idx="5888">
                  <c:v>4.6327242150056675E-6</c:v>
                </c:pt>
                <c:pt idx="5889">
                  <c:v>0</c:v>
                </c:pt>
                <c:pt idx="5890">
                  <c:v>3.2991371553354446E-7</c:v>
                </c:pt>
                <c:pt idx="5891">
                  <c:v>6.3456422870438937E-6</c:v>
                </c:pt>
                <c:pt idx="5892">
                  <c:v>1.5386959352840212E-5</c:v>
                </c:pt>
                <c:pt idx="5893">
                  <c:v>4.6813632469765329E-6</c:v>
                </c:pt>
                <c:pt idx="5894">
                  <c:v>1.1790553673851354E-4</c:v>
                </c:pt>
                <c:pt idx="5895">
                  <c:v>1.1446496086509863E-6</c:v>
                </c:pt>
                <c:pt idx="5896">
                  <c:v>0</c:v>
                </c:pt>
                <c:pt idx="5897">
                  <c:v>0</c:v>
                </c:pt>
                <c:pt idx="5898">
                  <c:v>2.8939247858649189E-6</c:v>
                </c:pt>
                <c:pt idx="5899">
                  <c:v>2.2220634415687011E-5</c:v>
                </c:pt>
                <c:pt idx="5900">
                  <c:v>6.1594212373445668E-6</c:v>
                </c:pt>
                <c:pt idx="5901">
                  <c:v>1.4583980393215027E-5</c:v>
                </c:pt>
                <c:pt idx="5902">
                  <c:v>7.8264179362093803E-5</c:v>
                </c:pt>
                <c:pt idx="5903">
                  <c:v>1.1301277911406696E-5</c:v>
                </c:pt>
                <c:pt idx="5904">
                  <c:v>0</c:v>
                </c:pt>
                <c:pt idx="5905">
                  <c:v>3.1211531957102252E-5</c:v>
                </c:pt>
                <c:pt idx="5906">
                  <c:v>0</c:v>
                </c:pt>
                <c:pt idx="5907">
                  <c:v>6.7147110310687691E-6</c:v>
                </c:pt>
                <c:pt idx="5908">
                  <c:v>0</c:v>
                </c:pt>
                <c:pt idx="5909">
                  <c:v>1.4684238651037212E-6</c:v>
                </c:pt>
                <c:pt idx="5910">
                  <c:v>2.5223943034069259E-5</c:v>
                </c:pt>
                <c:pt idx="5911">
                  <c:v>0</c:v>
                </c:pt>
                <c:pt idx="5912">
                  <c:v>2.2581364052070617E-6</c:v>
                </c:pt>
                <c:pt idx="5913">
                  <c:v>4.0308283298027575E-5</c:v>
                </c:pt>
                <c:pt idx="5914">
                  <c:v>0</c:v>
                </c:pt>
                <c:pt idx="5915">
                  <c:v>2.5248026919630634E-6</c:v>
                </c:pt>
                <c:pt idx="5916">
                  <c:v>1.9045186585816187E-4</c:v>
                </c:pt>
                <c:pt idx="5917">
                  <c:v>1.9581268944358274E-5</c:v>
                </c:pt>
                <c:pt idx="5918">
                  <c:v>0</c:v>
                </c:pt>
                <c:pt idx="5919">
                  <c:v>0</c:v>
                </c:pt>
                <c:pt idx="5920">
                  <c:v>8.886196645613551E-6</c:v>
                </c:pt>
                <c:pt idx="5921">
                  <c:v>0</c:v>
                </c:pt>
                <c:pt idx="5922">
                  <c:v>0</c:v>
                </c:pt>
                <c:pt idx="5923">
                  <c:v>0</c:v>
                </c:pt>
                <c:pt idx="5924">
                  <c:v>1.3708400814652719E-6</c:v>
                </c:pt>
                <c:pt idx="5925">
                  <c:v>1.738156519797146E-6</c:v>
                </c:pt>
                <c:pt idx="5926">
                  <c:v>1.3461827751031323E-5</c:v>
                </c:pt>
                <c:pt idx="5927">
                  <c:v>1.2777300754591075E-5</c:v>
                </c:pt>
                <c:pt idx="5928">
                  <c:v>1.4437468380001285E-4</c:v>
                </c:pt>
                <c:pt idx="5929">
                  <c:v>2.0404446069502052E-6</c:v>
                </c:pt>
                <c:pt idx="5930">
                  <c:v>1.9551178876305218E-2</c:v>
                </c:pt>
                <c:pt idx="5931">
                  <c:v>1.0836567360956601E-5</c:v>
                </c:pt>
                <c:pt idx="5932">
                  <c:v>2.2800109814403247E-6</c:v>
                </c:pt>
                <c:pt idx="5933">
                  <c:v>0</c:v>
                </c:pt>
                <c:pt idx="5934">
                  <c:v>0</c:v>
                </c:pt>
                <c:pt idx="5935">
                  <c:v>3.5902645787374792E-6</c:v>
                </c:pt>
                <c:pt idx="5936">
                  <c:v>0</c:v>
                </c:pt>
                <c:pt idx="5937">
                  <c:v>9.8227842478909562E-6</c:v>
                </c:pt>
                <c:pt idx="5938">
                  <c:v>3.2647253531480286E-6</c:v>
                </c:pt>
                <c:pt idx="5939">
                  <c:v>3.0451372369825843E-6</c:v>
                </c:pt>
                <c:pt idx="5940">
                  <c:v>0</c:v>
                </c:pt>
                <c:pt idx="5941">
                  <c:v>1.193053806849065E-5</c:v>
                </c:pt>
                <c:pt idx="5942">
                  <c:v>6.5310241783270691E-6</c:v>
                </c:pt>
                <c:pt idx="5943">
                  <c:v>1.5141553717614539E-6</c:v>
                </c:pt>
                <c:pt idx="5944">
                  <c:v>0</c:v>
                </c:pt>
                <c:pt idx="5945">
                  <c:v>0</c:v>
                </c:pt>
                <c:pt idx="5946">
                  <c:v>5.9893729360549562E-6</c:v>
                </c:pt>
                <c:pt idx="5947">
                  <c:v>0</c:v>
                </c:pt>
                <c:pt idx="5948">
                  <c:v>2.3012174652392289E-5</c:v>
                </c:pt>
                <c:pt idx="5949">
                  <c:v>3.2012243407568457E-6</c:v>
                </c:pt>
                <c:pt idx="5950">
                  <c:v>0</c:v>
                </c:pt>
                <c:pt idx="5951">
                  <c:v>2.0096587611556126E-7</c:v>
                </c:pt>
                <c:pt idx="5952">
                  <c:v>1.1536414334197417E-5</c:v>
                </c:pt>
                <c:pt idx="5953">
                  <c:v>0</c:v>
                </c:pt>
                <c:pt idx="5954">
                  <c:v>1.7829757380041131E-5</c:v>
                </c:pt>
                <c:pt idx="5955">
                  <c:v>0</c:v>
                </c:pt>
                <c:pt idx="5956">
                  <c:v>9.5613363737820041E-7</c:v>
                </c:pt>
                <c:pt idx="5957">
                  <c:v>1.0693632254508094E-5</c:v>
                </c:pt>
                <c:pt idx="5958">
                  <c:v>0</c:v>
                </c:pt>
                <c:pt idx="5959">
                  <c:v>0</c:v>
                </c:pt>
                <c:pt idx="5960">
                  <c:v>0</c:v>
                </c:pt>
                <c:pt idx="5961">
                  <c:v>4.9417930977850489E-7</c:v>
                </c:pt>
                <c:pt idx="5962">
                  <c:v>0</c:v>
                </c:pt>
                <c:pt idx="5963">
                  <c:v>0</c:v>
                </c:pt>
                <c:pt idx="5964">
                  <c:v>0</c:v>
                </c:pt>
                <c:pt idx="5965">
                  <c:v>5.1788343889293435E-6</c:v>
                </c:pt>
                <c:pt idx="5966">
                  <c:v>1.4587277711744225E-5</c:v>
                </c:pt>
                <c:pt idx="5967">
                  <c:v>2.9294992298463058E-5</c:v>
                </c:pt>
                <c:pt idx="5968">
                  <c:v>6.0131059184213376E-6</c:v>
                </c:pt>
                <c:pt idx="5969">
                  <c:v>2.8611273380257492E-6</c:v>
                </c:pt>
                <c:pt idx="5970">
                  <c:v>3.2730573206669752E-5</c:v>
                </c:pt>
                <c:pt idx="5971">
                  <c:v>0</c:v>
                </c:pt>
                <c:pt idx="5972">
                  <c:v>1.078215787548851E-5</c:v>
                </c:pt>
                <c:pt idx="5973">
                  <c:v>0</c:v>
                </c:pt>
                <c:pt idx="5974">
                  <c:v>0</c:v>
                </c:pt>
                <c:pt idx="5975">
                  <c:v>0</c:v>
                </c:pt>
                <c:pt idx="5976">
                  <c:v>5.7407004323726738E-7</c:v>
                </c:pt>
                <c:pt idx="5977">
                  <c:v>5.758123237972316E-5</c:v>
                </c:pt>
                <c:pt idx="5978">
                  <c:v>0</c:v>
                </c:pt>
                <c:pt idx="5979">
                  <c:v>1.3591637857199746E-5</c:v>
                </c:pt>
                <c:pt idx="5980">
                  <c:v>4.8001752115108769E-5</c:v>
                </c:pt>
                <c:pt idx="5981">
                  <c:v>2.1496164413761636E-5</c:v>
                </c:pt>
                <c:pt idx="5982">
                  <c:v>4.507719715289175E-6</c:v>
                </c:pt>
                <c:pt idx="5983">
                  <c:v>1.7617226731973827E-5</c:v>
                </c:pt>
                <c:pt idx="5984">
                  <c:v>9.848876734885958E-5</c:v>
                </c:pt>
                <c:pt idx="5985">
                  <c:v>3.8214819171157295E-5</c:v>
                </c:pt>
                <c:pt idx="5986">
                  <c:v>7.3954041232578756E-5</c:v>
                </c:pt>
                <c:pt idx="5987">
                  <c:v>1.6666345105167146E-4</c:v>
                </c:pt>
                <c:pt idx="5988">
                  <c:v>1.2466805727016005E-5</c:v>
                </c:pt>
                <c:pt idx="5989">
                  <c:v>4.2317969511047448E-5</c:v>
                </c:pt>
                <c:pt idx="5990">
                  <c:v>7.052469126083017E-5</c:v>
                </c:pt>
                <c:pt idx="5991">
                  <c:v>1.6760795012373812E-7</c:v>
                </c:pt>
                <c:pt idx="5992">
                  <c:v>1.4153295855370322E-5</c:v>
                </c:pt>
                <c:pt idx="5993">
                  <c:v>2.1500866321329633E-5</c:v>
                </c:pt>
                <c:pt idx="5994">
                  <c:v>1.2377753048571847E-4</c:v>
                </c:pt>
                <c:pt idx="5995">
                  <c:v>4.0510478922804772E-5</c:v>
                </c:pt>
                <c:pt idx="5996">
                  <c:v>7.1670685083854158E-5</c:v>
                </c:pt>
                <c:pt idx="5997">
                  <c:v>6.7028516846313287E-6</c:v>
                </c:pt>
                <c:pt idx="5998">
                  <c:v>5.1266893496977537E-5</c:v>
                </c:pt>
                <c:pt idx="5999">
                  <c:v>0</c:v>
                </c:pt>
                <c:pt idx="6000">
                  <c:v>1.1081737025816082E-5</c:v>
                </c:pt>
                <c:pt idx="6001">
                  <c:v>4.5934185952186183E-5</c:v>
                </c:pt>
                <c:pt idx="6002">
                  <c:v>4.906232920938973E-6</c:v>
                </c:pt>
                <c:pt idx="6003">
                  <c:v>2.6141253066249223E-5</c:v>
                </c:pt>
                <c:pt idx="6004">
                  <c:v>2.0162016524635411E-5</c:v>
                </c:pt>
                <c:pt idx="6005">
                  <c:v>1.4773328440794903E-5</c:v>
                </c:pt>
                <c:pt idx="6006">
                  <c:v>1.4017212401596293E-4</c:v>
                </c:pt>
                <c:pt idx="6007">
                  <c:v>8.7768003086257755E-6</c:v>
                </c:pt>
                <c:pt idx="6008">
                  <c:v>1.6153979657979084E-5</c:v>
                </c:pt>
                <c:pt idx="6009">
                  <c:v>4.7839426083111174E-6</c:v>
                </c:pt>
                <c:pt idx="6010">
                  <c:v>0</c:v>
                </c:pt>
                <c:pt idx="6011">
                  <c:v>1.6341932222122942E-4</c:v>
                </c:pt>
                <c:pt idx="6012">
                  <c:v>2.0223060237263568E-5</c:v>
                </c:pt>
                <c:pt idx="6013">
                  <c:v>1.452251795041287E-7</c:v>
                </c:pt>
                <c:pt idx="6014">
                  <c:v>4.3418495968583806E-5</c:v>
                </c:pt>
                <c:pt idx="6015">
                  <c:v>2.2633801551619515E-4</c:v>
                </c:pt>
                <c:pt idx="6016">
                  <c:v>1.9008844996467544E-5</c:v>
                </c:pt>
                <c:pt idx="6017">
                  <c:v>8.5354936397973792E-5</c:v>
                </c:pt>
                <c:pt idx="6018">
                  <c:v>0</c:v>
                </c:pt>
                <c:pt idx="6019">
                  <c:v>6.7455569455814918E-6</c:v>
                </c:pt>
                <c:pt idx="6020">
                  <c:v>3.7776155303168626E-5</c:v>
                </c:pt>
                <c:pt idx="6021">
                  <c:v>0</c:v>
                </c:pt>
                <c:pt idx="6022">
                  <c:v>2.4738635003440092E-5</c:v>
                </c:pt>
                <c:pt idx="6023">
                  <c:v>8.2109329849314023E-6</c:v>
                </c:pt>
                <c:pt idx="6024">
                  <c:v>2.5831592656003338E-6</c:v>
                </c:pt>
                <c:pt idx="6025">
                  <c:v>1.0939944857036537E-5</c:v>
                </c:pt>
                <c:pt idx="6026">
                  <c:v>0</c:v>
                </c:pt>
                <c:pt idx="6027">
                  <c:v>0</c:v>
                </c:pt>
                <c:pt idx="6028">
                  <c:v>4.8739618027842148E-5</c:v>
                </c:pt>
                <c:pt idx="6029">
                  <c:v>1.5921845573489488E-5</c:v>
                </c:pt>
                <c:pt idx="6030">
                  <c:v>1.4793176571123061E-5</c:v>
                </c:pt>
                <c:pt idx="6031">
                  <c:v>0</c:v>
                </c:pt>
                <c:pt idx="6032">
                  <c:v>0</c:v>
                </c:pt>
                <c:pt idx="6033">
                  <c:v>1.0363558910013589E-5</c:v>
                </c:pt>
                <c:pt idx="6034">
                  <c:v>0</c:v>
                </c:pt>
                <c:pt idx="6035">
                  <c:v>3.6448085555089279E-5</c:v>
                </c:pt>
                <c:pt idx="6036">
                  <c:v>9.9583772811663614E-7</c:v>
                </c:pt>
                <c:pt idx="6037">
                  <c:v>0</c:v>
                </c:pt>
                <c:pt idx="6038">
                  <c:v>1.080935992128238E-6</c:v>
                </c:pt>
                <c:pt idx="6039">
                  <c:v>1.3437430503835824E-7</c:v>
                </c:pt>
                <c:pt idx="6040">
                  <c:v>0</c:v>
                </c:pt>
                <c:pt idx="6041">
                  <c:v>1.3209349213032116E-6</c:v>
                </c:pt>
                <c:pt idx="6042">
                  <c:v>2.3929764468927148E-7</c:v>
                </c:pt>
                <c:pt idx="6043">
                  <c:v>1.486309613132115E-7</c:v>
                </c:pt>
                <c:pt idx="6044">
                  <c:v>1.7612921090401793E-5</c:v>
                </c:pt>
                <c:pt idx="6045">
                  <c:v>0</c:v>
                </c:pt>
                <c:pt idx="6046">
                  <c:v>4.5372073166396388E-6</c:v>
                </c:pt>
                <c:pt idx="6047">
                  <c:v>6.8237333383709903E-8</c:v>
                </c:pt>
                <c:pt idx="6048">
                  <c:v>3.200720991339545E-5</c:v>
                </c:pt>
                <c:pt idx="6049">
                  <c:v>8.9818614420375903E-7</c:v>
                </c:pt>
                <c:pt idx="6050">
                  <c:v>8.7689988222913738E-6</c:v>
                </c:pt>
                <c:pt idx="6051">
                  <c:v>2.4460183621351715E-6</c:v>
                </c:pt>
                <c:pt idx="6052">
                  <c:v>3.0861778462970041E-7</c:v>
                </c:pt>
                <c:pt idx="6053">
                  <c:v>1.1679636160799804E-5</c:v>
                </c:pt>
                <c:pt idx="6054">
                  <c:v>2.7640158865704212E-5</c:v>
                </c:pt>
                <c:pt idx="6055">
                  <c:v>1.1756186069992724E-5</c:v>
                </c:pt>
                <c:pt idx="6056">
                  <c:v>1.1478375286865853E-5</c:v>
                </c:pt>
                <c:pt idx="6057">
                  <c:v>0</c:v>
                </c:pt>
                <c:pt idx="6058">
                  <c:v>7.8734150597402623E-6</c:v>
                </c:pt>
                <c:pt idx="6059">
                  <c:v>6.8847968201375491E-7</c:v>
                </c:pt>
                <c:pt idx="6060">
                  <c:v>5.1946256655697333E-5</c:v>
                </c:pt>
                <c:pt idx="6061">
                  <c:v>4.5046761648023992E-6</c:v>
                </c:pt>
                <c:pt idx="6062">
                  <c:v>3.0616976604869794E-6</c:v>
                </c:pt>
                <c:pt idx="6063">
                  <c:v>0</c:v>
                </c:pt>
                <c:pt idx="6064">
                  <c:v>1.299106603035196E-6</c:v>
                </c:pt>
                <c:pt idx="6065">
                  <c:v>4.2423803389522094E-5</c:v>
                </c:pt>
                <c:pt idx="6066">
                  <c:v>6.5996392619454763E-7</c:v>
                </c:pt>
                <c:pt idx="6067">
                  <c:v>3.7249021122174865E-4</c:v>
                </c:pt>
                <c:pt idx="6068">
                  <c:v>0</c:v>
                </c:pt>
                <c:pt idx="6069">
                  <c:v>0</c:v>
                </c:pt>
                <c:pt idx="6070">
                  <c:v>3.6044050877547464E-5</c:v>
                </c:pt>
                <c:pt idx="6071">
                  <c:v>7.2219198322832755E-7</c:v>
                </c:pt>
                <c:pt idx="6072">
                  <c:v>0</c:v>
                </c:pt>
                <c:pt idx="6073">
                  <c:v>4.9082986512319956E-5</c:v>
                </c:pt>
                <c:pt idx="6074">
                  <c:v>0</c:v>
                </c:pt>
                <c:pt idx="6075">
                  <c:v>0</c:v>
                </c:pt>
                <c:pt idx="6076">
                  <c:v>5.259105083231933E-6</c:v>
                </c:pt>
                <c:pt idx="6077">
                  <c:v>3.6981552485627943E-5</c:v>
                </c:pt>
                <c:pt idx="6078">
                  <c:v>9.6455349843537041E-6</c:v>
                </c:pt>
                <c:pt idx="6079">
                  <c:v>0</c:v>
                </c:pt>
                <c:pt idx="6080">
                  <c:v>4.6099791322003307E-7</c:v>
                </c:pt>
                <c:pt idx="6081">
                  <c:v>1.0512235470616987E-6</c:v>
                </c:pt>
                <c:pt idx="6082">
                  <c:v>2.9837835540911249E-5</c:v>
                </c:pt>
                <c:pt idx="6083">
                  <c:v>2.3440727668963242E-5</c:v>
                </c:pt>
                <c:pt idx="6084">
                  <c:v>1.5704443009044875E-4</c:v>
                </c:pt>
                <c:pt idx="6085">
                  <c:v>2.991605922978841E-6</c:v>
                </c:pt>
                <c:pt idx="6086">
                  <c:v>0</c:v>
                </c:pt>
                <c:pt idx="6087">
                  <c:v>5.756544131818048E-8</c:v>
                </c:pt>
                <c:pt idx="6088">
                  <c:v>0</c:v>
                </c:pt>
                <c:pt idx="6089">
                  <c:v>0</c:v>
                </c:pt>
                <c:pt idx="6090">
                  <c:v>8.192555887648235E-6</c:v>
                </c:pt>
                <c:pt idx="6091">
                  <c:v>0</c:v>
                </c:pt>
                <c:pt idx="6092">
                  <c:v>1.1164898473183552E-5</c:v>
                </c:pt>
                <c:pt idx="6093">
                  <c:v>3.9965014985478449E-5</c:v>
                </c:pt>
                <c:pt idx="6094">
                  <c:v>0</c:v>
                </c:pt>
                <c:pt idx="6095">
                  <c:v>2.0318748837938233E-5</c:v>
                </c:pt>
                <c:pt idx="6096">
                  <c:v>6.0460177500152021E-5</c:v>
                </c:pt>
                <c:pt idx="6097">
                  <c:v>9.232172030669748E-6</c:v>
                </c:pt>
                <c:pt idx="6098">
                  <c:v>4.6144196526326921E-5</c:v>
                </c:pt>
                <c:pt idx="6099">
                  <c:v>0</c:v>
                </c:pt>
                <c:pt idx="6100">
                  <c:v>4.1143186406396702E-5</c:v>
                </c:pt>
                <c:pt idx="6101">
                  <c:v>2.3321407876027806E-7</c:v>
                </c:pt>
                <c:pt idx="6102">
                  <c:v>1.3860966236771297E-6</c:v>
                </c:pt>
                <c:pt idx="6103">
                  <c:v>4.5328412188757874E-5</c:v>
                </c:pt>
                <c:pt idx="6104">
                  <c:v>0</c:v>
                </c:pt>
                <c:pt idx="6105">
                  <c:v>1.7238486605612168E-5</c:v>
                </c:pt>
                <c:pt idx="6106">
                  <c:v>1.7642771361732529E-5</c:v>
                </c:pt>
                <c:pt idx="6107">
                  <c:v>5.1643890035402333E-5</c:v>
                </c:pt>
                <c:pt idx="6108">
                  <c:v>7.3520631125900904E-5</c:v>
                </c:pt>
                <c:pt idx="6109">
                  <c:v>0</c:v>
                </c:pt>
                <c:pt idx="6110">
                  <c:v>5.5222217019769874E-6</c:v>
                </c:pt>
                <c:pt idx="6111">
                  <c:v>7.5374563364486541E-6</c:v>
                </c:pt>
                <c:pt idx="6112">
                  <c:v>1.0966446721081923E-5</c:v>
                </c:pt>
                <c:pt idx="6113">
                  <c:v>2.3232903937021417E-6</c:v>
                </c:pt>
                <c:pt idx="6114">
                  <c:v>6.1711582060610447E-7</c:v>
                </c:pt>
                <c:pt idx="6115">
                  <c:v>2.9795766037170358E-5</c:v>
                </c:pt>
                <c:pt idx="6116">
                  <c:v>9.5398315473052443E-6</c:v>
                </c:pt>
                <c:pt idx="6117">
                  <c:v>4.5406057972263924E-6</c:v>
                </c:pt>
                <c:pt idx="6118">
                  <c:v>2.3312326696172684E-5</c:v>
                </c:pt>
                <c:pt idx="6119">
                  <c:v>7.8150358424137391E-6</c:v>
                </c:pt>
                <c:pt idx="6120">
                  <c:v>7.5512981210177651E-6</c:v>
                </c:pt>
                <c:pt idx="6121">
                  <c:v>3.4161976719380697E-7</c:v>
                </c:pt>
                <c:pt idx="6122">
                  <c:v>5.4757081918283129E-5</c:v>
                </c:pt>
                <c:pt idx="6123">
                  <c:v>5.2464945375942729E-6</c:v>
                </c:pt>
                <c:pt idx="6124">
                  <c:v>0</c:v>
                </c:pt>
                <c:pt idx="6125">
                  <c:v>8.2916261448498692E-6</c:v>
                </c:pt>
                <c:pt idx="6126">
                  <c:v>5.3549253500943739E-6</c:v>
                </c:pt>
                <c:pt idx="6127">
                  <c:v>5.0762132254830879E-5</c:v>
                </c:pt>
                <c:pt idx="6128">
                  <c:v>2.6420691790710394E-5</c:v>
                </c:pt>
                <c:pt idx="6129">
                  <c:v>1.8586228132533314E-7</c:v>
                </c:pt>
                <c:pt idx="6130">
                  <c:v>1.532441001907327E-5</c:v>
                </c:pt>
                <c:pt idx="6131">
                  <c:v>1.0549894826066507E-5</c:v>
                </c:pt>
                <c:pt idx="6132">
                  <c:v>0</c:v>
                </c:pt>
                <c:pt idx="6133">
                  <c:v>1.121128532538227E-5</c:v>
                </c:pt>
                <c:pt idx="6134">
                  <c:v>3.6047208168257713E-5</c:v>
                </c:pt>
                <c:pt idx="6135">
                  <c:v>8.9994792456107488E-7</c:v>
                </c:pt>
                <c:pt idx="6136">
                  <c:v>4.399708690748115E-7</c:v>
                </c:pt>
                <c:pt idx="6137">
                  <c:v>6.0280801870664323E-5</c:v>
                </c:pt>
                <c:pt idx="6138">
                  <c:v>2.2466283772425959E-5</c:v>
                </c:pt>
                <c:pt idx="6139">
                  <c:v>1.5633296762541926E-5</c:v>
                </c:pt>
                <c:pt idx="6140">
                  <c:v>1.3206790540113591E-5</c:v>
                </c:pt>
                <c:pt idx="6141">
                  <c:v>4.7562818774324399E-6</c:v>
                </c:pt>
                <c:pt idx="6142">
                  <c:v>1.4210878885227373E-5</c:v>
                </c:pt>
                <c:pt idx="6143">
                  <c:v>4.741043206276598E-6</c:v>
                </c:pt>
                <c:pt idx="6144">
                  <c:v>1.7005900184883022E-5</c:v>
                </c:pt>
                <c:pt idx="6145">
                  <c:v>1.2929466601479665E-5</c:v>
                </c:pt>
                <c:pt idx="6146">
                  <c:v>3.2711322787989671E-6</c:v>
                </c:pt>
                <c:pt idx="6147">
                  <c:v>4.2219855985647336E-7</c:v>
                </c:pt>
                <c:pt idx="6148">
                  <c:v>3.8524482793772279E-6</c:v>
                </c:pt>
                <c:pt idx="6149">
                  <c:v>1.4597914599928181E-6</c:v>
                </c:pt>
                <c:pt idx="6150">
                  <c:v>7.6816738266429101E-6</c:v>
                </c:pt>
                <c:pt idx="6151">
                  <c:v>4.0154204093815095E-7</c:v>
                </c:pt>
                <c:pt idx="6152">
                  <c:v>0</c:v>
                </c:pt>
                <c:pt idx="6153">
                  <c:v>3.1846912370150628E-6</c:v>
                </c:pt>
                <c:pt idx="6154">
                  <c:v>4.5036640033015384E-6</c:v>
                </c:pt>
                <c:pt idx="6155">
                  <c:v>0</c:v>
                </c:pt>
                <c:pt idx="6156">
                  <c:v>4.8586808217252986E-6</c:v>
                </c:pt>
                <c:pt idx="6157">
                  <c:v>2.6063915364652865E-5</c:v>
                </c:pt>
                <c:pt idx="6158">
                  <c:v>1.3547348566535903E-5</c:v>
                </c:pt>
                <c:pt idx="6159">
                  <c:v>3.5769573102262859E-6</c:v>
                </c:pt>
                <c:pt idx="6160">
                  <c:v>1.3688737743775866E-6</c:v>
                </c:pt>
                <c:pt idx="6161">
                  <c:v>9.8028025804167288E-7</c:v>
                </c:pt>
                <c:pt idx="6162">
                  <c:v>1.040488561221382E-5</c:v>
                </c:pt>
                <c:pt idx="6163">
                  <c:v>3.5174743824530085E-4</c:v>
                </c:pt>
                <c:pt idx="6164">
                  <c:v>5.0829760790294055E-4</c:v>
                </c:pt>
                <c:pt idx="6165">
                  <c:v>1.3472175531039832E-4</c:v>
                </c:pt>
                <c:pt idx="6166">
                  <c:v>6.4196471749214081E-5</c:v>
                </c:pt>
                <c:pt idx="6167">
                  <c:v>1.1603473061136079E-6</c:v>
                </c:pt>
                <c:pt idx="6168">
                  <c:v>1.4205509777107263E-5</c:v>
                </c:pt>
                <c:pt idx="6169">
                  <c:v>0</c:v>
                </c:pt>
                <c:pt idx="6170">
                  <c:v>1.2358777147617088E-4</c:v>
                </c:pt>
                <c:pt idx="6171">
                  <c:v>0</c:v>
                </c:pt>
                <c:pt idx="6172">
                  <c:v>4.4636570330005293E-5</c:v>
                </c:pt>
                <c:pt idx="6173">
                  <c:v>0</c:v>
                </c:pt>
                <c:pt idx="6174">
                  <c:v>0</c:v>
                </c:pt>
                <c:pt idx="6175">
                  <c:v>0</c:v>
                </c:pt>
                <c:pt idx="6176">
                  <c:v>1.5540473470341523E-5</c:v>
                </c:pt>
                <c:pt idx="6177">
                  <c:v>3.030124872011626E-6</c:v>
                </c:pt>
                <c:pt idx="6178">
                  <c:v>4.4305146126642826E-8</c:v>
                </c:pt>
                <c:pt idx="6179">
                  <c:v>6.3714568559134045E-6</c:v>
                </c:pt>
                <c:pt idx="6180">
                  <c:v>4.1888037780430913E-5</c:v>
                </c:pt>
                <c:pt idx="6181">
                  <c:v>6.3529582157023738E-6</c:v>
                </c:pt>
                <c:pt idx="6182">
                  <c:v>0</c:v>
                </c:pt>
                <c:pt idx="6183">
                  <c:v>2.4846771196626191E-5</c:v>
                </c:pt>
                <c:pt idx="6184">
                  <c:v>1.1732266225761241E-5</c:v>
                </c:pt>
                <c:pt idx="6185">
                  <c:v>6.3015150834582511E-6</c:v>
                </c:pt>
                <c:pt idx="6186">
                  <c:v>7.7222617791185847E-6</c:v>
                </c:pt>
                <c:pt idx="6187">
                  <c:v>1.3238427654343172E-7</c:v>
                </c:pt>
                <c:pt idx="6188">
                  <c:v>0</c:v>
                </c:pt>
                <c:pt idx="6189">
                  <c:v>3.2163570643064936E-5</c:v>
                </c:pt>
                <c:pt idx="6190">
                  <c:v>0</c:v>
                </c:pt>
                <c:pt idx="6191">
                  <c:v>0</c:v>
                </c:pt>
                <c:pt idx="6192">
                  <c:v>0</c:v>
                </c:pt>
                <c:pt idx="6193">
                  <c:v>4.1534164681181214E-5</c:v>
                </c:pt>
                <c:pt idx="6194">
                  <c:v>3.8290629154894755E-4</c:v>
                </c:pt>
                <c:pt idx="6195">
                  <c:v>4.9153151698615499E-7</c:v>
                </c:pt>
                <c:pt idx="6196">
                  <c:v>0</c:v>
                </c:pt>
                <c:pt idx="6197">
                  <c:v>5.0395762252838319E-6</c:v>
                </c:pt>
                <c:pt idx="6198">
                  <c:v>7.618788713114794E-7</c:v>
                </c:pt>
                <c:pt idx="6199">
                  <c:v>1.5868749026920012E-5</c:v>
                </c:pt>
                <c:pt idx="6200">
                  <c:v>0</c:v>
                </c:pt>
                <c:pt idx="6201">
                  <c:v>0</c:v>
                </c:pt>
                <c:pt idx="6202">
                  <c:v>1.9352670529751169E-6</c:v>
                </c:pt>
                <c:pt idx="6203">
                  <c:v>2.082700207250917E-6</c:v>
                </c:pt>
                <c:pt idx="6204">
                  <c:v>2.6378871929685365E-5</c:v>
                </c:pt>
                <c:pt idx="6205">
                  <c:v>5.1951241069465801E-6</c:v>
                </c:pt>
                <c:pt idx="6206">
                  <c:v>5.4880251008941523E-6</c:v>
                </c:pt>
                <c:pt idx="6207">
                  <c:v>6.1332067498868848E-6</c:v>
                </c:pt>
                <c:pt idx="6208">
                  <c:v>6.5532893880437125E-6</c:v>
                </c:pt>
                <c:pt idx="6209">
                  <c:v>2.1254543502558938E-6</c:v>
                </c:pt>
                <c:pt idx="6210">
                  <c:v>5.5836663624796089E-6</c:v>
                </c:pt>
                <c:pt idx="6211">
                  <c:v>7.8611876086634387E-6</c:v>
                </c:pt>
                <c:pt idx="6212">
                  <c:v>2.3576858407173759E-5</c:v>
                </c:pt>
                <c:pt idx="6213">
                  <c:v>3.9682540238827405E-5</c:v>
                </c:pt>
                <c:pt idx="6214">
                  <c:v>6.5222671400871538E-5</c:v>
                </c:pt>
                <c:pt idx="6215">
                  <c:v>0</c:v>
                </c:pt>
                <c:pt idx="6216">
                  <c:v>2.7314178352316496E-7</c:v>
                </c:pt>
                <c:pt idx="6217">
                  <c:v>6.7087037273028181E-4</c:v>
                </c:pt>
                <c:pt idx="6218">
                  <c:v>1.0939825503696497E-5</c:v>
                </c:pt>
                <c:pt idx="6219">
                  <c:v>7.1602228475864814E-6</c:v>
                </c:pt>
                <c:pt idx="6220">
                  <c:v>0</c:v>
                </c:pt>
                <c:pt idx="6221">
                  <c:v>5.8679298806270104E-6</c:v>
                </c:pt>
                <c:pt idx="6222">
                  <c:v>0</c:v>
                </c:pt>
                <c:pt idx="6223">
                  <c:v>3.9272155677528446E-7</c:v>
                </c:pt>
                <c:pt idx="6224">
                  <c:v>0</c:v>
                </c:pt>
                <c:pt idx="6225">
                  <c:v>3.1518170174935211E-5</c:v>
                </c:pt>
                <c:pt idx="6226">
                  <c:v>6.3412151539306205E-7</c:v>
                </c:pt>
                <c:pt idx="6227">
                  <c:v>7.2760040363793091E-7</c:v>
                </c:pt>
                <c:pt idx="6228">
                  <c:v>3.2603891335252492E-4</c:v>
                </c:pt>
                <c:pt idx="6229">
                  <c:v>4.9819685832097418E-5</c:v>
                </c:pt>
                <c:pt idx="6230">
                  <c:v>1.0527009302301827E-4</c:v>
                </c:pt>
                <c:pt idx="6231">
                  <c:v>1.3083033797642623E-6</c:v>
                </c:pt>
                <c:pt idx="6232">
                  <c:v>1.8412246325201143E-6</c:v>
                </c:pt>
                <c:pt idx="6233">
                  <c:v>8.0093398624041767E-7</c:v>
                </c:pt>
                <c:pt idx="6234">
                  <c:v>0</c:v>
                </c:pt>
                <c:pt idx="6235">
                  <c:v>8.0359328583667949E-6</c:v>
                </c:pt>
                <c:pt idx="6236">
                  <c:v>2.4969259526782492E-6</c:v>
                </c:pt>
                <c:pt idx="6237">
                  <c:v>8.1241853032957127E-5</c:v>
                </c:pt>
                <c:pt idx="6238">
                  <c:v>1.4183570142320748E-4</c:v>
                </c:pt>
                <c:pt idx="6239">
                  <c:v>2.5310346644923642E-5</c:v>
                </c:pt>
                <c:pt idx="6240">
                  <c:v>2.9325978211317565E-6</c:v>
                </c:pt>
                <c:pt idx="6241">
                  <c:v>6.0128927621236976E-6</c:v>
                </c:pt>
                <c:pt idx="6242">
                  <c:v>1.1923675848782123E-5</c:v>
                </c:pt>
                <c:pt idx="6243">
                  <c:v>7.8314610969353885E-6</c:v>
                </c:pt>
                <c:pt idx="6244">
                  <c:v>3.4451577279932122E-4</c:v>
                </c:pt>
                <c:pt idx="6245">
                  <c:v>0</c:v>
                </c:pt>
                <c:pt idx="6246">
                  <c:v>9.3506063802750127E-6</c:v>
                </c:pt>
                <c:pt idx="6247">
                  <c:v>1.9446899927765042E-5</c:v>
                </c:pt>
                <c:pt idx="6248">
                  <c:v>1.3241557617623878E-6</c:v>
                </c:pt>
                <c:pt idx="6249">
                  <c:v>1.1203504189698985E-5</c:v>
                </c:pt>
                <c:pt idx="6250">
                  <c:v>5.9783449676352012E-6</c:v>
                </c:pt>
                <c:pt idx="6251">
                  <c:v>6.7144956131232195E-6</c:v>
                </c:pt>
                <c:pt idx="6252">
                  <c:v>4.0657820554627306E-6</c:v>
                </c:pt>
                <c:pt idx="6253">
                  <c:v>5.0373052467671802E-5</c:v>
                </c:pt>
                <c:pt idx="6254">
                  <c:v>1.0511366231991859E-5</c:v>
                </c:pt>
                <c:pt idx="6255">
                  <c:v>0</c:v>
                </c:pt>
                <c:pt idx="6256">
                  <c:v>3.7410763051049817E-7</c:v>
                </c:pt>
                <c:pt idx="6257">
                  <c:v>0</c:v>
                </c:pt>
                <c:pt idx="6258">
                  <c:v>1.2986558584957705E-5</c:v>
                </c:pt>
                <c:pt idx="6259">
                  <c:v>2.8419202663155228E-4</c:v>
                </c:pt>
                <c:pt idx="6260">
                  <c:v>2.4336589118583881E-5</c:v>
                </c:pt>
                <c:pt idx="6261">
                  <c:v>2.0816761125159405E-5</c:v>
                </c:pt>
                <c:pt idx="6262">
                  <c:v>5.1960298719315433E-7</c:v>
                </c:pt>
                <c:pt idx="6263">
                  <c:v>3.1063295467383006E-5</c:v>
                </c:pt>
                <c:pt idx="6264">
                  <c:v>1.2442265654089869E-5</c:v>
                </c:pt>
                <c:pt idx="6265">
                  <c:v>3.4726186097107978E-5</c:v>
                </c:pt>
                <c:pt idx="6266">
                  <c:v>0</c:v>
                </c:pt>
                <c:pt idx="6267">
                  <c:v>3.3485033947293099E-5</c:v>
                </c:pt>
                <c:pt idx="6268">
                  <c:v>0</c:v>
                </c:pt>
                <c:pt idx="6269">
                  <c:v>8.2863731978383094E-6</c:v>
                </c:pt>
                <c:pt idx="6270">
                  <c:v>7.5693912959107343E-6</c:v>
                </c:pt>
                <c:pt idx="6271">
                  <c:v>3.0388327428947196E-6</c:v>
                </c:pt>
                <c:pt idx="6272">
                  <c:v>0</c:v>
                </c:pt>
                <c:pt idx="6273">
                  <c:v>8.3872386739903447E-5</c:v>
                </c:pt>
                <c:pt idx="6274">
                  <c:v>6.0780391419060437E-6</c:v>
                </c:pt>
                <c:pt idx="6275">
                  <c:v>1.2928842744139393E-5</c:v>
                </c:pt>
                <c:pt idx="6276">
                  <c:v>1.4355673137463132E-5</c:v>
                </c:pt>
                <c:pt idx="6277">
                  <c:v>6.2521236971520489E-6</c:v>
                </c:pt>
                <c:pt idx="6278">
                  <c:v>6.3685285724915772E-6</c:v>
                </c:pt>
                <c:pt idx="6279">
                  <c:v>3.7396373779103568E-6</c:v>
                </c:pt>
                <c:pt idx="6280">
                  <c:v>0</c:v>
                </c:pt>
                <c:pt idx="6281">
                  <c:v>3.4285739959587095E-4</c:v>
                </c:pt>
                <c:pt idx="6282">
                  <c:v>5.4886664658812935E-5</c:v>
                </c:pt>
                <c:pt idx="6283">
                  <c:v>2.3770411843717459E-5</c:v>
                </c:pt>
                <c:pt idx="6284">
                  <c:v>5.3146085351888926E-6</c:v>
                </c:pt>
                <c:pt idx="6285">
                  <c:v>7.6278303185122376E-8</c:v>
                </c:pt>
                <c:pt idx="6286">
                  <c:v>7.1147186100431303E-6</c:v>
                </c:pt>
                <c:pt idx="6287">
                  <c:v>0</c:v>
                </c:pt>
                <c:pt idx="6288">
                  <c:v>3.0045851581472549E-5</c:v>
                </c:pt>
                <c:pt idx="6289">
                  <c:v>1.516499430705542E-5</c:v>
                </c:pt>
                <c:pt idx="6290">
                  <c:v>0</c:v>
                </c:pt>
                <c:pt idx="6291">
                  <c:v>6.6601381135492023E-6</c:v>
                </c:pt>
                <c:pt idx="6292">
                  <c:v>2.3113352104550011E-4</c:v>
                </c:pt>
                <c:pt idx="6293">
                  <c:v>0</c:v>
                </c:pt>
                <c:pt idx="6294">
                  <c:v>0</c:v>
                </c:pt>
                <c:pt idx="6295">
                  <c:v>0</c:v>
                </c:pt>
                <c:pt idx="6296">
                  <c:v>3.6880334801293884E-7</c:v>
                </c:pt>
                <c:pt idx="6297">
                  <c:v>4.3825475359232934E-4</c:v>
                </c:pt>
                <c:pt idx="6298">
                  <c:v>0</c:v>
                </c:pt>
                <c:pt idx="6299">
                  <c:v>2.6628411055702761E-5</c:v>
                </c:pt>
                <c:pt idx="6300">
                  <c:v>0</c:v>
                </c:pt>
                <c:pt idx="6301">
                  <c:v>0</c:v>
                </c:pt>
                <c:pt idx="6302">
                  <c:v>0</c:v>
                </c:pt>
                <c:pt idx="6303">
                  <c:v>2.9253399417142886E-6</c:v>
                </c:pt>
                <c:pt idx="6304">
                  <c:v>0</c:v>
                </c:pt>
                <c:pt idx="6305">
                  <c:v>0</c:v>
                </c:pt>
                <c:pt idx="6306">
                  <c:v>1.5669651862128883E-5</c:v>
                </c:pt>
                <c:pt idx="6307">
                  <c:v>7.4923268687926631E-8</c:v>
                </c:pt>
                <c:pt idx="6308">
                  <c:v>2.6582294129150618E-5</c:v>
                </c:pt>
                <c:pt idx="6309">
                  <c:v>1.3088346155177651E-5</c:v>
                </c:pt>
                <c:pt idx="6310">
                  <c:v>4.9423634181499921E-6</c:v>
                </c:pt>
                <c:pt idx="6311">
                  <c:v>0</c:v>
                </c:pt>
                <c:pt idx="6312">
                  <c:v>0</c:v>
                </c:pt>
                <c:pt idx="6313">
                  <c:v>2.3177243631956475E-6</c:v>
                </c:pt>
                <c:pt idx="6314">
                  <c:v>5.5430700971670711E-6</c:v>
                </c:pt>
                <c:pt idx="6315">
                  <c:v>7.7983181762919605E-5</c:v>
                </c:pt>
                <c:pt idx="6316">
                  <c:v>1.6493824979207052E-5</c:v>
                </c:pt>
                <c:pt idx="6317">
                  <c:v>7.5191306855903635E-5</c:v>
                </c:pt>
                <c:pt idx="6318">
                  <c:v>3.4256515565383692E-5</c:v>
                </c:pt>
                <c:pt idx="6319">
                  <c:v>3.0875459393889681E-5</c:v>
                </c:pt>
                <c:pt idx="6320">
                  <c:v>1.3145235973152338E-5</c:v>
                </c:pt>
                <c:pt idx="6321">
                  <c:v>5.075665182339342E-7</c:v>
                </c:pt>
                <c:pt idx="6322">
                  <c:v>3.2065127870046473E-6</c:v>
                </c:pt>
                <c:pt idx="6323">
                  <c:v>0</c:v>
                </c:pt>
                <c:pt idx="6324">
                  <c:v>1.0033012660090617E-5</c:v>
                </c:pt>
                <c:pt idx="6325">
                  <c:v>0</c:v>
                </c:pt>
                <c:pt idx="6326">
                  <c:v>8.5344875203172137E-7</c:v>
                </c:pt>
                <c:pt idx="6327">
                  <c:v>4.8585151822671266E-5</c:v>
                </c:pt>
                <c:pt idx="6328">
                  <c:v>2.6308682925292298E-5</c:v>
                </c:pt>
                <c:pt idx="6329">
                  <c:v>0</c:v>
                </c:pt>
                <c:pt idx="6330">
                  <c:v>1.295187114699495E-6</c:v>
                </c:pt>
                <c:pt idx="6331">
                  <c:v>0</c:v>
                </c:pt>
                <c:pt idx="6332">
                  <c:v>1.6110794665854665E-5</c:v>
                </c:pt>
                <c:pt idx="6333">
                  <c:v>0</c:v>
                </c:pt>
                <c:pt idx="6334">
                  <c:v>0</c:v>
                </c:pt>
                <c:pt idx="6335">
                  <c:v>3.5992039101532712E-6</c:v>
                </c:pt>
                <c:pt idx="6336">
                  <c:v>0</c:v>
                </c:pt>
                <c:pt idx="6337">
                  <c:v>6.4078659755944449E-5</c:v>
                </c:pt>
                <c:pt idx="6338">
                  <c:v>1.6188094616652973E-7</c:v>
                </c:pt>
                <c:pt idx="6339">
                  <c:v>0</c:v>
                </c:pt>
                <c:pt idx="6340">
                  <c:v>0</c:v>
                </c:pt>
                <c:pt idx="6341">
                  <c:v>2.1316464555394455E-5</c:v>
                </c:pt>
                <c:pt idx="6342">
                  <c:v>0</c:v>
                </c:pt>
                <c:pt idx="6343">
                  <c:v>0</c:v>
                </c:pt>
                <c:pt idx="6344">
                  <c:v>0</c:v>
                </c:pt>
                <c:pt idx="6345">
                  <c:v>0</c:v>
                </c:pt>
                <c:pt idx="6346">
                  <c:v>0</c:v>
                </c:pt>
                <c:pt idx="6347">
                  <c:v>1.2450884620256541E-4</c:v>
                </c:pt>
                <c:pt idx="6348">
                  <c:v>4.4079834060986584E-4</c:v>
                </c:pt>
                <c:pt idx="6349">
                  <c:v>6.7881855621059161E-5</c:v>
                </c:pt>
                <c:pt idx="6350">
                  <c:v>3.3924042191645854E-6</c:v>
                </c:pt>
                <c:pt idx="6351">
                  <c:v>0</c:v>
                </c:pt>
                <c:pt idx="6352">
                  <c:v>0</c:v>
                </c:pt>
                <c:pt idx="6353">
                  <c:v>0</c:v>
                </c:pt>
                <c:pt idx="6354">
                  <c:v>2.0881079436995196E-7</c:v>
                </c:pt>
                <c:pt idx="6355">
                  <c:v>4.0009697657719006E-5</c:v>
                </c:pt>
                <c:pt idx="6356">
                  <c:v>9.2714748278641612E-5</c:v>
                </c:pt>
                <c:pt idx="6357">
                  <c:v>2.2806304247743818E-4</c:v>
                </c:pt>
                <c:pt idx="6358">
                  <c:v>0</c:v>
                </c:pt>
                <c:pt idx="6359">
                  <c:v>0</c:v>
                </c:pt>
                <c:pt idx="6360">
                  <c:v>0</c:v>
                </c:pt>
                <c:pt idx="6361">
                  <c:v>7.6154525005511735E-7</c:v>
                </c:pt>
                <c:pt idx="6362">
                  <c:v>1.0041242328594818E-4</c:v>
                </c:pt>
                <c:pt idx="6363">
                  <c:v>2.2816404674896494E-5</c:v>
                </c:pt>
                <c:pt idx="6364">
                  <c:v>3.5177415462675262E-5</c:v>
                </c:pt>
                <c:pt idx="6365">
                  <c:v>0</c:v>
                </c:pt>
                <c:pt idx="6366">
                  <c:v>2.6008305140592717E-5</c:v>
                </c:pt>
                <c:pt idx="6367">
                  <c:v>1.6860229846193667E-5</c:v>
                </c:pt>
                <c:pt idx="6368">
                  <c:v>6.8943480933200036E-7</c:v>
                </c:pt>
                <c:pt idx="6369">
                  <c:v>0</c:v>
                </c:pt>
                <c:pt idx="6370">
                  <c:v>7.1297593549768111E-5</c:v>
                </c:pt>
                <c:pt idx="6371">
                  <c:v>6.7043180049495038E-7</c:v>
                </c:pt>
                <c:pt idx="6372">
                  <c:v>7.6412095097737935E-7</c:v>
                </c:pt>
                <c:pt idx="6373">
                  <c:v>5.0094313146838382E-6</c:v>
                </c:pt>
                <c:pt idx="6374">
                  <c:v>6.2936015943512144E-5</c:v>
                </c:pt>
                <c:pt idx="6375">
                  <c:v>2.8919628587316613E-5</c:v>
                </c:pt>
                <c:pt idx="6376">
                  <c:v>1.6522435099001376E-5</c:v>
                </c:pt>
                <c:pt idx="6377">
                  <c:v>9.2701681056091765E-8</c:v>
                </c:pt>
                <c:pt idx="6378">
                  <c:v>0</c:v>
                </c:pt>
                <c:pt idx="6379">
                  <c:v>8.6776241615725007E-6</c:v>
                </c:pt>
                <c:pt idx="6380">
                  <c:v>0</c:v>
                </c:pt>
                <c:pt idx="6381">
                  <c:v>3.0161020983264837E-5</c:v>
                </c:pt>
                <c:pt idx="6382">
                  <c:v>6.9294381280704388E-5</c:v>
                </c:pt>
                <c:pt idx="6383">
                  <c:v>0</c:v>
                </c:pt>
                <c:pt idx="6384">
                  <c:v>8.7280811957754688E-6</c:v>
                </c:pt>
                <c:pt idx="6385">
                  <c:v>0</c:v>
                </c:pt>
                <c:pt idx="6386">
                  <c:v>0</c:v>
                </c:pt>
                <c:pt idx="6387">
                  <c:v>0</c:v>
                </c:pt>
                <c:pt idx="6388">
                  <c:v>0</c:v>
                </c:pt>
                <c:pt idx="6389">
                  <c:v>1.2162774735131228E-5</c:v>
                </c:pt>
                <c:pt idx="6390">
                  <c:v>4.7023043693800534E-6</c:v>
                </c:pt>
                <c:pt idx="6391">
                  <c:v>2.7157482853820605E-5</c:v>
                </c:pt>
                <c:pt idx="6392">
                  <c:v>7.8507166547320801E-6</c:v>
                </c:pt>
                <c:pt idx="6393">
                  <c:v>0</c:v>
                </c:pt>
                <c:pt idx="6394">
                  <c:v>3.5961859030380341E-7</c:v>
                </c:pt>
                <c:pt idx="6395">
                  <c:v>2.1896025260096516E-4</c:v>
                </c:pt>
                <c:pt idx="6396">
                  <c:v>1.1037118635387583E-5</c:v>
                </c:pt>
                <c:pt idx="6397">
                  <c:v>2.1729579111090636E-5</c:v>
                </c:pt>
                <c:pt idx="6398">
                  <c:v>0</c:v>
                </c:pt>
                <c:pt idx="6399">
                  <c:v>1.1284364608333656E-3</c:v>
                </c:pt>
                <c:pt idx="6400">
                  <c:v>9.8639423494994866E-5</c:v>
                </c:pt>
                <c:pt idx="6401">
                  <c:v>5.4328771450686871E-7</c:v>
                </c:pt>
                <c:pt idx="6402">
                  <c:v>3.7671084758153283E-6</c:v>
                </c:pt>
                <c:pt idx="6403">
                  <c:v>0</c:v>
                </c:pt>
                <c:pt idx="6404">
                  <c:v>8.6823156300124988E-6</c:v>
                </c:pt>
                <c:pt idx="6405">
                  <c:v>1.6409169942184136E-7</c:v>
                </c:pt>
                <c:pt idx="6406">
                  <c:v>4.7584513089628874E-7</c:v>
                </c:pt>
                <c:pt idx="6407">
                  <c:v>4.2461841999850201E-7</c:v>
                </c:pt>
                <c:pt idx="6408">
                  <c:v>1.7587839314019443E-6</c:v>
                </c:pt>
                <c:pt idx="6409">
                  <c:v>0</c:v>
                </c:pt>
                <c:pt idx="6410">
                  <c:v>0</c:v>
                </c:pt>
                <c:pt idx="6411">
                  <c:v>0</c:v>
                </c:pt>
                <c:pt idx="6412">
                  <c:v>1.4670589976440601E-4</c:v>
                </c:pt>
                <c:pt idx="6413">
                  <c:v>4.4280749632721872E-6</c:v>
                </c:pt>
                <c:pt idx="6414">
                  <c:v>5.022667445957645E-6</c:v>
                </c:pt>
                <c:pt idx="6415">
                  <c:v>1.1007909002615972E-6</c:v>
                </c:pt>
                <c:pt idx="6416">
                  <c:v>8.8686178397803377E-6</c:v>
                </c:pt>
                <c:pt idx="6417">
                  <c:v>0</c:v>
                </c:pt>
                <c:pt idx="6418">
                  <c:v>1.8146352505138766E-5</c:v>
                </c:pt>
                <c:pt idx="6419">
                  <c:v>3.4360455751716682E-6</c:v>
                </c:pt>
                <c:pt idx="6420">
                  <c:v>3.1647014315808105E-5</c:v>
                </c:pt>
                <c:pt idx="6421">
                  <c:v>9.2867330475158266E-6</c:v>
                </c:pt>
                <c:pt idx="6422">
                  <c:v>0</c:v>
                </c:pt>
                <c:pt idx="6423">
                  <c:v>2.0297890969964301E-4</c:v>
                </c:pt>
                <c:pt idx="6424">
                  <c:v>3.5782971363586812E-5</c:v>
                </c:pt>
                <c:pt idx="6425">
                  <c:v>0</c:v>
                </c:pt>
                <c:pt idx="6426">
                  <c:v>6.6217356758711907E-6</c:v>
                </c:pt>
                <c:pt idx="6427">
                  <c:v>0</c:v>
                </c:pt>
                <c:pt idx="6428">
                  <c:v>2.183324002519495E-6</c:v>
                </c:pt>
                <c:pt idx="6429">
                  <c:v>0</c:v>
                </c:pt>
                <c:pt idx="6430">
                  <c:v>2.488212878685354E-5</c:v>
                </c:pt>
                <c:pt idx="6431">
                  <c:v>1.1108136884908821E-5</c:v>
                </c:pt>
                <c:pt idx="6432">
                  <c:v>3.6044336049129085E-5</c:v>
                </c:pt>
                <c:pt idx="6433">
                  <c:v>1.8544166622875464E-5</c:v>
                </c:pt>
                <c:pt idx="6434">
                  <c:v>6.3276225890904435E-6</c:v>
                </c:pt>
                <c:pt idx="6435">
                  <c:v>1.7544009486837597E-6</c:v>
                </c:pt>
                <c:pt idx="6436">
                  <c:v>9.5031103202471395E-6</c:v>
                </c:pt>
                <c:pt idx="6437">
                  <c:v>2.512883317613844E-6</c:v>
                </c:pt>
                <c:pt idx="6438">
                  <c:v>0</c:v>
                </c:pt>
                <c:pt idx="6439">
                  <c:v>0</c:v>
                </c:pt>
                <c:pt idx="6440">
                  <c:v>1.9135050368407655E-5</c:v>
                </c:pt>
                <c:pt idx="6441">
                  <c:v>0</c:v>
                </c:pt>
                <c:pt idx="6442">
                  <c:v>7.7370492384599422E-6</c:v>
                </c:pt>
                <c:pt idx="6443">
                  <c:v>8.3557866959761278E-7</c:v>
                </c:pt>
                <c:pt idx="6444">
                  <c:v>0</c:v>
                </c:pt>
                <c:pt idx="6445">
                  <c:v>2.0941440050743089E-5</c:v>
                </c:pt>
                <c:pt idx="6446">
                  <c:v>1.3382938504203247E-6</c:v>
                </c:pt>
                <c:pt idx="6447">
                  <c:v>1.1366433956328941E-5</c:v>
                </c:pt>
                <c:pt idx="6448">
                  <c:v>1.3087548913567292E-6</c:v>
                </c:pt>
                <c:pt idx="6449">
                  <c:v>1.8076302626786817E-5</c:v>
                </c:pt>
                <c:pt idx="6450">
                  <c:v>2.6104395866626876E-5</c:v>
                </c:pt>
                <c:pt idx="6451">
                  <c:v>1.2154001305977439E-5</c:v>
                </c:pt>
                <c:pt idx="6452">
                  <c:v>5.7285599110405889E-5</c:v>
                </c:pt>
                <c:pt idx="6453">
                  <c:v>1.0485672918707946E-5</c:v>
                </c:pt>
                <c:pt idx="6454">
                  <c:v>0</c:v>
                </c:pt>
                <c:pt idx="6455">
                  <c:v>3.8975932847660225E-4</c:v>
                </c:pt>
                <c:pt idx="6456">
                  <c:v>6.1886012353379999E-6</c:v>
                </c:pt>
                <c:pt idx="6457">
                  <c:v>1.3611635954905761E-4</c:v>
                </c:pt>
                <c:pt idx="6458">
                  <c:v>0</c:v>
                </c:pt>
                <c:pt idx="6459">
                  <c:v>3.7457699600139355E-6</c:v>
                </c:pt>
                <c:pt idx="6460">
                  <c:v>0</c:v>
                </c:pt>
                <c:pt idx="6461">
                  <c:v>2.4841424402606078E-5</c:v>
                </c:pt>
                <c:pt idx="6462">
                  <c:v>8.8095632739924911E-5</c:v>
                </c:pt>
                <c:pt idx="6463">
                  <c:v>9.1255639877578051E-6</c:v>
                </c:pt>
                <c:pt idx="6464">
                  <c:v>3.7966948989617838E-6</c:v>
                </c:pt>
                <c:pt idx="6465">
                  <c:v>0</c:v>
                </c:pt>
                <c:pt idx="6466">
                  <c:v>2.0177467155184083E-4</c:v>
                </c:pt>
                <c:pt idx="6467">
                  <c:v>0</c:v>
                </c:pt>
                <c:pt idx="6468">
                  <c:v>7.7405575618537463E-5</c:v>
                </c:pt>
                <c:pt idx="6469">
                  <c:v>0</c:v>
                </c:pt>
                <c:pt idx="6470">
                  <c:v>0</c:v>
                </c:pt>
                <c:pt idx="6471">
                  <c:v>0</c:v>
                </c:pt>
                <c:pt idx="6472">
                  <c:v>0</c:v>
                </c:pt>
                <c:pt idx="6473">
                  <c:v>1.7792386349086018E-7</c:v>
                </c:pt>
                <c:pt idx="6474">
                  <c:v>4.767515025741867E-5</c:v>
                </c:pt>
                <c:pt idx="6475">
                  <c:v>1.5035966206329983E-4</c:v>
                </c:pt>
                <c:pt idx="6476">
                  <c:v>1.9361122935144964E-5</c:v>
                </c:pt>
                <c:pt idx="6477">
                  <c:v>1.2744728106758422E-6</c:v>
                </c:pt>
                <c:pt idx="6478">
                  <c:v>0</c:v>
                </c:pt>
                <c:pt idx="6479">
                  <c:v>1.3040051413700224E-5</c:v>
                </c:pt>
                <c:pt idx="6480">
                  <c:v>1.187282497753017E-5</c:v>
                </c:pt>
                <c:pt idx="6481">
                  <c:v>2.5170888597344491E-5</c:v>
                </c:pt>
                <c:pt idx="6482">
                  <c:v>3.1517161195530682E-5</c:v>
                </c:pt>
                <c:pt idx="6483">
                  <c:v>1.1231583652970652E-6</c:v>
                </c:pt>
                <c:pt idx="6484">
                  <c:v>4.3327219177607514E-5</c:v>
                </c:pt>
                <c:pt idx="6485">
                  <c:v>3.2771998930538705E-5</c:v>
                </c:pt>
                <c:pt idx="6486">
                  <c:v>3.9805779808022242E-5</c:v>
                </c:pt>
                <c:pt idx="6487">
                  <c:v>0</c:v>
                </c:pt>
                <c:pt idx="6488">
                  <c:v>1.8660478701304807E-5</c:v>
                </c:pt>
                <c:pt idx="6489">
                  <c:v>2.0815088997439768E-5</c:v>
                </c:pt>
                <c:pt idx="6490">
                  <c:v>1.5565738451898154E-6</c:v>
                </c:pt>
                <c:pt idx="6491">
                  <c:v>2.4191565267409405E-6</c:v>
                </c:pt>
                <c:pt idx="6492">
                  <c:v>3.8954961673719032E-7</c:v>
                </c:pt>
                <c:pt idx="6493">
                  <c:v>4.3867085948340301E-5</c:v>
                </c:pt>
                <c:pt idx="6494">
                  <c:v>1.2446147480980271E-5</c:v>
                </c:pt>
                <c:pt idx="6495">
                  <c:v>0</c:v>
                </c:pt>
                <c:pt idx="6496">
                  <c:v>1.0520285207685732E-5</c:v>
                </c:pt>
                <c:pt idx="6497">
                  <c:v>1.3278965875070926E-5</c:v>
                </c:pt>
                <c:pt idx="6498">
                  <c:v>0</c:v>
                </c:pt>
                <c:pt idx="6499">
                  <c:v>0</c:v>
                </c:pt>
                <c:pt idx="6500">
                  <c:v>0</c:v>
                </c:pt>
                <c:pt idx="6501">
                  <c:v>1.6125584555096028E-5</c:v>
                </c:pt>
                <c:pt idx="6502">
                  <c:v>1.1052254048262736E-4</c:v>
                </c:pt>
                <c:pt idx="6503">
                  <c:v>0</c:v>
                </c:pt>
                <c:pt idx="6504">
                  <c:v>0</c:v>
                </c:pt>
                <c:pt idx="6505">
                  <c:v>0</c:v>
                </c:pt>
                <c:pt idx="6506">
                  <c:v>8.6001016458356192E-6</c:v>
                </c:pt>
                <c:pt idx="6507">
                  <c:v>0</c:v>
                </c:pt>
                <c:pt idx="6508">
                  <c:v>0</c:v>
                </c:pt>
                <c:pt idx="6509">
                  <c:v>0</c:v>
                </c:pt>
                <c:pt idx="6510">
                  <c:v>0</c:v>
                </c:pt>
                <c:pt idx="6511">
                  <c:v>4.5008438625467023E-5</c:v>
                </c:pt>
                <c:pt idx="6512">
                  <c:v>0</c:v>
                </c:pt>
                <c:pt idx="6513">
                  <c:v>1.2532888278807728E-6</c:v>
                </c:pt>
                <c:pt idx="6514">
                  <c:v>2.2577417853041156E-6</c:v>
                </c:pt>
                <c:pt idx="6515">
                  <c:v>5.048685633314186E-6</c:v>
                </c:pt>
                <c:pt idx="6516">
                  <c:v>3.2508476233520942E-6</c:v>
                </c:pt>
                <c:pt idx="6517">
                  <c:v>2.8347461582522685E-6</c:v>
                </c:pt>
                <c:pt idx="6518">
                  <c:v>9.9412673332768468E-6</c:v>
                </c:pt>
                <c:pt idx="6519">
                  <c:v>1.2198160079833653E-4</c:v>
                </c:pt>
                <c:pt idx="6520">
                  <c:v>1.2886025146521884E-5</c:v>
                </c:pt>
                <c:pt idx="6521">
                  <c:v>9.4602011286719064E-4</c:v>
                </c:pt>
                <c:pt idx="6522">
                  <c:v>6.0845903747969396E-5</c:v>
                </c:pt>
                <c:pt idx="6523">
                  <c:v>0</c:v>
                </c:pt>
                <c:pt idx="6524">
                  <c:v>0</c:v>
                </c:pt>
                <c:pt idx="6525">
                  <c:v>3.5005883061857456E-6</c:v>
                </c:pt>
                <c:pt idx="6526">
                  <c:v>8.2866445760937867E-8</c:v>
                </c:pt>
                <c:pt idx="6527">
                  <c:v>7.6398672553449752E-7</c:v>
                </c:pt>
                <c:pt idx="6528">
                  <c:v>6.108055449194769E-6</c:v>
                </c:pt>
                <c:pt idx="6529">
                  <c:v>0</c:v>
                </c:pt>
                <c:pt idx="6530">
                  <c:v>3.0550623735014999E-4</c:v>
                </c:pt>
                <c:pt idx="6531">
                  <c:v>3.2110140253564062E-5</c:v>
                </c:pt>
                <c:pt idx="6532">
                  <c:v>0</c:v>
                </c:pt>
                <c:pt idx="6533">
                  <c:v>2.7213214155603965E-6</c:v>
                </c:pt>
                <c:pt idx="6534">
                  <c:v>1.2308154879712169E-5</c:v>
                </c:pt>
                <c:pt idx="6535">
                  <c:v>2.0554573077506756E-4</c:v>
                </c:pt>
                <c:pt idx="6536">
                  <c:v>1.1957677672426829E-6</c:v>
                </c:pt>
                <c:pt idx="6537">
                  <c:v>6.1676703561818394E-5</c:v>
                </c:pt>
                <c:pt idx="6538">
                  <c:v>0</c:v>
                </c:pt>
                <c:pt idx="6539">
                  <c:v>2.1235396395767707E-7</c:v>
                </c:pt>
                <c:pt idx="6540">
                  <c:v>5.0460619230006134E-7</c:v>
                </c:pt>
                <c:pt idx="6541">
                  <c:v>0</c:v>
                </c:pt>
                <c:pt idx="6542">
                  <c:v>0</c:v>
                </c:pt>
                <c:pt idx="6543">
                  <c:v>4.3706012032266037E-5</c:v>
                </c:pt>
                <c:pt idx="6544">
                  <c:v>2.3822449763715624E-7</c:v>
                </c:pt>
                <c:pt idx="6545">
                  <c:v>2.712775321416926E-7</c:v>
                </c:pt>
                <c:pt idx="6546">
                  <c:v>1.0121022310147125E-6</c:v>
                </c:pt>
                <c:pt idx="6547">
                  <c:v>5.0831605847327191E-6</c:v>
                </c:pt>
                <c:pt idx="6548">
                  <c:v>2.8195163008985986E-4</c:v>
                </c:pt>
                <c:pt idx="6549">
                  <c:v>4.4070121902621843E-5</c:v>
                </c:pt>
                <c:pt idx="6550">
                  <c:v>0</c:v>
                </c:pt>
                <c:pt idx="6551">
                  <c:v>7.1014846398767824E-7</c:v>
                </c:pt>
                <c:pt idx="6552">
                  <c:v>2.8793707902695671E-5</c:v>
                </c:pt>
                <c:pt idx="6553">
                  <c:v>1.9465179931462918E-5</c:v>
                </c:pt>
                <c:pt idx="6554">
                  <c:v>1.2598718398562836E-6</c:v>
                </c:pt>
                <c:pt idx="6555">
                  <c:v>3.3945913949111346E-7</c:v>
                </c:pt>
                <c:pt idx="6556">
                  <c:v>0</c:v>
                </c:pt>
                <c:pt idx="6557">
                  <c:v>0</c:v>
                </c:pt>
                <c:pt idx="6558">
                  <c:v>6.403214465709107E-7</c:v>
                </c:pt>
                <c:pt idx="6559">
                  <c:v>0</c:v>
                </c:pt>
                <c:pt idx="6560">
                  <c:v>4.2567098444123852E-7</c:v>
                </c:pt>
                <c:pt idx="6561">
                  <c:v>0</c:v>
                </c:pt>
                <c:pt idx="6562">
                  <c:v>7.5517451652800785E-6</c:v>
                </c:pt>
                <c:pt idx="6563">
                  <c:v>0</c:v>
                </c:pt>
                <c:pt idx="6564">
                  <c:v>2.6846116274174903E-5</c:v>
                </c:pt>
                <c:pt idx="6565">
                  <c:v>5.0849775132135477E-6</c:v>
                </c:pt>
                <c:pt idx="6566">
                  <c:v>0</c:v>
                </c:pt>
                <c:pt idx="6567">
                  <c:v>1.4777201867451717E-6</c:v>
                </c:pt>
                <c:pt idx="6568">
                  <c:v>0</c:v>
                </c:pt>
                <c:pt idx="6569">
                  <c:v>0</c:v>
                </c:pt>
                <c:pt idx="6570">
                  <c:v>2.8429638670087183E-8</c:v>
                </c:pt>
                <c:pt idx="6571">
                  <c:v>0</c:v>
                </c:pt>
                <c:pt idx="6572">
                  <c:v>4.7246773275162084E-6</c:v>
                </c:pt>
                <c:pt idx="6573">
                  <c:v>0</c:v>
                </c:pt>
                <c:pt idx="6574">
                  <c:v>5.6862003558910079E-6</c:v>
                </c:pt>
                <c:pt idx="6575">
                  <c:v>0</c:v>
                </c:pt>
                <c:pt idx="6576">
                  <c:v>3.4772126280296779E-6</c:v>
                </c:pt>
                <c:pt idx="6577">
                  <c:v>0</c:v>
                </c:pt>
                <c:pt idx="6578">
                  <c:v>3.4579346214520179E-6</c:v>
                </c:pt>
                <c:pt idx="6579">
                  <c:v>0</c:v>
                </c:pt>
                <c:pt idx="6580">
                  <c:v>0</c:v>
                </c:pt>
                <c:pt idx="6581">
                  <c:v>0</c:v>
                </c:pt>
                <c:pt idx="6582">
                  <c:v>2.5614050254755248E-5</c:v>
                </c:pt>
                <c:pt idx="6583">
                  <c:v>6.175029741400875E-7</c:v>
                </c:pt>
                <c:pt idx="6584">
                  <c:v>0</c:v>
                </c:pt>
                <c:pt idx="6585">
                  <c:v>1.5125540640841323E-4</c:v>
                </c:pt>
                <c:pt idx="6586">
                  <c:v>3.1109716834335976E-7</c:v>
                </c:pt>
                <c:pt idx="6587">
                  <c:v>0</c:v>
                </c:pt>
                <c:pt idx="6588">
                  <c:v>2.6200478479756674E-5</c:v>
                </c:pt>
                <c:pt idx="6589">
                  <c:v>1.0726908807919227E-6</c:v>
                </c:pt>
                <c:pt idx="6590">
                  <c:v>1.3770246493311023E-6</c:v>
                </c:pt>
                <c:pt idx="6591">
                  <c:v>9.5757183853178895E-6</c:v>
                </c:pt>
                <c:pt idx="6592">
                  <c:v>0</c:v>
                </c:pt>
                <c:pt idx="6593">
                  <c:v>1.8335880487690385E-6</c:v>
                </c:pt>
                <c:pt idx="6594">
                  <c:v>0</c:v>
                </c:pt>
                <c:pt idx="6595">
                  <c:v>0</c:v>
                </c:pt>
                <c:pt idx="6596">
                  <c:v>1.5688329748881337E-5</c:v>
                </c:pt>
                <c:pt idx="6597">
                  <c:v>0</c:v>
                </c:pt>
                <c:pt idx="6598">
                  <c:v>0</c:v>
                </c:pt>
                <c:pt idx="6599">
                  <c:v>1.6473027078628862E-3</c:v>
                </c:pt>
                <c:pt idx="6600">
                  <c:v>0</c:v>
                </c:pt>
                <c:pt idx="6601">
                  <c:v>1.1651640751852553E-5</c:v>
                </c:pt>
                <c:pt idx="6602">
                  <c:v>2.3227920511451515E-6</c:v>
                </c:pt>
                <c:pt idx="6603">
                  <c:v>3.5313267184247871E-6</c:v>
                </c:pt>
                <c:pt idx="6604">
                  <c:v>3.2365673127342364E-7</c:v>
                </c:pt>
                <c:pt idx="6605">
                  <c:v>8.1147827021672364E-6</c:v>
                </c:pt>
                <c:pt idx="6606">
                  <c:v>1.0959127830303034E-5</c:v>
                </c:pt>
                <c:pt idx="6607">
                  <c:v>3.7060802501868148E-5</c:v>
                </c:pt>
                <c:pt idx="6608">
                  <c:v>0</c:v>
                </c:pt>
                <c:pt idx="6609">
                  <c:v>1.5253278259838519E-6</c:v>
                </c:pt>
                <c:pt idx="6610">
                  <c:v>0</c:v>
                </c:pt>
                <c:pt idx="6611">
                  <c:v>0</c:v>
                </c:pt>
                <c:pt idx="6612">
                  <c:v>0</c:v>
                </c:pt>
                <c:pt idx="6613">
                  <c:v>0</c:v>
                </c:pt>
                <c:pt idx="6614">
                  <c:v>0</c:v>
                </c:pt>
                <c:pt idx="6615">
                  <c:v>3.4550131125666797E-4</c:v>
                </c:pt>
                <c:pt idx="6616">
                  <c:v>1.6064197641760041E-5</c:v>
                </c:pt>
                <c:pt idx="6617">
                  <c:v>2.1955746805470287E-5</c:v>
                </c:pt>
                <c:pt idx="6618">
                  <c:v>4.0808892204040337E-5</c:v>
                </c:pt>
                <c:pt idx="6619">
                  <c:v>0</c:v>
                </c:pt>
                <c:pt idx="6620">
                  <c:v>1.7560421341308399E-7</c:v>
                </c:pt>
                <c:pt idx="6621">
                  <c:v>1.9478174189644343E-6</c:v>
                </c:pt>
                <c:pt idx="6622">
                  <c:v>6.3725864162793164E-6</c:v>
                </c:pt>
                <c:pt idx="6623">
                  <c:v>1.719947516505188E-5</c:v>
                </c:pt>
                <c:pt idx="6624">
                  <c:v>0</c:v>
                </c:pt>
                <c:pt idx="6625">
                  <c:v>0</c:v>
                </c:pt>
                <c:pt idx="6626">
                  <c:v>1.5399581963788892E-7</c:v>
                </c:pt>
                <c:pt idx="6627">
                  <c:v>1.8992964358691278E-5</c:v>
                </c:pt>
                <c:pt idx="6628">
                  <c:v>0</c:v>
                </c:pt>
                <c:pt idx="6629">
                  <c:v>2.1253409017282281E-5</c:v>
                </c:pt>
                <c:pt idx="6630">
                  <c:v>0</c:v>
                </c:pt>
                <c:pt idx="6631">
                  <c:v>3.1787793253319502E-5</c:v>
                </c:pt>
                <c:pt idx="6632">
                  <c:v>0</c:v>
                </c:pt>
                <c:pt idx="6633">
                  <c:v>4.1993384856285369E-6</c:v>
                </c:pt>
                <c:pt idx="6634">
                  <c:v>1.9841638219692158E-5</c:v>
                </c:pt>
                <c:pt idx="6635">
                  <c:v>1.917958787845746E-7</c:v>
                </c:pt>
                <c:pt idx="6636">
                  <c:v>3.9195048680844803E-5</c:v>
                </c:pt>
                <c:pt idx="6637">
                  <c:v>4.1626733921662983E-4</c:v>
                </c:pt>
                <c:pt idx="6638">
                  <c:v>0</c:v>
                </c:pt>
                <c:pt idx="6639">
                  <c:v>9.1750197526190814E-8</c:v>
                </c:pt>
                <c:pt idx="6640">
                  <c:v>8.6038607332333776E-6</c:v>
                </c:pt>
                <c:pt idx="6641">
                  <c:v>2.0169285439558542E-6</c:v>
                </c:pt>
                <c:pt idx="6642">
                  <c:v>0</c:v>
                </c:pt>
                <c:pt idx="6643">
                  <c:v>0</c:v>
                </c:pt>
                <c:pt idx="6644">
                  <c:v>0</c:v>
                </c:pt>
                <c:pt idx="6645">
                  <c:v>1.2194007338122896E-5</c:v>
                </c:pt>
                <c:pt idx="6646">
                  <c:v>0</c:v>
                </c:pt>
                <c:pt idx="6647">
                  <c:v>1.5514124308974098E-7</c:v>
                </c:pt>
                <c:pt idx="6648">
                  <c:v>0</c:v>
                </c:pt>
                <c:pt idx="6649">
                  <c:v>6.5035183461822899E-6</c:v>
                </c:pt>
                <c:pt idx="6650">
                  <c:v>0</c:v>
                </c:pt>
                <c:pt idx="6651">
                  <c:v>1.1362414523304885E-4</c:v>
                </c:pt>
                <c:pt idx="6652">
                  <c:v>2.2348700813973246E-5</c:v>
                </c:pt>
                <c:pt idx="6653">
                  <c:v>5.1173916599950027E-6</c:v>
                </c:pt>
                <c:pt idx="6654">
                  <c:v>0</c:v>
                </c:pt>
                <c:pt idx="6655">
                  <c:v>0</c:v>
                </c:pt>
                <c:pt idx="6656">
                  <c:v>0</c:v>
                </c:pt>
                <c:pt idx="6657">
                  <c:v>1.8955064719845139E-3</c:v>
                </c:pt>
                <c:pt idx="6658">
                  <c:v>2.1237052429584911E-5</c:v>
                </c:pt>
                <c:pt idx="6659">
                  <c:v>4.0897800465922839E-7</c:v>
                </c:pt>
                <c:pt idx="6660">
                  <c:v>2.4066003496325979E-6</c:v>
                </c:pt>
                <c:pt idx="6661">
                  <c:v>1.7709519258357217E-6</c:v>
                </c:pt>
                <c:pt idx="6662">
                  <c:v>1.4728620983504849E-5</c:v>
                </c:pt>
                <c:pt idx="6663">
                  <c:v>8.5772620388354283E-6</c:v>
                </c:pt>
                <c:pt idx="6664">
                  <c:v>1.1534310546149661E-6</c:v>
                </c:pt>
                <c:pt idx="6665">
                  <c:v>0</c:v>
                </c:pt>
                <c:pt idx="6666">
                  <c:v>1.6659668860042572E-5</c:v>
                </c:pt>
                <c:pt idx="6667">
                  <c:v>0</c:v>
                </c:pt>
                <c:pt idx="6668">
                  <c:v>2.9487766796708165E-5</c:v>
                </c:pt>
                <c:pt idx="6669">
                  <c:v>3.2065491984237094E-5</c:v>
                </c:pt>
                <c:pt idx="6670">
                  <c:v>6.1374983923742202E-6</c:v>
                </c:pt>
                <c:pt idx="6671">
                  <c:v>0</c:v>
                </c:pt>
                <c:pt idx="6672">
                  <c:v>2.9309189398125642E-5</c:v>
                </c:pt>
                <c:pt idx="6673">
                  <c:v>0</c:v>
                </c:pt>
                <c:pt idx="6674">
                  <c:v>2.7997090919328218E-6</c:v>
                </c:pt>
                <c:pt idx="6675">
                  <c:v>0</c:v>
                </c:pt>
                <c:pt idx="6676">
                  <c:v>5.0663158383238822E-5</c:v>
                </c:pt>
                <c:pt idx="6677">
                  <c:v>5.7374756405090781E-5</c:v>
                </c:pt>
                <c:pt idx="6678">
                  <c:v>1.5973266508964175E-4</c:v>
                </c:pt>
                <c:pt idx="6679">
                  <c:v>5.5044252621818594E-6</c:v>
                </c:pt>
                <c:pt idx="6680">
                  <c:v>3.0203015848255852E-5</c:v>
                </c:pt>
                <c:pt idx="6681">
                  <c:v>2.621116768793194E-5</c:v>
                </c:pt>
                <c:pt idx="6682">
                  <c:v>3.2567324103567052E-5</c:v>
                </c:pt>
                <c:pt idx="6683">
                  <c:v>2.1527626621397496E-7</c:v>
                </c:pt>
                <c:pt idx="6684">
                  <c:v>1.4067436713281989E-4</c:v>
                </c:pt>
                <c:pt idx="6685">
                  <c:v>2.6206260810195285E-5</c:v>
                </c:pt>
                <c:pt idx="6686">
                  <c:v>8.4400587921636767E-6</c:v>
                </c:pt>
                <c:pt idx="6687">
                  <c:v>1.0372326131096275E-5</c:v>
                </c:pt>
                <c:pt idx="6688">
                  <c:v>7.5471918665621584E-5</c:v>
                </c:pt>
                <c:pt idx="6689">
                  <c:v>5.3634544039596081E-6</c:v>
                </c:pt>
                <c:pt idx="6690">
                  <c:v>2.0190368725875928E-5</c:v>
                </c:pt>
                <c:pt idx="6691">
                  <c:v>1.230313239294406E-4</c:v>
                </c:pt>
                <c:pt idx="6692">
                  <c:v>1.1936125382227603E-4</c:v>
                </c:pt>
                <c:pt idx="6693">
                  <c:v>9.5968859264658795E-6</c:v>
                </c:pt>
                <c:pt idx="6694">
                  <c:v>0</c:v>
                </c:pt>
                <c:pt idx="6695">
                  <c:v>0</c:v>
                </c:pt>
                <c:pt idx="6696">
                  <c:v>1.2974893643428207E-6</c:v>
                </c:pt>
                <c:pt idx="6697">
                  <c:v>1.7737360701526872E-3</c:v>
                </c:pt>
                <c:pt idx="6698">
                  <c:v>4.7460866305204733E-5</c:v>
                </c:pt>
                <c:pt idx="6699">
                  <c:v>2.9102627271991293E-3</c:v>
                </c:pt>
                <c:pt idx="6700">
                  <c:v>3.5447486844228961E-5</c:v>
                </c:pt>
                <c:pt idx="6701">
                  <c:v>1.497773171318509E-6</c:v>
                </c:pt>
                <c:pt idx="6702">
                  <c:v>7.1376769634443385E-7</c:v>
                </c:pt>
                <c:pt idx="6703">
                  <c:v>2.2809344366778386E-7</c:v>
                </c:pt>
                <c:pt idx="6704">
                  <c:v>5.2307868869455983E-5</c:v>
                </c:pt>
                <c:pt idx="6705">
                  <c:v>3.0746739594842814E-5</c:v>
                </c:pt>
                <c:pt idx="6706">
                  <c:v>4.9090096189960198E-5</c:v>
                </c:pt>
                <c:pt idx="6707">
                  <c:v>2.8850377127265852E-6</c:v>
                </c:pt>
                <c:pt idx="6708">
                  <c:v>2.064430438037043E-5</c:v>
                </c:pt>
                <c:pt idx="6709">
                  <c:v>1.5179355224399781E-5</c:v>
                </c:pt>
                <c:pt idx="6710">
                  <c:v>1.2890078255957438E-5</c:v>
                </c:pt>
                <c:pt idx="6711">
                  <c:v>1.2508695909019847E-5</c:v>
                </c:pt>
                <c:pt idx="6712">
                  <c:v>1.6932549914092402E-5</c:v>
                </c:pt>
                <c:pt idx="6713">
                  <c:v>3.9792723208003103E-6</c:v>
                </c:pt>
                <c:pt idx="6714">
                  <c:v>4.7246493214564001E-6</c:v>
                </c:pt>
                <c:pt idx="6715">
                  <c:v>1.9147513037934138E-5</c:v>
                </c:pt>
                <c:pt idx="6716">
                  <c:v>4.1840423200774007E-7</c:v>
                </c:pt>
                <c:pt idx="6717">
                  <c:v>3.4874133081864639E-5</c:v>
                </c:pt>
                <c:pt idx="6718">
                  <c:v>2.1975353658963065E-6</c:v>
                </c:pt>
                <c:pt idx="6719">
                  <c:v>0</c:v>
                </c:pt>
                <c:pt idx="6720">
                  <c:v>0</c:v>
                </c:pt>
                <c:pt idx="6721">
                  <c:v>0</c:v>
                </c:pt>
                <c:pt idx="6722">
                  <c:v>0</c:v>
                </c:pt>
                <c:pt idx="6723">
                  <c:v>2.070476312515725E-5</c:v>
                </c:pt>
                <c:pt idx="6724">
                  <c:v>0</c:v>
                </c:pt>
                <c:pt idx="6725">
                  <c:v>0</c:v>
                </c:pt>
                <c:pt idx="6726">
                  <c:v>0</c:v>
                </c:pt>
                <c:pt idx="6727">
                  <c:v>2.2411127172827488E-5</c:v>
                </c:pt>
                <c:pt idx="6728">
                  <c:v>7.2607283395340392E-6</c:v>
                </c:pt>
                <c:pt idx="6729">
                  <c:v>1.9661259648346823E-4</c:v>
                </c:pt>
                <c:pt idx="6730">
                  <c:v>8.3173315985835748E-5</c:v>
                </c:pt>
                <c:pt idx="6731">
                  <c:v>2.0323624628560346E-6</c:v>
                </c:pt>
                <c:pt idx="6732">
                  <c:v>0</c:v>
                </c:pt>
                <c:pt idx="6733">
                  <c:v>5.9751555686059764E-6</c:v>
                </c:pt>
                <c:pt idx="6734">
                  <c:v>1.0656130790728465E-5</c:v>
                </c:pt>
                <c:pt idx="6735">
                  <c:v>8.4179777640621467E-7</c:v>
                </c:pt>
                <c:pt idx="6736">
                  <c:v>8.7629676832327066E-6</c:v>
                </c:pt>
                <c:pt idx="6737">
                  <c:v>1.2443620539489609E-6</c:v>
                </c:pt>
                <c:pt idx="6738">
                  <c:v>2.6750072320956281E-5</c:v>
                </c:pt>
                <c:pt idx="6739">
                  <c:v>6.6043990240427435E-6</c:v>
                </c:pt>
                <c:pt idx="6740">
                  <c:v>0</c:v>
                </c:pt>
                <c:pt idx="6741">
                  <c:v>0</c:v>
                </c:pt>
                <c:pt idx="6742">
                  <c:v>7.0518566811887582E-7</c:v>
                </c:pt>
                <c:pt idx="6743">
                  <c:v>0</c:v>
                </c:pt>
                <c:pt idx="6744">
                  <c:v>1.7831861564973094E-4</c:v>
                </c:pt>
                <c:pt idx="6745">
                  <c:v>0</c:v>
                </c:pt>
                <c:pt idx="6746">
                  <c:v>3.2362433231821151E-5</c:v>
                </c:pt>
                <c:pt idx="6747">
                  <c:v>7.5892826941556817E-6</c:v>
                </c:pt>
                <c:pt idx="6748">
                  <c:v>7.357739204885452E-6</c:v>
                </c:pt>
                <c:pt idx="6749">
                  <c:v>1.4494037645581429E-5</c:v>
                </c:pt>
                <c:pt idx="6750">
                  <c:v>3.2414445472018389E-5</c:v>
                </c:pt>
                <c:pt idx="6751">
                  <c:v>4.5886475078079594E-6</c:v>
                </c:pt>
                <c:pt idx="6752">
                  <c:v>0</c:v>
                </c:pt>
                <c:pt idx="6753">
                  <c:v>2.9940422528579749E-5</c:v>
                </c:pt>
                <c:pt idx="6754">
                  <c:v>2.5595681023993499E-6</c:v>
                </c:pt>
                <c:pt idx="6755">
                  <c:v>7.914034744455845E-7</c:v>
                </c:pt>
                <c:pt idx="6756">
                  <c:v>0</c:v>
                </c:pt>
                <c:pt idx="6757">
                  <c:v>2.786243830706744E-6</c:v>
                </c:pt>
                <c:pt idx="6758">
                  <c:v>3.5396922335062261E-6</c:v>
                </c:pt>
                <c:pt idx="6759">
                  <c:v>1.019732253741346E-5</c:v>
                </c:pt>
                <c:pt idx="6760">
                  <c:v>3.7619419667051288E-7</c:v>
                </c:pt>
                <c:pt idx="6761">
                  <c:v>2.3553940935019458E-7</c:v>
                </c:pt>
                <c:pt idx="6762">
                  <c:v>1.1643155776962149E-5</c:v>
                </c:pt>
                <c:pt idx="6763">
                  <c:v>4.2523523333290383E-6</c:v>
                </c:pt>
                <c:pt idx="6764">
                  <c:v>4.2679286053292914E-6</c:v>
                </c:pt>
                <c:pt idx="6765">
                  <c:v>0</c:v>
                </c:pt>
                <c:pt idx="6766">
                  <c:v>0</c:v>
                </c:pt>
                <c:pt idx="6767">
                  <c:v>0</c:v>
                </c:pt>
                <c:pt idx="6768">
                  <c:v>7.8384837499361353E-7</c:v>
                </c:pt>
                <c:pt idx="6769">
                  <c:v>1.717518714320701E-7</c:v>
                </c:pt>
                <c:pt idx="6770">
                  <c:v>8.8442868185312027E-6</c:v>
                </c:pt>
                <c:pt idx="6771">
                  <c:v>0</c:v>
                </c:pt>
                <c:pt idx="6772">
                  <c:v>5.9101590268257512E-5</c:v>
                </c:pt>
                <c:pt idx="6773">
                  <c:v>6.7674385412046581E-6</c:v>
                </c:pt>
                <c:pt idx="6774">
                  <c:v>3.0290726404181588E-6</c:v>
                </c:pt>
                <c:pt idx="6775">
                  <c:v>3.5955258677863363E-6</c:v>
                </c:pt>
                <c:pt idx="6776">
                  <c:v>0</c:v>
                </c:pt>
                <c:pt idx="6777">
                  <c:v>2.2712652560661037E-5</c:v>
                </c:pt>
                <c:pt idx="6778">
                  <c:v>1.81962305226193E-5</c:v>
                </c:pt>
                <c:pt idx="6779">
                  <c:v>1.4075628861128042E-6</c:v>
                </c:pt>
                <c:pt idx="6780">
                  <c:v>8.3970536250575463E-4</c:v>
                </c:pt>
                <c:pt idx="6781">
                  <c:v>0</c:v>
                </c:pt>
                <c:pt idx="6782">
                  <c:v>1.0389303715525402E-5</c:v>
                </c:pt>
                <c:pt idx="6783">
                  <c:v>3.5920326528971025E-5</c:v>
                </c:pt>
                <c:pt idx="6784">
                  <c:v>0</c:v>
                </c:pt>
                <c:pt idx="6785">
                  <c:v>7.3577835044251084E-6</c:v>
                </c:pt>
                <c:pt idx="6786">
                  <c:v>0</c:v>
                </c:pt>
                <c:pt idx="6787">
                  <c:v>5.9895817458162788E-7</c:v>
                </c:pt>
                <c:pt idx="6788">
                  <c:v>3.2830757616863229E-5</c:v>
                </c:pt>
                <c:pt idx="6789">
                  <c:v>3.3361631281853655E-6</c:v>
                </c:pt>
                <c:pt idx="6790">
                  <c:v>6.045044248307149E-5</c:v>
                </c:pt>
                <c:pt idx="6791">
                  <c:v>3.8934166409518567E-5</c:v>
                </c:pt>
                <c:pt idx="6792">
                  <c:v>4.9221260585294303E-7</c:v>
                </c:pt>
                <c:pt idx="6793">
                  <c:v>0</c:v>
                </c:pt>
                <c:pt idx="6794">
                  <c:v>2.4648038483003355E-6</c:v>
                </c:pt>
                <c:pt idx="6795">
                  <c:v>0</c:v>
                </c:pt>
                <c:pt idx="6796">
                  <c:v>2.8783046881986344E-6</c:v>
                </c:pt>
                <c:pt idx="6797">
                  <c:v>2.8871510983325085E-5</c:v>
                </c:pt>
                <c:pt idx="6798">
                  <c:v>7.426685010788039E-8</c:v>
                </c:pt>
                <c:pt idx="6799">
                  <c:v>2.3839185673762037E-5</c:v>
                </c:pt>
                <c:pt idx="6800">
                  <c:v>1.5339064974325357E-6</c:v>
                </c:pt>
                <c:pt idx="6801">
                  <c:v>9.8460386204853755E-6</c:v>
                </c:pt>
                <c:pt idx="6802">
                  <c:v>1.8634200530343481E-4</c:v>
                </c:pt>
                <c:pt idx="6803">
                  <c:v>9.6129057520137964E-4</c:v>
                </c:pt>
                <c:pt idx="6804">
                  <c:v>1.9064788376676844E-5</c:v>
                </c:pt>
                <c:pt idx="6805">
                  <c:v>5.6331452208597143E-6</c:v>
                </c:pt>
                <c:pt idx="6806">
                  <c:v>2.5625138753176367E-5</c:v>
                </c:pt>
                <c:pt idx="6807">
                  <c:v>0</c:v>
                </c:pt>
                <c:pt idx="6808">
                  <c:v>7.8875665268284003E-6</c:v>
                </c:pt>
                <c:pt idx="6809">
                  <c:v>9.2345175572039388E-6</c:v>
                </c:pt>
                <c:pt idx="6810">
                  <c:v>5.8825172682173008E-6</c:v>
                </c:pt>
                <c:pt idx="6811">
                  <c:v>0</c:v>
                </c:pt>
                <c:pt idx="6812">
                  <c:v>1.8886036847966883E-7</c:v>
                </c:pt>
                <c:pt idx="6813">
                  <c:v>4.7371094463624281E-6</c:v>
                </c:pt>
                <c:pt idx="6814">
                  <c:v>3.5856904407477034E-5</c:v>
                </c:pt>
                <c:pt idx="6815">
                  <c:v>0</c:v>
                </c:pt>
                <c:pt idx="6816">
                  <c:v>2.9224666481005514E-6</c:v>
                </c:pt>
                <c:pt idx="6817">
                  <c:v>0</c:v>
                </c:pt>
                <c:pt idx="6818">
                  <c:v>0</c:v>
                </c:pt>
                <c:pt idx="6819">
                  <c:v>4.2426856145983735E-5</c:v>
                </c:pt>
                <c:pt idx="6820">
                  <c:v>1.0042270273190961E-5</c:v>
                </c:pt>
                <c:pt idx="6821">
                  <c:v>0</c:v>
                </c:pt>
                <c:pt idx="6822">
                  <c:v>2.2726518011024841E-7</c:v>
                </c:pt>
                <c:pt idx="6823">
                  <c:v>1.57980069709571E-5</c:v>
                </c:pt>
                <c:pt idx="6824">
                  <c:v>1.9009999527955212E-5</c:v>
                </c:pt>
                <c:pt idx="6825">
                  <c:v>0</c:v>
                </c:pt>
                <c:pt idx="6826">
                  <c:v>0</c:v>
                </c:pt>
                <c:pt idx="6827">
                  <c:v>0</c:v>
                </c:pt>
                <c:pt idx="6828">
                  <c:v>8.7557244139774534E-6</c:v>
                </c:pt>
                <c:pt idx="6829">
                  <c:v>0</c:v>
                </c:pt>
                <c:pt idx="6830">
                  <c:v>2.7502008084495715E-6</c:v>
                </c:pt>
                <c:pt idx="6831">
                  <c:v>1.8747961615568189E-6</c:v>
                </c:pt>
                <c:pt idx="6832">
                  <c:v>3.181710239637057E-7</c:v>
                </c:pt>
                <c:pt idx="6833">
                  <c:v>7.2355735258495724E-5</c:v>
                </c:pt>
                <c:pt idx="6834">
                  <c:v>5.4542398051969003E-7</c:v>
                </c:pt>
                <c:pt idx="6835">
                  <c:v>1.1409575067998709E-5</c:v>
                </c:pt>
                <c:pt idx="6836">
                  <c:v>9.3515189505930684E-6</c:v>
                </c:pt>
                <c:pt idx="6837">
                  <c:v>0</c:v>
                </c:pt>
                <c:pt idx="6838">
                  <c:v>0</c:v>
                </c:pt>
                <c:pt idx="6839">
                  <c:v>0</c:v>
                </c:pt>
                <c:pt idx="6840">
                  <c:v>4.3564705816234071E-5</c:v>
                </c:pt>
                <c:pt idx="6841">
                  <c:v>0</c:v>
                </c:pt>
                <c:pt idx="6842">
                  <c:v>0</c:v>
                </c:pt>
                <c:pt idx="6843">
                  <c:v>1.9495930711883931E-5</c:v>
                </c:pt>
                <c:pt idx="6844">
                  <c:v>1.4394898384239083E-5</c:v>
                </c:pt>
                <c:pt idx="6845">
                  <c:v>5.8851680527577546E-6</c:v>
                </c:pt>
                <c:pt idx="6846">
                  <c:v>1.2222574753645575E-5</c:v>
                </c:pt>
                <c:pt idx="6847">
                  <c:v>8.5445537339120742E-6</c:v>
                </c:pt>
                <c:pt idx="6848">
                  <c:v>5.412978793487504E-7</c:v>
                </c:pt>
                <c:pt idx="6849">
                  <c:v>0</c:v>
                </c:pt>
                <c:pt idx="6850">
                  <c:v>2.663054524993567E-5</c:v>
                </c:pt>
                <c:pt idx="6851">
                  <c:v>3.5145994150535412E-3</c:v>
                </c:pt>
                <c:pt idx="6852">
                  <c:v>0</c:v>
                </c:pt>
                <c:pt idx="6853">
                  <c:v>0</c:v>
                </c:pt>
                <c:pt idx="6854">
                  <c:v>1.9291471240235116E-5</c:v>
                </c:pt>
                <c:pt idx="6855">
                  <c:v>0</c:v>
                </c:pt>
                <c:pt idx="6856">
                  <c:v>0</c:v>
                </c:pt>
                <c:pt idx="6857">
                  <c:v>0</c:v>
                </c:pt>
                <c:pt idx="6858">
                  <c:v>3.201607233745062E-7</c:v>
                </c:pt>
                <c:pt idx="6859">
                  <c:v>4.5240954219182894E-6</c:v>
                </c:pt>
                <c:pt idx="6860">
                  <c:v>5.5945304986480563E-5</c:v>
                </c:pt>
                <c:pt idx="6861">
                  <c:v>0</c:v>
                </c:pt>
                <c:pt idx="6862">
                  <c:v>0</c:v>
                </c:pt>
                <c:pt idx="6863">
                  <c:v>3.3693398179294098E-7</c:v>
                </c:pt>
                <c:pt idx="6864">
                  <c:v>8.269888866739571E-6</c:v>
                </c:pt>
                <c:pt idx="6865">
                  <c:v>7.5954976653949243E-7</c:v>
                </c:pt>
                <c:pt idx="6866">
                  <c:v>1.6116410840434128E-5</c:v>
                </c:pt>
                <c:pt idx="6867">
                  <c:v>0</c:v>
                </c:pt>
                <c:pt idx="6868">
                  <c:v>4.3253664548061241E-7</c:v>
                </c:pt>
                <c:pt idx="6869">
                  <c:v>0</c:v>
                </c:pt>
                <c:pt idx="6870">
                  <c:v>2.3338152820605423E-6</c:v>
                </c:pt>
                <c:pt idx="6871">
                  <c:v>2.871959802644861E-5</c:v>
                </c:pt>
                <c:pt idx="6872">
                  <c:v>2.6348386607932656E-6</c:v>
                </c:pt>
                <c:pt idx="6873">
                  <c:v>0</c:v>
                </c:pt>
                <c:pt idx="6874">
                  <c:v>2.6740869535410966E-7</c:v>
                </c:pt>
                <c:pt idx="6875">
                  <c:v>0</c:v>
                </c:pt>
                <c:pt idx="6876">
                  <c:v>1.8032747755868052E-7</c:v>
                </c:pt>
                <c:pt idx="6877">
                  <c:v>3.0975821283075537E-7</c:v>
                </c:pt>
                <c:pt idx="6878">
                  <c:v>0</c:v>
                </c:pt>
                <c:pt idx="6879">
                  <c:v>1.148173870215459E-4</c:v>
                </c:pt>
                <c:pt idx="6880">
                  <c:v>8.3431512916160863E-7</c:v>
                </c:pt>
                <c:pt idx="6881">
                  <c:v>1.688306474695624E-7</c:v>
                </c:pt>
                <c:pt idx="6882">
                  <c:v>1.1687825533762176E-5</c:v>
                </c:pt>
                <c:pt idx="6883">
                  <c:v>0</c:v>
                </c:pt>
                <c:pt idx="6884">
                  <c:v>2.6312526506670217E-5</c:v>
                </c:pt>
                <c:pt idx="6885">
                  <c:v>0</c:v>
                </c:pt>
                <c:pt idx="6886">
                  <c:v>6.1417059776303182E-5</c:v>
                </c:pt>
                <c:pt idx="6887">
                  <c:v>0</c:v>
                </c:pt>
                <c:pt idx="6888">
                  <c:v>0</c:v>
                </c:pt>
                <c:pt idx="6889">
                  <c:v>3.6693227274966842E-6</c:v>
                </c:pt>
                <c:pt idx="6890">
                  <c:v>0</c:v>
                </c:pt>
                <c:pt idx="6891">
                  <c:v>2.3069511226264512E-6</c:v>
                </c:pt>
                <c:pt idx="6892">
                  <c:v>0</c:v>
                </c:pt>
                <c:pt idx="6893">
                  <c:v>3.6373187029833026E-4</c:v>
                </c:pt>
                <c:pt idx="6894">
                  <c:v>3.1394035174962489E-5</c:v>
                </c:pt>
                <c:pt idx="6895">
                  <c:v>9.9699616801860071E-5</c:v>
                </c:pt>
                <c:pt idx="6896">
                  <c:v>6.3995762810886466E-6</c:v>
                </c:pt>
                <c:pt idx="6897">
                  <c:v>3.4716220721681275E-6</c:v>
                </c:pt>
                <c:pt idx="6898">
                  <c:v>8.1521559425691014E-5</c:v>
                </c:pt>
                <c:pt idx="6899">
                  <c:v>9.5617359029973638E-6</c:v>
                </c:pt>
                <c:pt idx="6900">
                  <c:v>0</c:v>
                </c:pt>
                <c:pt idx="6901">
                  <c:v>0</c:v>
                </c:pt>
                <c:pt idx="6902">
                  <c:v>8.0498295961479188E-6</c:v>
                </c:pt>
                <c:pt idx="6903">
                  <c:v>0</c:v>
                </c:pt>
                <c:pt idx="6904">
                  <c:v>6.0555130366174092E-7</c:v>
                </c:pt>
                <c:pt idx="6905">
                  <c:v>1.2232203372630711E-5</c:v>
                </c:pt>
                <c:pt idx="6906">
                  <c:v>6.3014737878008278E-8</c:v>
                </c:pt>
                <c:pt idx="6907">
                  <c:v>2.5096653199353581E-7</c:v>
                </c:pt>
                <c:pt idx="6908">
                  <c:v>0</c:v>
                </c:pt>
                <c:pt idx="6909">
                  <c:v>0</c:v>
                </c:pt>
                <c:pt idx="6910">
                  <c:v>2.6916933140835169E-5</c:v>
                </c:pt>
                <c:pt idx="6911">
                  <c:v>1.1806449763226505E-5</c:v>
                </c:pt>
                <c:pt idx="6912">
                  <c:v>1.507798426815954E-6</c:v>
                </c:pt>
                <c:pt idx="6913">
                  <c:v>3.7512895688950566E-6</c:v>
                </c:pt>
                <c:pt idx="6914">
                  <c:v>0</c:v>
                </c:pt>
                <c:pt idx="6915">
                  <c:v>0</c:v>
                </c:pt>
                <c:pt idx="6916">
                  <c:v>0</c:v>
                </c:pt>
                <c:pt idx="6917">
                  <c:v>3.093147753652804E-6</c:v>
                </c:pt>
                <c:pt idx="6918">
                  <c:v>0</c:v>
                </c:pt>
                <c:pt idx="6919">
                  <c:v>4.6179802017092175E-6</c:v>
                </c:pt>
                <c:pt idx="6920">
                  <c:v>6.3605332990154654E-5</c:v>
                </c:pt>
                <c:pt idx="6921">
                  <c:v>4.8424039062897124E-6</c:v>
                </c:pt>
                <c:pt idx="6922">
                  <c:v>1.1565246093926065E-5</c:v>
                </c:pt>
                <c:pt idx="6923">
                  <c:v>1.0324811982511623E-5</c:v>
                </c:pt>
                <c:pt idx="6924">
                  <c:v>4.3096183577449864E-6</c:v>
                </c:pt>
                <c:pt idx="6925">
                  <c:v>1.3689975278804662E-7</c:v>
                </c:pt>
                <c:pt idx="6926">
                  <c:v>5.9643624311795957E-5</c:v>
                </c:pt>
                <c:pt idx="6927">
                  <c:v>1.5499721609751366E-5</c:v>
                </c:pt>
                <c:pt idx="6928">
                  <c:v>6.6377479635627302E-6</c:v>
                </c:pt>
                <c:pt idx="6929">
                  <c:v>1.2980094057139078E-4</c:v>
                </c:pt>
                <c:pt idx="6930">
                  <c:v>7.100815168969925E-7</c:v>
                </c:pt>
                <c:pt idx="6931">
                  <c:v>4.3453954575476333E-7</c:v>
                </c:pt>
                <c:pt idx="6932">
                  <c:v>2.7377442263545877E-6</c:v>
                </c:pt>
                <c:pt idx="6933">
                  <c:v>5.9229208986092114E-6</c:v>
                </c:pt>
                <c:pt idx="6934">
                  <c:v>1.7285259253073167E-5</c:v>
                </c:pt>
                <c:pt idx="6935">
                  <c:v>2.6344351042202052E-7</c:v>
                </c:pt>
                <c:pt idx="6936">
                  <c:v>0</c:v>
                </c:pt>
                <c:pt idx="6937">
                  <c:v>2.8356632045103518E-7</c:v>
                </c:pt>
                <c:pt idx="6938">
                  <c:v>0</c:v>
                </c:pt>
                <c:pt idx="6939">
                  <c:v>2.1189983371753042E-6</c:v>
                </c:pt>
                <c:pt idx="6940">
                  <c:v>1.1922861475293848E-5</c:v>
                </c:pt>
                <c:pt idx="6941">
                  <c:v>1.9936086544720198E-6</c:v>
                </c:pt>
                <c:pt idx="6942">
                  <c:v>0</c:v>
                </c:pt>
                <c:pt idx="6943">
                  <c:v>2.8399531639725438E-7</c:v>
                </c:pt>
                <c:pt idx="6944">
                  <c:v>0</c:v>
                </c:pt>
                <c:pt idx="6945">
                  <c:v>2.7771863367159902E-5</c:v>
                </c:pt>
                <c:pt idx="6946">
                  <c:v>7.0916710925268265E-6</c:v>
                </c:pt>
                <c:pt idx="6947">
                  <c:v>1.3320945135078878E-6</c:v>
                </c:pt>
                <c:pt idx="6948">
                  <c:v>3.841057467994489E-6</c:v>
                </c:pt>
                <c:pt idx="6949">
                  <c:v>6.073569929390695E-6</c:v>
                </c:pt>
                <c:pt idx="6950">
                  <c:v>0</c:v>
                </c:pt>
                <c:pt idx="6951">
                  <c:v>0</c:v>
                </c:pt>
                <c:pt idx="6952">
                  <c:v>2.9947234391611458E-6</c:v>
                </c:pt>
                <c:pt idx="6953">
                  <c:v>0</c:v>
                </c:pt>
                <c:pt idx="6954">
                  <c:v>2.1383167792080414E-6</c:v>
                </c:pt>
                <c:pt idx="6955">
                  <c:v>2.4913961096111794E-5</c:v>
                </c:pt>
                <c:pt idx="6956">
                  <c:v>1.8847480335199455E-7</c:v>
                </c:pt>
                <c:pt idx="6957">
                  <c:v>1.9513607498813581E-7</c:v>
                </c:pt>
                <c:pt idx="6958">
                  <c:v>0</c:v>
                </c:pt>
                <c:pt idx="6959">
                  <c:v>0</c:v>
                </c:pt>
                <c:pt idx="6960">
                  <c:v>4.9925772377283539E-7</c:v>
                </c:pt>
                <c:pt idx="6961">
                  <c:v>2.8931676394088185E-6</c:v>
                </c:pt>
                <c:pt idx="6962">
                  <c:v>2.8916227720925903E-5</c:v>
                </c:pt>
                <c:pt idx="6963">
                  <c:v>3.2042452467690257E-5</c:v>
                </c:pt>
                <c:pt idx="6964">
                  <c:v>2.2024118841459952E-6</c:v>
                </c:pt>
                <c:pt idx="6965">
                  <c:v>3.7120353546503438E-5</c:v>
                </c:pt>
                <c:pt idx="6966">
                  <c:v>0</c:v>
                </c:pt>
                <c:pt idx="6967">
                  <c:v>5.0214010836868214E-6</c:v>
                </c:pt>
                <c:pt idx="6968">
                  <c:v>1.3524787640306226E-5</c:v>
                </c:pt>
                <c:pt idx="6969">
                  <c:v>1.4233539894248549E-6</c:v>
                </c:pt>
                <c:pt idx="6970">
                  <c:v>6.4509416691220416E-5</c:v>
                </c:pt>
                <c:pt idx="6971">
                  <c:v>4.9616912821973818E-5</c:v>
                </c:pt>
                <c:pt idx="6972">
                  <c:v>1.6906833691681544E-5</c:v>
                </c:pt>
                <c:pt idx="6973">
                  <c:v>8.6332557305866568E-6</c:v>
                </c:pt>
                <c:pt idx="6974">
                  <c:v>6.8751401934113364E-7</c:v>
                </c:pt>
                <c:pt idx="6975">
                  <c:v>3.012721284693207E-5</c:v>
                </c:pt>
                <c:pt idx="6976">
                  <c:v>1.4033996228461737E-5</c:v>
                </c:pt>
                <c:pt idx="6977">
                  <c:v>0</c:v>
                </c:pt>
                <c:pt idx="6978">
                  <c:v>3.5939530634480321E-6</c:v>
                </c:pt>
                <c:pt idx="6979">
                  <c:v>3.7894245488340265E-4</c:v>
                </c:pt>
                <c:pt idx="6980">
                  <c:v>0</c:v>
                </c:pt>
                <c:pt idx="6981">
                  <c:v>8.5617885011311743E-5</c:v>
                </c:pt>
                <c:pt idx="6982">
                  <c:v>5.9109370190205509E-6</c:v>
                </c:pt>
                <c:pt idx="6983">
                  <c:v>3.0004421730800091E-6</c:v>
                </c:pt>
                <c:pt idx="6984">
                  <c:v>8.1480335669807202E-4</c:v>
                </c:pt>
                <c:pt idx="6985">
                  <c:v>0</c:v>
                </c:pt>
                <c:pt idx="6986">
                  <c:v>8.8054279611809137E-5</c:v>
                </c:pt>
                <c:pt idx="6987">
                  <c:v>4.7294646124434331E-7</c:v>
                </c:pt>
                <c:pt idx="6988">
                  <c:v>2.549649387242029E-3</c:v>
                </c:pt>
                <c:pt idx="6989">
                  <c:v>0</c:v>
                </c:pt>
                <c:pt idx="6990">
                  <c:v>0</c:v>
                </c:pt>
                <c:pt idx="6991">
                  <c:v>3.1215342363881133E-5</c:v>
                </c:pt>
                <c:pt idx="6992">
                  <c:v>4.9699078574746964E-6</c:v>
                </c:pt>
                <c:pt idx="6993">
                  <c:v>0</c:v>
                </c:pt>
                <c:pt idx="6994">
                  <c:v>5.4574871202030435E-7</c:v>
                </c:pt>
                <c:pt idx="6995">
                  <c:v>3.2587005991158584E-6</c:v>
                </c:pt>
                <c:pt idx="6996">
                  <c:v>0</c:v>
                </c:pt>
                <c:pt idx="6997">
                  <c:v>8.2135166632650182E-5</c:v>
                </c:pt>
                <c:pt idx="6998">
                  <c:v>2.8659680021158139E-7</c:v>
                </c:pt>
                <c:pt idx="6999">
                  <c:v>2.0692724835580483E-7</c:v>
                </c:pt>
                <c:pt idx="7000">
                  <c:v>0</c:v>
                </c:pt>
                <c:pt idx="7001">
                  <c:v>8.1372707099449203E-5</c:v>
                </c:pt>
                <c:pt idx="7002">
                  <c:v>0</c:v>
                </c:pt>
                <c:pt idx="7003">
                  <c:v>9.5841967068833304E-5</c:v>
                </c:pt>
                <c:pt idx="7004">
                  <c:v>9.4260792770713788E-7</c:v>
                </c:pt>
                <c:pt idx="7005">
                  <c:v>8.8768808485855976E-7</c:v>
                </c:pt>
                <c:pt idx="7006">
                  <c:v>7.6028545393155334E-6</c:v>
                </c:pt>
                <c:pt idx="7007">
                  <c:v>9.8304709584043253E-6</c:v>
                </c:pt>
                <c:pt idx="7008">
                  <c:v>1.0361490582554201E-5</c:v>
                </c:pt>
                <c:pt idx="7009">
                  <c:v>7.2391860494895814E-6</c:v>
                </c:pt>
                <c:pt idx="7010">
                  <c:v>9.0409965556270498E-6</c:v>
                </c:pt>
                <c:pt idx="7011">
                  <c:v>3.3133380768808298E-5</c:v>
                </c:pt>
                <c:pt idx="7012">
                  <c:v>6.9044687390295371E-5</c:v>
                </c:pt>
                <c:pt idx="7013">
                  <c:v>0</c:v>
                </c:pt>
                <c:pt idx="7014">
                  <c:v>0</c:v>
                </c:pt>
                <c:pt idx="7015">
                  <c:v>2.4596855579620253E-5</c:v>
                </c:pt>
                <c:pt idx="7016">
                  <c:v>8.1631832494599073E-5</c:v>
                </c:pt>
                <c:pt idx="7017">
                  <c:v>7.2034947689532448E-5</c:v>
                </c:pt>
                <c:pt idx="7018">
                  <c:v>0</c:v>
                </c:pt>
                <c:pt idx="7019">
                  <c:v>9.4376031454133344E-5</c:v>
                </c:pt>
                <c:pt idx="7020">
                  <c:v>0</c:v>
                </c:pt>
                <c:pt idx="7021">
                  <c:v>6.9568638360627863E-5</c:v>
                </c:pt>
                <c:pt idx="7022">
                  <c:v>1.012589659120776E-5</c:v>
                </c:pt>
                <c:pt idx="7023">
                  <c:v>4.9662519453827574E-5</c:v>
                </c:pt>
                <c:pt idx="7024">
                  <c:v>1.7385476416414671E-5</c:v>
                </c:pt>
                <c:pt idx="7025">
                  <c:v>9.7958478480437478E-6</c:v>
                </c:pt>
                <c:pt idx="7026">
                  <c:v>2.3120809328930003E-6</c:v>
                </c:pt>
                <c:pt idx="7027">
                  <c:v>0</c:v>
                </c:pt>
                <c:pt idx="7028">
                  <c:v>0</c:v>
                </c:pt>
                <c:pt idx="7029">
                  <c:v>0</c:v>
                </c:pt>
                <c:pt idx="7030">
                  <c:v>8.2443908671352223E-6</c:v>
                </c:pt>
                <c:pt idx="7031">
                  <c:v>3.5307016122661351E-5</c:v>
                </c:pt>
                <c:pt idx="7032">
                  <c:v>1.5514456475380407E-4</c:v>
                </c:pt>
                <c:pt idx="7033">
                  <c:v>0</c:v>
                </c:pt>
                <c:pt idx="7034">
                  <c:v>4.5989232800426827E-5</c:v>
                </c:pt>
                <c:pt idx="7035">
                  <c:v>2.7293948359892897E-6</c:v>
                </c:pt>
                <c:pt idx="7036">
                  <c:v>1.187836349961412E-6</c:v>
                </c:pt>
                <c:pt idx="7037">
                  <c:v>7.7922809644427027E-5</c:v>
                </c:pt>
                <c:pt idx="7038">
                  <c:v>4.0508395701304953E-7</c:v>
                </c:pt>
                <c:pt idx="7039">
                  <c:v>1.2801736752452723E-6</c:v>
                </c:pt>
                <c:pt idx="7040">
                  <c:v>2.4808930062368161E-6</c:v>
                </c:pt>
                <c:pt idx="7041">
                  <c:v>9.7679607203649257E-6</c:v>
                </c:pt>
                <c:pt idx="7042">
                  <c:v>6.7721104658943754E-6</c:v>
                </c:pt>
                <c:pt idx="7043">
                  <c:v>4.8618397280495428E-6</c:v>
                </c:pt>
                <c:pt idx="7044">
                  <c:v>7.6820895498364491E-6</c:v>
                </c:pt>
                <c:pt idx="7045">
                  <c:v>7.5993565341236748E-7</c:v>
                </c:pt>
                <c:pt idx="7046">
                  <c:v>2.5567286133182302E-6</c:v>
                </c:pt>
                <c:pt idx="7047">
                  <c:v>6.0267410974734098E-6</c:v>
                </c:pt>
                <c:pt idx="7048">
                  <c:v>4.0180130939792374E-7</c:v>
                </c:pt>
                <c:pt idx="7049">
                  <c:v>0</c:v>
                </c:pt>
                <c:pt idx="7050">
                  <c:v>1.2743363386281845E-4</c:v>
                </c:pt>
                <c:pt idx="7051">
                  <c:v>3.0088604096044652E-5</c:v>
                </c:pt>
                <c:pt idx="7052">
                  <c:v>7.94074412743122E-6</c:v>
                </c:pt>
                <c:pt idx="7053">
                  <c:v>1.2305121294754499E-5</c:v>
                </c:pt>
                <c:pt idx="7054">
                  <c:v>1.9021341295736989E-5</c:v>
                </c:pt>
                <c:pt idx="7055">
                  <c:v>1.2410541472908614E-5</c:v>
                </c:pt>
                <c:pt idx="7056">
                  <c:v>0</c:v>
                </c:pt>
                <c:pt idx="7057">
                  <c:v>5.2248898987072023E-6</c:v>
                </c:pt>
                <c:pt idx="7058">
                  <c:v>1.5324155439884626E-6</c:v>
                </c:pt>
                <c:pt idx="7059">
                  <c:v>1.4076821454811149E-6</c:v>
                </c:pt>
                <c:pt idx="7060">
                  <c:v>0</c:v>
                </c:pt>
                <c:pt idx="7061">
                  <c:v>0</c:v>
                </c:pt>
                <c:pt idx="7062">
                  <c:v>1.1776562824482306E-5</c:v>
                </c:pt>
                <c:pt idx="7063">
                  <c:v>0</c:v>
                </c:pt>
                <c:pt idx="7064">
                  <c:v>6.7150613752053814E-7</c:v>
                </c:pt>
                <c:pt idx="7065">
                  <c:v>1.5701399516680793E-5</c:v>
                </c:pt>
                <c:pt idx="7066">
                  <c:v>1.9135668107908913E-7</c:v>
                </c:pt>
                <c:pt idx="7067">
                  <c:v>6.5050368287515534E-6</c:v>
                </c:pt>
                <c:pt idx="7068">
                  <c:v>2.6122035343260482E-5</c:v>
                </c:pt>
                <c:pt idx="7069">
                  <c:v>3.6645966701797967E-6</c:v>
                </c:pt>
                <c:pt idx="7070">
                  <c:v>5.3191031433633785E-6</c:v>
                </c:pt>
                <c:pt idx="7071">
                  <c:v>8.0846203100805323E-6</c:v>
                </c:pt>
                <c:pt idx="7072">
                  <c:v>0</c:v>
                </c:pt>
                <c:pt idx="7073">
                  <c:v>0</c:v>
                </c:pt>
                <c:pt idx="7074">
                  <c:v>3.1770652223054891E-5</c:v>
                </c:pt>
                <c:pt idx="7075">
                  <c:v>7.0376738256273095E-5</c:v>
                </c:pt>
                <c:pt idx="7076">
                  <c:v>0</c:v>
                </c:pt>
                <c:pt idx="7077">
                  <c:v>3.7344533867762109E-7</c:v>
                </c:pt>
                <c:pt idx="7078">
                  <c:v>5.6685883034302036E-6</c:v>
                </c:pt>
                <c:pt idx="7079">
                  <c:v>0</c:v>
                </c:pt>
                <c:pt idx="7080">
                  <c:v>2.7569990207827744E-6</c:v>
                </c:pt>
                <c:pt idx="7081">
                  <c:v>1.9566064070866558E-5</c:v>
                </c:pt>
                <c:pt idx="7082">
                  <c:v>9.9465648327605628E-6</c:v>
                </c:pt>
                <c:pt idx="7083">
                  <c:v>0</c:v>
                </c:pt>
                <c:pt idx="7084">
                  <c:v>2.00728861488324E-5</c:v>
                </c:pt>
                <c:pt idx="7085">
                  <c:v>4.2794963873098506E-6</c:v>
                </c:pt>
                <c:pt idx="7086">
                  <c:v>9.3002355707888693E-6</c:v>
                </c:pt>
                <c:pt idx="7087">
                  <c:v>2.2183303834857668E-6</c:v>
                </c:pt>
                <c:pt idx="7088">
                  <c:v>0</c:v>
                </c:pt>
                <c:pt idx="7089">
                  <c:v>1.9034453355661535E-5</c:v>
                </c:pt>
                <c:pt idx="7090">
                  <c:v>1.3702254998919459E-6</c:v>
                </c:pt>
                <c:pt idx="7091">
                  <c:v>0</c:v>
                </c:pt>
                <c:pt idx="7092">
                  <c:v>0</c:v>
                </c:pt>
                <c:pt idx="7093">
                  <c:v>0</c:v>
                </c:pt>
                <c:pt idx="7094">
                  <c:v>3.7442267848375707E-5</c:v>
                </c:pt>
                <c:pt idx="7095">
                  <c:v>1.2106285134912907E-4</c:v>
                </c:pt>
                <c:pt idx="7096">
                  <c:v>2.4721756993542793E-5</c:v>
                </c:pt>
                <c:pt idx="7097">
                  <c:v>4.507499475059407E-6</c:v>
                </c:pt>
                <c:pt idx="7098">
                  <c:v>0</c:v>
                </c:pt>
                <c:pt idx="7099">
                  <c:v>2.0154371799471744E-5</c:v>
                </c:pt>
                <c:pt idx="7100">
                  <c:v>2.4761725150359602E-5</c:v>
                </c:pt>
                <c:pt idx="7101">
                  <c:v>2.6603795793625823E-6</c:v>
                </c:pt>
                <c:pt idx="7102">
                  <c:v>4.8846711964145536E-5</c:v>
                </c:pt>
                <c:pt idx="7103">
                  <c:v>4.2663894114583737E-6</c:v>
                </c:pt>
                <c:pt idx="7104">
                  <c:v>0</c:v>
                </c:pt>
                <c:pt idx="7105">
                  <c:v>7.8734499017337118E-5</c:v>
                </c:pt>
                <c:pt idx="7106">
                  <c:v>5.6534044047280462E-5</c:v>
                </c:pt>
                <c:pt idx="7107">
                  <c:v>0</c:v>
                </c:pt>
                <c:pt idx="7108">
                  <c:v>0</c:v>
                </c:pt>
                <c:pt idx="7109">
                  <c:v>2.3435837731184243E-6</c:v>
                </c:pt>
                <c:pt idx="7110">
                  <c:v>4.3097246874721137E-5</c:v>
                </c:pt>
                <c:pt idx="7111">
                  <c:v>3.5311951811055598E-5</c:v>
                </c:pt>
                <c:pt idx="7112">
                  <c:v>4.7368905757636914E-5</c:v>
                </c:pt>
                <c:pt idx="7113">
                  <c:v>2.1726956497521573E-7</c:v>
                </c:pt>
                <c:pt idx="7114">
                  <c:v>0</c:v>
                </c:pt>
                <c:pt idx="7115">
                  <c:v>1.6803783637641937E-5</c:v>
                </c:pt>
                <c:pt idx="7116">
                  <c:v>5.0666910698673834E-7</c:v>
                </c:pt>
                <c:pt idx="7117">
                  <c:v>0</c:v>
                </c:pt>
                <c:pt idx="7118">
                  <c:v>4.2515575530936794E-5</c:v>
                </c:pt>
                <c:pt idx="7119">
                  <c:v>2.5518005909797112E-5</c:v>
                </c:pt>
                <c:pt idx="7120">
                  <c:v>0</c:v>
                </c:pt>
                <c:pt idx="7121">
                  <c:v>1.4762977243717982E-5</c:v>
                </c:pt>
                <c:pt idx="7122">
                  <c:v>0</c:v>
                </c:pt>
                <c:pt idx="7123">
                  <c:v>1.9270315424823053E-7</c:v>
                </c:pt>
                <c:pt idx="7124">
                  <c:v>2.3006248643017487E-5</c:v>
                </c:pt>
                <c:pt idx="7125">
                  <c:v>2.4592966017847072E-5</c:v>
                </c:pt>
                <c:pt idx="7126">
                  <c:v>0</c:v>
                </c:pt>
                <c:pt idx="7127">
                  <c:v>0</c:v>
                </c:pt>
                <c:pt idx="7128">
                  <c:v>5.5427936664396234E-4</c:v>
                </c:pt>
                <c:pt idx="7129">
                  <c:v>4.2173258725066854E-5</c:v>
                </c:pt>
                <c:pt idx="7130">
                  <c:v>1.0973350418679498E-5</c:v>
                </c:pt>
                <c:pt idx="7131">
                  <c:v>3.3687723420023625E-6</c:v>
                </c:pt>
                <c:pt idx="7132">
                  <c:v>3.7098992912764106E-7</c:v>
                </c:pt>
                <c:pt idx="7133">
                  <c:v>1.2762181755999781E-5</c:v>
                </c:pt>
                <c:pt idx="7134">
                  <c:v>4.371705406060581E-7</c:v>
                </c:pt>
                <c:pt idx="7135">
                  <c:v>8.6241865425713549E-7</c:v>
                </c:pt>
                <c:pt idx="7136">
                  <c:v>6.474151056971862E-6</c:v>
                </c:pt>
                <c:pt idx="7137">
                  <c:v>1.0137912347646299E-6</c:v>
                </c:pt>
                <c:pt idx="7138">
                  <c:v>5.6432003393712867E-5</c:v>
                </c:pt>
                <c:pt idx="7139">
                  <c:v>3.7285583368292624E-5</c:v>
                </c:pt>
                <c:pt idx="7140">
                  <c:v>5.3476261061871537E-5</c:v>
                </c:pt>
                <c:pt idx="7141">
                  <c:v>0</c:v>
                </c:pt>
                <c:pt idx="7142">
                  <c:v>0</c:v>
                </c:pt>
                <c:pt idx="7143">
                  <c:v>0</c:v>
                </c:pt>
                <c:pt idx="7144">
                  <c:v>8.9141276025212275E-6</c:v>
                </c:pt>
                <c:pt idx="7145">
                  <c:v>6.7307795191268434E-5</c:v>
                </c:pt>
                <c:pt idx="7146">
                  <c:v>2.8958255451171365E-5</c:v>
                </c:pt>
                <c:pt idx="7147">
                  <c:v>4.2764506427513947E-7</c:v>
                </c:pt>
                <c:pt idx="7148">
                  <c:v>1.6740095006875694E-5</c:v>
                </c:pt>
                <c:pt idx="7149">
                  <c:v>2.3717499776888427E-4</c:v>
                </c:pt>
                <c:pt idx="7150">
                  <c:v>2.8541432363759353E-6</c:v>
                </c:pt>
                <c:pt idx="7151">
                  <c:v>1.9197855085803013E-4</c:v>
                </c:pt>
                <c:pt idx="7152">
                  <c:v>2.9298944125820384E-6</c:v>
                </c:pt>
                <c:pt idx="7153">
                  <c:v>1.4061490946710604E-7</c:v>
                </c:pt>
                <c:pt idx="7154">
                  <c:v>3.6779174008343714E-7</c:v>
                </c:pt>
                <c:pt idx="7155">
                  <c:v>4.9201771486595342E-6</c:v>
                </c:pt>
                <c:pt idx="7156">
                  <c:v>2.9796468540577011E-5</c:v>
                </c:pt>
                <c:pt idx="7157">
                  <c:v>9.8654827159268937E-6</c:v>
                </c:pt>
                <c:pt idx="7158">
                  <c:v>1.3114234820060881E-5</c:v>
                </c:pt>
                <c:pt idx="7159">
                  <c:v>5.5703532385337219E-7</c:v>
                </c:pt>
                <c:pt idx="7160">
                  <c:v>0</c:v>
                </c:pt>
                <c:pt idx="7161">
                  <c:v>3.696601911423849E-5</c:v>
                </c:pt>
                <c:pt idx="7162">
                  <c:v>2.0284441082062958E-5</c:v>
                </c:pt>
                <c:pt idx="7163">
                  <c:v>0</c:v>
                </c:pt>
                <c:pt idx="7164">
                  <c:v>5.1486808595333614E-8</c:v>
                </c:pt>
                <c:pt idx="7165">
                  <c:v>0</c:v>
                </c:pt>
                <c:pt idx="7166">
                  <c:v>6.0198227713836975E-6</c:v>
                </c:pt>
                <c:pt idx="7167">
                  <c:v>1.3668997872885061E-5</c:v>
                </c:pt>
                <c:pt idx="7168">
                  <c:v>0</c:v>
                </c:pt>
                <c:pt idx="7169">
                  <c:v>6.6881604133294967E-6</c:v>
                </c:pt>
                <c:pt idx="7170">
                  <c:v>1.2511437721290923E-5</c:v>
                </c:pt>
                <c:pt idx="7171">
                  <c:v>2.9227804825250352E-5</c:v>
                </c:pt>
                <c:pt idx="7172">
                  <c:v>7.3840691219877525E-6</c:v>
                </c:pt>
                <c:pt idx="7173">
                  <c:v>4.1675134488340393E-7</c:v>
                </c:pt>
                <c:pt idx="7174">
                  <c:v>1.4900885873850309E-5</c:v>
                </c:pt>
                <c:pt idx="7175">
                  <c:v>5.1904567541913127E-6</c:v>
                </c:pt>
                <c:pt idx="7176">
                  <c:v>0</c:v>
                </c:pt>
                <c:pt idx="7177">
                  <c:v>6.3640303985495913E-6</c:v>
                </c:pt>
                <c:pt idx="7178">
                  <c:v>1.5109074890876463E-7</c:v>
                </c:pt>
                <c:pt idx="7179">
                  <c:v>2.01816794442084E-5</c:v>
                </c:pt>
                <c:pt idx="7180">
                  <c:v>4.416962450319499E-7</c:v>
                </c:pt>
                <c:pt idx="7181">
                  <c:v>8.6037407963327447E-6</c:v>
                </c:pt>
                <c:pt idx="7182">
                  <c:v>1.364168355671387E-5</c:v>
                </c:pt>
                <c:pt idx="7183">
                  <c:v>0</c:v>
                </c:pt>
                <c:pt idx="7184">
                  <c:v>2.9923113698780964E-6</c:v>
                </c:pt>
                <c:pt idx="7185">
                  <c:v>7.5726824939608143E-6</c:v>
                </c:pt>
                <c:pt idx="7186">
                  <c:v>5.1414655353347972E-6</c:v>
                </c:pt>
                <c:pt idx="7187">
                  <c:v>1.5909346585911655E-6</c:v>
                </c:pt>
                <c:pt idx="7188">
                  <c:v>0</c:v>
                </c:pt>
                <c:pt idx="7189">
                  <c:v>6.8061388489789823E-6</c:v>
                </c:pt>
                <c:pt idx="7190">
                  <c:v>0</c:v>
                </c:pt>
                <c:pt idx="7191">
                  <c:v>1.2787671289269731E-5</c:v>
                </c:pt>
                <c:pt idx="7192">
                  <c:v>3.5931399962345851E-6</c:v>
                </c:pt>
                <c:pt idx="7193">
                  <c:v>6.3332036964175073E-7</c:v>
                </c:pt>
                <c:pt idx="7194">
                  <c:v>0</c:v>
                </c:pt>
                <c:pt idx="7195">
                  <c:v>4.3698464781476531E-5</c:v>
                </c:pt>
                <c:pt idx="7196">
                  <c:v>1.6291788037302417E-7</c:v>
                </c:pt>
                <c:pt idx="7197">
                  <c:v>4.9434738513578734E-7</c:v>
                </c:pt>
                <c:pt idx="7198">
                  <c:v>4.4565370181604714E-5</c:v>
                </c:pt>
                <c:pt idx="7199">
                  <c:v>9.2134398804676778E-6</c:v>
                </c:pt>
                <c:pt idx="7200">
                  <c:v>0</c:v>
                </c:pt>
                <c:pt idx="7201">
                  <c:v>2.7526044003540963E-7</c:v>
                </c:pt>
                <c:pt idx="7202">
                  <c:v>3.1833110980449852E-7</c:v>
                </c:pt>
                <c:pt idx="7203">
                  <c:v>1.6386386951412445E-7</c:v>
                </c:pt>
                <c:pt idx="7204">
                  <c:v>4.7941181290999852E-5</c:v>
                </c:pt>
                <c:pt idx="7205">
                  <c:v>2.4690634135160192E-6</c:v>
                </c:pt>
                <c:pt idx="7206">
                  <c:v>2.4938085347017152E-7</c:v>
                </c:pt>
                <c:pt idx="7207">
                  <c:v>0</c:v>
                </c:pt>
                <c:pt idx="7208">
                  <c:v>1.8834197480591185E-5</c:v>
                </c:pt>
                <c:pt idx="7209">
                  <c:v>0</c:v>
                </c:pt>
                <c:pt idx="7210">
                  <c:v>5.3537452675075913E-6</c:v>
                </c:pt>
                <c:pt idx="7211">
                  <c:v>3.0922521090920312E-6</c:v>
                </c:pt>
                <c:pt idx="7212">
                  <c:v>2.9693894310020432E-6</c:v>
                </c:pt>
                <c:pt idx="7213">
                  <c:v>2.0232408347568201E-5</c:v>
                </c:pt>
                <c:pt idx="7214">
                  <c:v>0</c:v>
                </c:pt>
                <c:pt idx="7215">
                  <c:v>1.1692221628313426E-5</c:v>
                </c:pt>
                <c:pt idx="7216">
                  <c:v>2.0245395526530257E-6</c:v>
                </c:pt>
                <c:pt idx="7217">
                  <c:v>1.7744539520354972E-6</c:v>
                </c:pt>
                <c:pt idx="7218">
                  <c:v>2.1096770727256533E-6</c:v>
                </c:pt>
                <c:pt idx="7219">
                  <c:v>3.0864269921255915E-7</c:v>
                </c:pt>
                <c:pt idx="7220">
                  <c:v>0</c:v>
                </c:pt>
                <c:pt idx="7221">
                  <c:v>0</c:v>
                </c:pt>
                <c:pt idx="7222">
                  <c:v>0</c:v>
                </c:pt>
                <c:pt idx="7223">
                  <c:v>0</c:v>
                </c:pt>
                <c:pt idx="7224">
                  <c:v>5.7288799866023932E-8</c:v>
                </c:pt>
                <c:pt idx="7225">
                  <c:v>7.0807824411470534E-4</c:v>
                </c:pt>
                <c:pt idx="7226">
                  <c:v>2.4033489520395349E-6</c:v>
                </c:pt>
                <c:pt idx="7227">
                  <c:v>0</c:v>
                </c:pt>
                <c:pt idx="7228">
                  <c:v>0</c:v>
                </c:pt>
                <c:pt idx="7229">
                  <c:v>1.2242440212836857E-4</c:v>
                </c:pt>
                <c:pt idx="7230">
                  <c:v>0</c:v>
                </c:pt>
                <c:pt idx="7231">
                  <c:v>3.4152204733715998E-5</c:v>
                </c:pt>
                <c:pt idx="7232">
                  <c:v>1.0170002995895769E-5</c:v>
                </c:pt>
                <c:pt idx="7233">
                  <c:v>2.1235396395767707E-7</c:v>
                </c:pt>
                <c:pt idx="7234">
                  <c:v>8.4788122917157442E-7</c:v>
                </c:pt>
                <c:pt idx="7235">
                  <c:v>0</c:v>
                </c:pt>
                <c:pt idx="7236">
                  <c:v>6.2762580908881943E-6</c:v>
                </c:pt>
                <c:pt idx="7237">
                  <c:v>1.4050965878636689E-7</c:v>
                </c:pt>
                <c:pt idx="7238">
                  <c:v>2.6034356768419798E-5</c:v>
                </c:pt>
                <c:pt idx="7239">
                  <c:v>0</c:v>
                </c:pt>
                <c:pt idx="7240">
                  <c:v>0</c:v>
                </c:pt>
                <c:pt idx="7241">
                  <c:v>8.6618028590173391E-5</c:v>
                </c:pt>
                <c:pt idx="7242">
                  <c:v>5.8464746740516625E-7</c:v>
                </c:pt>
                <c:pt idx="7243">
                  <c:v>1.8507132205426939E-5</c:v>
                </c:pt>
                <c:pt idx="7244">
                  <c:v>9.9682408447772815E-6</c:v>
                </c:pt>
                <c:pt idx="7245">
                  <c:v>1.4151673598486733E-5</c:v>
                </c:pt>
                <c:pt idx="7246">
                  <c:v>0</c:v>
                </c:pt>
                <c:pt idx="7247">
                  <c:v>2.1545440657777755E-5</c:v>
                </c:pt>
                <c:pt idx="7248">
                  <c:v>8.8967253146249727E-7</c:v>
                </c:pt>
                <c:pt idx="7249">
                  <c:v>1.8149477198396282E-5</c:v>
                </c:pt>
                <c:pt idx="7250">
                  <c:v>1.6959006473892323E-5</c:v>
                </c:pt>
                <c:pt idx="7251">
                  <c:v>1.1098114121438161E-4</c:v>
                </c:pt>
                <c:pt idx="7252">
                  <c:v>3.0536445815839908E-6</c:v>
                </c:pt>
                <c:pt idx="7253">
                  <c:v>4.8765690611347912E-6</c:v>
                </c:pt>
                <c:pt idx="7254">
                  <c:v>1.6555628429493945E-6</c:v>
                </c:pt>
                <c:pt idx="7255">
                  <c:v>5.3275948744521414E-6</c:v>
                </c:pt>
                <c:pt idx="7256">
                  <c:v>0</c:v>
                </c:pt>
                <c:pt idx="7257">
                  <c:v>2.694661377107149E-6</c:v>
                </c:pt>
                <c:pt idx="7258">
                  <c:v>3.588276428524205E-6</c:v>
                </c:pt>
                <c:pt idx="7259">
                  <c:v>0</c:v>
                </c:pt>
                <c:pt idx="7260">
                  <c:v>4.1369805243966589E-5</c:v>
                </c:pt>
                <c:pt idx="7261">
                  <c:v>1.8531582010522424E-5</c:v>
                </c:pt>
                <c:pt idx="7262">
                  <c:v>9.7013387151723954E-8</c:v>
                </c:pt>
                <c:pt idx="7263">
                  <c:v>0</c:v>
                </c:pt>
                <c:pt idx="7264">
                  <c:v>5.8261076128402445E-8</c:v>
                </c:pt>
                <c:pt idx="7265">
                  <c:v>2.7110956056057093E-6</c:v>
                </c:pt>
                <c:pt idx="7266">
                  <c:v>9.7831100102293495E-6</c:v>
                </c:pt>
                <c:pt idx="7267">
                  <c:v>1.0201705674878579E-5</c:v>
                </c:pt>
                <c:pt idx="7268">
                  <c:v>0</c:v>
                </c:pt>
                <c:pt idx="7269">
                  <c:v>8.6361003917391108E-7</c:v>
                </c:pt>
                <c:pt idx="7270">
                  <c:v>3.4634853085166435E-7</c:v>
                </c:pt>
                <c:pt idx="7271">
                  <c:v>0</c:v>
                </c:pt>
                <c:pt idx="7272">
                  <c:v>0</c:v>
                </c:pt>
                <c:pt idx="7273">
                  <c:v>0</c:v>
                </c:pt>
                <c:pt idx="7274">
                  <c:v>3.165415227558957E-5</c:v>
                </c:pt>
                <c:pt idx="7275">
                  <c:v>7.6952424974459775E-5</c:v>
                </c:pt>
                <c:pt idx="7276">
                  <c:v>1.1404672183358054E-7</c:v>
                </c:pt>
                <c:pt idx="7277">
                  <c:v>1.5438099552728191E-6</c:v>
                </c:pt>
                <c:pt idx="7278">
                  <c:v>3.1228687739803774E-4</c:v>
                </c:pt>
                <c:pt idx="7279">
                  <c:v>1.6173598307276108E-6</c:v>
                </c:pt>
                <c:pt idx="7280">
                  <c:v>6.5674945961180413E-6</c:v>
                </c:pt>
                <c:pt idx="7281">
                  <c:v>0</c:v>
                </c:pt>
                <c:pt idx="7282">
                  <c:v>1.7878181346532053E-6</c:v>
                </c:pt>
                <c:pt idx="7283">
                  <c:v>1.3272333852447763E-5</c:v>
                </c:pt>
                <c:pt idx="7284">
                  <c:v>2.531219305757482E-5</c:v>
                </c:pt>
                <c:pt idx="7285">
                  <c:v>2.7020588233286728E-4</c:v>
                </c:pt>
                <c:pt idx="7286">
                  <c:v>2.1992079146457995E-5</c:v>
                </c:pt>
                <c:pt idx="7287">
                  <c:v>8.9112876381413172E-6</c:v>
                </c:pt>
                <c:pt idx="7288">
                  <c:v>4.2037120358703423E-5</c:v>
                </c:pt>
                <c:pt idx="7289">
                  <c:v>5.0141093052068932E-5</c:v>
                </c:pt>
                <c:pt idx="7290">
                  <c:v>1.3457240130263739E-6</c:v>
                </c:pt>
                <c:pt idx="7291">
                  <c:v>0</c:v>
                </c:pt>
                <c:pt idx="7292">
                  <c:v>0</c:v>
                </c:pt>
                <c:pt idx="7293">
                  <c:v>0</c:v>
                </c:pt>
                <c:pt idx="7294">
                  <c:v>5.9956000902492783E-6</c:v>
                </c:pt>
                <c:pt idx="7295">
                  <c:v>4.6923917048191675E-5</c:v>
                </c:pt>
                <c:pt idx="7296">
                  <c:v>3.9147442628523708E-5</c:v>
                </c:pt>
                <c:pt idx="7297">
                  <c:v>1.8578411746175763E-6</c:v>
                </c:pt>
                <c:pt idx="7298">
                  <c:v>1.8531185008744958E-7</c:v>
                </c:pt>
                <c:pt idx="7299">
                  <c:v>5.3436678610501515E-6</c:v>
                </c:pt>
                <c:pt idx="7300">
                  <c:v>7.9172709805531605E-6</c:v>
                </c:pt>
                <c:pt idx="7301">
                  <c:v>1.1390659010634911E-5</c:v>
                </c:pt>
                <c:pt idx="7302">
                  <c:v>9.5019294530675643E-7</c:v>
                </c:pt>
                <c:pt idx="7303">
                  <c:v>2.2398871365758001E-6</c:v>
                </c:pt>
                <c:pt idx="7304">
                  <c:v>6.7314413903205898E-5</c:v>
                </c:pt>
                <c:pt idx="7305">
                  <c:v>7.5110871651188244E-5</c:v>
                </c:pt>
                <c:pt idx="7306">
                  <c:v>1.1592786463517285E-5</c:v>
                </c:pt>
                <c:pt idx="7307">
                  <c:v>7.6738831937331619E-6</c:v>
                </c:pt>
                <c:pt idx="7308">
                  <c:v>3.8547386618091913E-5</c:v>
                </c:pt>
                <c:pt idx="7309">
                  <c:v>1.8541481019000379E-5</c:v>
                </c:pt>
                <c:pt idx="7310">
                  <c:v>1.9201473552882933E-5</c:v>
                </c:pt>
                <c:pt idx="7311">
                  <c:v>2.7881312264603263E-5</c:v>
                </c:pt>
                <c:pt idx="7312">
                  <c:v>0</c:v>
                </c:pt>
                <c:pt idx="7313">
                  <c:v>1.8782830244095364E-5</c:v>
                </c:pt>
                <c:pt idx="7314">
                  <c:v>1.2141028570919181E-4</c:v>
                </c:pt>
                <c:pt idx="7315">
                  <c:v>0</c:v>
                </c:pt>
                <c:pt idx="7316">
                  <c:v>1.3892964748507819E-5</c:v>
                </c:pt>
                <c:pt idx="7317">
                  <c:v>6.5074803333092294E-6</c:v>
                </c:pt>
                <c:pt idx="7318">
                  <c:v>6.565257434907872E-6</c:v>
                </c:pt>
                <c:pt idx="7319">
                  <c:v>4.1317621015124972E-4</c:v>
                </c:pt>
                <c:pt idx="7320">
                  <c:v>5.8478584100925892E-6</c:v>
                </c:pt>
                <c:pt idx="7321">
                  <c:v>1.3298166967613484E-5</c:v>
                </c:pt>
                <c:pt idx="7322">
                  <c:v>4.0224713856220815E-4</c:v>
                </c:pt>
                <c:pt idx="7323">
                  <c:v>7.1878711199401545E-7</c:v>
                </c:pt>
                <c:pt idx="7324">
                  <c:v>6.6784443893807043E-6</c:v>
                </c:pt>
                <c:pt idx="7325">
                  <c:v>6.8915416036114081E-6</c:v>
                </c:pt>
                <c:pt idx="7326">
                  <c:v>0</c:v>
                </c:pt>
                <c:pt idx="7327">
                  <c:v>3.6102353075413811E-6</c:v>
                </c:pt>
                <c:pt idx="7328">
                  <c:v>7.0870690178322573E-6</c:v>
                </c:pt>
                <c:pt idx="7329">
                  <c:v>1.4793358053330866E-5</c:v>
                </c:pt>
                <c:pt idx="7330">
                  <c:v>0</c:v>
                </c:pt>
                <c:pt idx="7331">
                  <c:v>1.8151766686417451E-6</c:v>
                </c:pt>
                <c:pt idx="7332">
                  <c:v>2.5432072851627708E-5</c:v>
                </c:pt>
                <c:pt idx="7333">
                  <c:v>3.2729775724578427E-6</c:v>
                </c:pt>
                <c:pt idx="7334">
                  <c:v>0</c:v>
                </c:pt>
                <c:pt idx="7335">
                  <c:v>2.1769490751876312E-4</c:v>
                </c:pt>
                <c:pt idx="7336">
                  <c:v>1.0100718758390644E-3</c:v>
                </c:pt>
                <c:pt idx="7337">
                  <c:v>1.1541610742697804E-5</c:v>
                </c:pt>
                <c:pt idx="7338">
                  <c:v>8.6288262048766527E-5</c:v>
                </c:pt>
                <c:pt idx="7339">
                  <c:v>7.2514638114692046E-6</c:v>
                </c:pt>
                <c:pt idx="7340">
                  <c:v>1.222913790474156E-5</c:v>
                </c:pt>
                <c:pt idx="7341">
                  <c:v>1.2018355534557663E-5</c:v>
                </c:pt>
                <c:pt idx="7342">
                  <c:v>1.6208671450874432E-5</c:v>
                </c:pt>
                <c:pt idx="7343">
                  <c:v>2.4929021589024918E-5</c:v>
                </c:pt>
                <c:pt idx="7344">
                  <c:v>1.0249979864275178E-5</c:v>
                </c:pt>
                <c:pt idx="7345">
                  <c:v>0</c:v>
                </c:pt>
                <c:pt idx="7346">
                  <c:v>1.0516577262665918E-6</c:v>
                </c:pt>
                <c:pt idx="7347">
                  <c:v>6.0596318906405364E-4</c:v>
                </c:pt>
                <c:pt idx="7348">
                  <c:v>1.2176125277864586E-5</c:v>
                </c:pt>
                <c:pt idx="7349">
                  <c:v>1.3979227949070501E-3</c:v>
                </c:pt>
                <c:pt idx="7350">
                  <c:v>2.4372099879234252E-6</c:v>
                </c:pt>
                <c:pt idx="7351">
                  <c:v>3.3993948173171733E-6</c:v>
                </c:pt>
                <c:pt idx="7352">
                  <c:v>1.6696367715415968E-5</c:v>
                </c:pt>
                <c:pt idx="7353">
                  <c:v>9.379182373174179E-6</c:v>
                </c:pt>
                <c:pt idx="7354">
                  <c:v>3.1080288353817567E-6</c:v>
                </c:pt>
                <c:pt idx="7355">
                  <c:v>0</c:v>
                </c:pt>
                <c:pt idx="7356">
                  <c:v>0</c:v>
                </c:pt>
                <c:pt idx="7357">
                  <c:v>0</c:v>
                </c:pt>
                <c:pt idx="7358">
                  <c:v>5.9633441815275861E-7</c:v>
                </c:pt>
                <c:pt idx="7359">
                  <c:v>7.1394902519670897E-5</c:v>
                </c:pt>
                <c:pt idx="7360">
                  <c:v>1.5449359779258374E-5</c:v>
                </c:pt>
                <c:pt idx="7361">
                  <c:v>6.7907597683459037E-6</c:v>
                </c:pt>
                <c:pt idx="7362">
                  <c:v>2.1870396598670292E-6</c:v>
                </c:pt>
                <c:pt idx="7363">
                  <c:v>2.6572289669932008E-6</c:v>
                </c:pt>
                <c:pt idx="7364">
                  <c:v>4.2296388191293756E-5</c:v>
                </c:pt>
                <c:pt idx="7365">
                  <c:v>1.7573500435900641E-5</c:v>
                </c:pt>
                <c:pt idx="7366">
                  <c:v>6.455845760515093E-5</c:v>
                </c:pt>
                <c:pt idx="7367">
                  <c:v>9.8173306962457538E-5</c:v>
                </c:pt>
                <c:pt idx="7368">
                  <c:v>1.1733109689532598E-5</c:v>
                </c:pt>
                <c:pt idx="7369">
                  <c:v>3.1115447168994946E-6</c:v>
                </c:pt>
                <c:pt idx="7370">
                  <c:v>5.7719100628157283E-6</c:v>
                </c:pt>
                <c:pt idx="7371">
                  <c:v>1.4804811179016925E-5</c:v>
                </c:pt>
                <c:pt idx="7372">
                  <c:v>2.297337341109946E-6</c:v>
                </c:pt>
                <c:pt idx="7373">
                  <c:v>5.9280686836589239E-5</c:v>
                </c:pt>
                <c:pt idx="7374">
                  <c:v>2.6210327602902915E-6</c:v>
                </c:pt>
                <c:pt idx="7375">
                  <c:v>9.2441538593416548E-5</c:v>
                </c:pt>
                <c:pt idx="7376">
                  <c:v>8.4693308698467081E-6</c:v>
                </c:pt>
                <c:pt idx="7377">
                  <c:v>6.5776834935704689E-6</c:v>
                </c:pt>
                <c:pt idx="7378">
                  <c:v>3.6372160326990993E-6</c:v>
                </c:pt>
                <c:pt idx="7379">
                  <c:v>1.8074378679635932E-6</c:v>
                </c:pt>
                <c:pt idx="7380">
                  <c:v>1.1031411269989303E-5</c:v>
                </c:pt>
                <c:pt idx="7381">
                  <c:v>2.9350485717812221E-7</c:v>
                </c:pt>
                <c:pt idx="7382">
                  <c:v>0</c:v>
                </c:pt>
                <c:pt idx="7383">
                  <c:v>7.3249798461947491E-6</c:v>
                </c:pt>
                <c:pt idx="7384">
                  <c:v>0</c:v>
                </c:pt>
                <c:pt idx="7385">
                  <c:v>4.923298663223719E-6</c:v>
                </c:pt>
                <c:pt idx="7386">
                  <c:v>1.7132806131508238E-5</c:v>
                </c:pt>
                <c:pt idx="7387">
                  <c:v>1.7851998683477311E-5</c:v>
                </c:pt>
                <c:pt idx="7388">
                  <c:v>1.3149175193989009E-4</c:v>
                </c:pt>
                <c:pt idx="7389">
                  <c:v>1.5155433045344781E-4</c:v>
                </c:pt>
                <c:pt idx="7390">
                  <c:v>2.1660104323682982E-6</c:v>
                </c:pt>
                <c:pt idx="7391">
                  <c:v>2.4195130413816833E-6</c:v>
                </c:pt>
                <c:pt idx="7392">
                  <c:v>4.7546806850765249E-6</c:v>
                </c:pt>
                <c:pt idx="7393">
                  <c:v>5.6293369366818967E-4</c:v>
                </c:pt>
                <c:pt idx="7394">
                  <c:v>1.5819462115101443E-5</c:v>
                </c:pt>
                <c:pt idx="7395">
                  <c:v>3.023387248675306E-6</c:v>
                </c:pt>
                <c:pt idx="7396">
                  <c:v>1.8240600885770935E-5</c:v>
                </c:pt>
                <c:pt idx="7397">
                  <c:v>1.866607653141572E-3</c:v>
                </c:pt>
                <c:pt idx="7398">
                  <c:v>1.8772090413855447E-6</c:v>
                </c:pt>
                <c:pt idx="7399">
                  <c:v>3.6803214029981916E-5</c:v>
                </c:pt>
                <c:pt idx="7400">
                  <c:v>4.0222807657814904E-6</c:v>
                </c:pt>
                <c:pt idx="7401">
                  <c:v>1.907045688579949E-5</c:v>
                </c:pt>
                <c:pt idx="7402">
                  <c:v>0</c:v>
                </c:pt>
                <c:pt idx="7403">
                  <c:v>0</c:v>
                </c:pt>
                <c:pt idx="7404">
                  <c:v>1.1552055639297637E-5</c:v>
                </c:pt>
                <c:pt idx="7405">
                  <c:v>3.276106529469202E-7</c:v>
                </c:pt>
                <c:pt idx="7406">
                  <c:v>1.1966260780125669E-5</c:v>
                </c:pt>
                <c:pt idx="7407">
                  <c:v>3.3074686847581003E-5</c:v>
                </c:pt>
                <c:pt idx="7408">
                  <c:v>0</c:v>
                </c:pt>
                <c:pt idx="7409">
                  <c:v>1.3381978254964728E-5</c:v>
                </c:pt>
                <c:pt idx="7410">
                  <c:v>1.2886129955138456E-5</c:v>
                </c:pt>
                <c:pt idx="7411">
                  <c:v>3.7930081280196845E-5</c:v>
                </c:pt>
                <c:pt idx="7412">
                  <c:v>7.7890662971719622E-7</c:v>
                </c:pt>
                <c:pt idx="7413">
                  <c:v>1.5138782591820659E-7</c:v>
                </c:pt>
                <c:pt idx="7414">
                  <c:v>0</c:v>
                </c:pt>
                <c:pt idx="7415">
                  <c:v>0</c:v>
                </c:pt>
                <c:pt idx="7416">
                  <c:v>1.4051658473755661E-5</c:v>
                </c:pt>
                <c:pt idx="7417">
                  <c:v>0</c:v>
                </c:pt>
                <c:pt idx="7418">
                  <c:v>0</c:v>
                </c:pt>
                <c:pt idx="7419">
                  <c:v>0</c:v>
                </c:pt>
                <c:pt idx="7420">
                  <c:v>0</c:v>
                </c:pt>
                <c:pt idx="7421">
                  <c:v>0</c:v>
                </c:pt>
                <c:pt idx="7422">
                  <c:v>0</c:v>
                </c:pt>
                <c:pt idx="7423">
                  <c:v>0</c:v>
                </c:pt>
                <c:pt idx="7424">
                  <c:v>4.7074517584967924E-6</c:v>
                </c:pt>
                <c:pt idx="7425">
                  <c:v>4.7099380358500505E-6</c:v>
                </c:pt>
                <c:pt idx="7426">
                  <c:v>0</c:v>
                </c:pt>
                <c:pt idx="7427">
                  <c:v>1.0436723410666691E-6</c:v>
                </c:pt>
                <c:pt idx="7428">
                  <c:v>0</c:v>
                </c:pt>
                <c:pt idx="7429">
                  <c:v>0</c:v>
                </c:pt>
                <c:pt idx="7430">
                  <c:v>9.4942400689733726E-5</c:v>
                </c:pt>
                <c:pt idx="7431">
                  <c:v>0</c:v>
                </c:pt>
                <c:pt idx="7432">
                  <c:v>2.9875584556414239E-7</c:v>
                </c:pt>
                <c:pt idx="7433">
                  <c:v>7.2479954826783529E-7</c:v>
                </c:pt>
                <c:pt idx="7434">
                  <c:v>3.1430447698744073E-5</c:v>
                </c:pt>
                <c:pt idx="7435">
                  <c:v>0</c:v>
                </c:pt>
                <c:pt idx="7436">
                  <c:v>1.3250887350959029E-6</c:v>
                </c:pt>
                <c:pt idx="7437">
                  <c:v>2.033812612552401E-7</c:v>
                </c:pt>
                <c:pt idx="7438">
                  <c:v>0</c:v>
                </c:pt>
                <c:pt idx="7439">
                  <c:v>0</c:v>
                </c:pt>
                <c:pt idx="7440">
                  <c:v>0</c:v>
                </c:pt>
                <c:pt idx="7441">
                  <c:v>5.1145095218665418E-6</c:v>
                </c:pt>
                <c:pt idx="7442">
                  <c:v>0</c:v>
                </c:pt>
                <c:pt idx="7443">
                  <c:v>0</c:v>
                </c:pt>
                <c:pt idx="7444">
                  <c:v>6.7388379609022767E-6</c:v>
                </c:pt>
                <c:pt idx="7445">
                  <c:v>1.53035939706951E-5</c:v>
                </c:pt>
                <c:pt idx="7446">
                  <c:v>4.0643863331650876E-5</c:v>
                </c:pt>
                <c:pt idx="7447">
                  <c:v>1.7793450629249879E-7</c:v>
                </c:pt>
                <c:pt idx="7448">
                  <c:v>1.4462282692604583E-5</c:v>
                </c:pt>
                <c:pt idx="7449">
                  <c:v>3.6579838299620784E-5</c:v>
                </c:pt>
                <c:pt idx="7450">
                  <c:v>2.5809511710725911E-6</c:v>
                </c:pt>
                <c:pt idx="7451">
                  <c:v>0</c:v>
                </c:pt>
                <c:pt idx="7452">
                  <c:v>0</c:v>
                </c:pt>
                <c:pt idx="7453">
                  <c:v>0</c:v>
                </c:pt>
                <c:pt idx="7454">
                  <c:v>0</c:v>
                </c:pt>
                <c:pt idx="7455">
                  <c:v>0</c:v>
                </c:pt>
                <c:pt idx="7456">
                  <c:v>5.6839161048882926E-7</c:v>
                </c:pt>
                <c:pt idx="7457">
                  <c:v>0</c:v>
                </c:pt>
                <c:pt idx="7458">
                  <c:v>1.6755617403957794E-4</c:v>
                </c:pt>
                <c:pt idx="7459">
                  <c:v>0</c:v>
                </c:pt>
                <c:pt idx="7460">
                  <c:v>1.8083663336815236E-6</c:v>
                </c:pt>
                <c:pt idx="7461">
                  <c:v>2.5595307109472256E-7</c:v>
                </c:pt>
                <c:pt idx="7462">
                  <c:v>4.623667589620349E-7</c:v>
                </c:pt>
                <c:pt idx="7463">
                  <c:v>1.6035373416696518E-6</c:v>
                </c:pt>
                <c:pt idx="7464">
                  <c:v>1.2674123448344091E-5</c:v>
                </c:pt>
                <c:pt idx="7465">
                  <c:v>5.8117926977890483E-7</c:v>
                </c:pt>
                <c:pt idx="7466">
                  <c:v>0</c:v>
                </c:pt>
                <c:pt idx="7467">
                  <c:v>0</c:v>
                </c:pt>
                <c:pt idx="7468">
                  <c:v>3.9902111357571905E-5</c:v>
                </c:pt>
                <c:pt idx="7469">
                  <c:v>4.5635641510450121E-6</c:v>
                </c:pt>
                <c:pt idx="7470">
                  <c:v>1.0775309379429943E-4</c:v>
                </c:pt>
                <c:pt idx="7471">
                  <c:v>9.8702391816859114E-5</c:v>
                </c:pt>
                <c:pt idx="7472">
                  <c:v>0</c:v>
                </c:pt>
                <c:pt idx="7473">
                  <c:v>0</c:v>
                </c:pt>
                <c:pt idx="7474">
                  <c:v>2.252029563029758E-5</c:v>
                </c:pt>
                <c:pt idx="7475">
                  <c:v>8.0636127207296708E-8</c:v>
                </c:pt>
                <c:pt idx="7476">
                  <c:v>0</c:v>
                </c:pt>
                <c:pt idx="7477">
                  <c:v>2.3479051812174824E-5</c:v>
                </c:pt>
                <c:pt idx="7478">
                  <c:v>5.7760278196488013E-7</c:v>
                </c:pt>
                <c:pt idx="7479">
                  <c:v>0</c:v>
                </c:pt>
                <c:pt idx="7480">
                  <c:v>0</c:v>
                </c:pt>
                <c:pt idx="7481">
                  <c:v>1.9455149773753337E-6</c:v>
                </c:pt>
                <c:pt idx="7482">
                  <c:v>1.262622840433176E-5</c:v>
                </c:pt>
                <c:pt idx="7483">
                  <c:v>0</c:v>
                </c:pt>
                <c:pt idx="7484">
                  <c:v>1.2959178641419073E-5</c:v>
                </c:pt>
                <c:pt idx="7485">
                  <c:v>9.4836400371268011E-5</c:v>
                </c:pt>
                <c:pt idx="7486">
                  <c:v>2.6647638573568394E-5</c:v>
                </c:pt>
                <c:pt idx="7487">
                  <c:v>6.2141454405440154E-6</c:v>
                </c:pt>
                <c:pt idx="7488">
                  <c:v>7.2257095481655962E-6</c:v>
                </c:pt>
                <c:pt idx="7489">
                  <c:v>0</c:v>
                </c:pt>
                <c:pt idx="7490">
                  <c:v>9.0068887290048766E-6</c:v>
                </c:pt>
                <c:pt idx="7491">
                  <c:v>1.33302254083916E-6</c:v>
                </c:pt>
                <c:pt idx="7492">
                  <c:v>1.5201700021215491E-5</c:v>
                </c:pt>
                <c:pt idx="7493">
                  <c:v>0</c:v>
                </c:pt>
                <c:pt idx="7494">
                  <c:v>0</c:v>
                </c:pt>
                <c:pt idx="7495">
                  <c:v>0</c:v>
                </c:pt>
                <c:pt idx="7496">
                  <c:v>0</c:v>
                </c:pt>
                <c:pt idx="7497">
                  <c:v>3.0968711810560859E-7</c:v>
                </c:pt>
                <c:pt idx="7498">
                  <c:v>2.5019446880850886E-4</c:v>
                </c:pt>
                <c:pt idx="7499">
                  <c:v>4.2567098444123852E-7</c:v>
                </c:pt>
                <c:pt idx="7500">
                  <c:v>1.7206315686396541E-7</c:v>
                </c:pt>
                <c:pt idx="7501">
                  <c:v>9.3222974506409087E-6</c:v>
                </c:pt>
                <c:pt idx="7502">
                  <c:v>2.6048100538860351E-5</c:v>
                </c:pt>
                <c:pt idx="7503">
                  <c:v>1.2438751008891621E-5</c:v>
                </c:pt>
                <c:pt idx="7504">
                  <c:v>3.2581677769589725E-5</c:v>
                </c:pt>
                <c:pt idx="7505">
                  <c:v>7.7486257713981777E-6</c:v>
                </c:pt>
                <c:pt idx="7506">
                  <c:v>3.1388909496058662E-7</c:v>
                </c:pt>
                <c:pt idx="7507">
                  <c:v>2.4590164175675101E-7</c:v>
                </c:pt>
                <c:pt idx="7508">
                  <c:v>7.495317629953192E-6</c:v>
                </c:pt>
                <c:pt idx="7509">
                  <c:v>8.000871150624125E-5</c:v>
                </c:pt>
                <c:pt idx="7510">
                  <c:v>3.4957337828363824E-7</c:v>
                </c:pt>
                <c:pt idx="7511">
                  <c:v>0</c:v>
                </c:pt>
                <c:pt idx="7512">
                  <c:v>0</c:v>
                </c:pt>
                <c:pt idx="7513">
                  <c:v>9.4968416933517544E-7</c:v>
                </c:pt>
                <c:pt idx="7514">
                  <c:v>2.6505443275381612E-5</c:v>
                </c:pt>
                <c:pt idx="7515">
                  <c:v>3.2217055886587905E-7</c:v>
                </c:pt>
                <c:pt idx="7516">
                  <c:v>1.1428974376778477E-6</c:v>
                </c:pt>
                <c:pt idx="7517">
                  <c:v>0</c:v>
                </c:pt>
                <c:pt idx="7518">
                  <c:v>0</c:v>
                </c:pt>
                <c:pt idx="7519">
                  <c:v>0</c:v>
                </c:pt>
                <c:pt idx="7520">
                  <c:v>7.850523149266433E-6</c:v>
                </c:pt>
                <c:pt idx="7521">
                  <c:v>0</c:v>
                </c:pt>
                <c:pt idx="7522">
                  <c:v>9.0272354078851866E-6</c:v>
                </c:pt>
                <c:pt idx="7523">
                  <c:v>6.2159239780988807E-7</c:v>
                </c:pt>
                <c:pt idx="7524">
                  <c:v>0</c:v>
                </c:pt>
                <c:pt idx="7525">
                  <c:v>0</c:v>
                </c:pt>
                <c:pt idx="7526">
                  <c:v>0</c:v>
                </c:pt>
                <c:pt idx="7527">
                  <c:v>4.2945762658952094E-4</c:v>
                </c:pt>
                <c:pt idx="7528">
                  <c:v>1.9276721090097955E-5</c:v>
                </c:pt>
                <c:pt idx="7529">
                  <c:v>3.866501706808184E-6</c:v>
                </c:pt>
                <c:pt idx="7530">
                  <c:v>0</c:v>
                </c:pt>
                <c:pt idx="7531">
                  <c:v>0</c:v>
                </c:pt>
                <c:pt idx="7532">
                  <c:v>0</c:v>
                </c:pt>
                <c:pt idx="7533">
                  <c:v>0</c:v>
                </c:pt>
                <c:pt idx="7534">
                  <c:v>0</c:v>
                </c:pt>
                <c:pt idx="7535">
                  <c:v>4.4198059243644806E-5</c:v>
                </c:pt>
                <c:pt idx="7536">
                  <c:v>1.9254200490733213E-5</c:v>
                </c:pt>
                <c:pt idx="7537">
                  <c:v>0</c:v>
                </c:pt>
                <c:pt idx="7538">
                  <c:v>0</c:v>
                </c:pt>
                <c:pt idx="7539">
                  <c:v>5.4607980848397106E-5</c:v>
                </c:pt>
                <c:pt idx="7540">
                  <c:v>3.5093145572386966E-6</c:v>
                </c:pt>
                <c:pt idx="7541">
                  <c:v>1.7558013511868592E-5</c:v>
                </c:pt>
                <c:pt idx="7542">
                  <c:v>0</c:v>
                </c:pt>
                <c:pt idx="7543">
                  <c:v>0</c:v>
                </c:pt>
                <c:pt idx="7544">
                  <c:v>0</c:v>
                </c:pt>
                <c:pt idx="7545">
                  <c:v>0</c:v>
                </c:pt>
                <c:pt idx="7546">
                  <c:v>0</c:v>
                </c:pt>
                <c:pt idx="7547">
                  <c:v>1.11418042364411E-7</c:v>
                </c:pt>
                <c:pt idx="7548">
                  <c:v>2.566195370620555E-4</c:v>
                </c:pt>
                <c:pt idx="7549">
                  <c:v>0</c:v>
                </c:pt>
                <c:pt idx="7550">
                  <c:v>0</c:v>
                </c:pt>
                <c:pt idx="7551">
                  <c:v>0</c:v>
                </c:pt>
                <c:pt idx="7552">
                  <c:v>8.0038326758314191E-6</c:v>
                </c:pt>
                <c:pt idx="7553">
                  <c:v>0</c:v>
                </c:pt>
                <c:pt idx="7554">
                  <c:v>1.8804048726161843E-5</c:v>
                </c:pt>
                <c:pt idx="7555">
                  <c:v>5.7861152429529814E-5</c:v>
                </c:pt>
                <c:pt idx="7556">
                  <c:v>0</c:v>
                </c:pt>
                <c:pt idx="7557">
                  <c:v>1.9594378933239393E-5</c:v>
                </c:pt>
                <c:pt idx="7558">
                  <c:v>6.3395427288828447E-6</c:v>
                </c:pt>
                <c:pt idx="7559">
                  <c:v>1.2901102562964885E-5</c:v>
                </c:pt>
                <c:pt idx="7560">
                  <c:v>2.4253613286848395E-5</c:v>
                </c:pt>
                <c:pt idx="7561">
                  <c:v>1.4338954545237996E-6</c:v>
                </c:pt>
                <c:pt idx="7562">
                  <c:v>3.3402296109927429E-7</c:v>
                </c:pt>
                <c:pt idx="7563">
                  <c:v>2.6467923400866425E-6</c:v>
                </c:pt>
                <c:pt idx="7564">
                  <c:v>3.0928034413452E-5</c:v>
                </c:pt>
                <c:pt idx="7565">
                  <c:v>9.3510281999680543E-7</c:v>
                </c:pt>
                <c:pt idx="7566">
                  <c:v>4.0197195747020112E-7</c:v>
                </c:pt>
                <c:pt idx="7567">
                  <c:v>4.1961618416558514E-6</c:v>
                </c:pt>
                <c:pt idx="7568">
                  <c:v>1.4251604297527146E-6</c:v>
                </c:pt>
                <c:pt idx="7569">
                  <c:v>6.2281350528500102E-5</c:v>
                </c:pt>
                <c:pt idx="7570">
                  <c:v>1.2997216604265766E-6</c:v>
                </c:pt>
                <c:pt idx="7571">
                  <c:v>3.3155858764773692E-6</c:v>
                </c:pt>
                <c:pt idx="7572">
                  <c:v>9.0203972944808721E-5</c:v>
                </c:pt>
                <c:pt idx="7573">
                  <c:v>8.6164573961195922E-7</c:v>
                </c:pt>
                <c:pt idx="7574">
                  <c:v>2.2980117617313626E-6</c:v>
                </c:pt>
                <c:pt idx="7575">
                  <c:v>7.7242347359865498E-5</c:v>
                </c:pt>
                <c:pt idx="7576">
                  <c:v>1.3606188052980905E-5</c:v>
                </c:pt>
                <c:pt idx="7577">
                  <c:v>4.8910961429399937E-5</c:v>
                </c:pt>
                <c:pt idx="7578">
                  <c:v>0</c:v>
                </c:pt>
                <c:pt idx="7579">
                  <c:v>1.0659811898806118E-5</c:v>
                </c:pt>
                <c:pt idx="7580">
                  <c:v>6.8574879135400706E-5</c:v>
                </c:pt>
                <c:pt idx="7581">
                  <c:v>6.1967643081810747E-6</c:v>
                </c:pt>
                <c:pt idx="7582">
                  <c:v>2.3413518592745045E-5</c:v>
                </c:pt>
                <c:pt idx="7583">
                  <c:v>1.284734951496897E-5</c:v>
                </c:pt>
                <c:pt idx="7584">
                  <c:v>0</c:v>
                </c:pt>
                <c:pt idx="7585">
                  <c:v>1.4550363959512403E-6</c:v>
                </c:pt>
                <c:pt idx="7586">
                  <c:v>1.737600317294551E-4</c:v>
                </c:pt>
                <c:pt idx="7587">
                  <c:v>9.2534943896864443E-5</c:v>
                </c:pt>
                <c:pt idx="7588">
                  <c:v>0</c:v>
                </c:pt>
                <c:pt idx="7589">
                  <c:v>0</c:v>
                </c:pt>
                <c:pt idx="7590">
                  <c:v>4.8902299749752014E-7</c:v>
                </c:pt>
                <c:pt idx="7591">
                  <c:v>4.6317247963812925E-6</c:v>
                </c:pt>
                <c:pt idx="7592">
                  <c:v>0</c:v>
                </c:pt>
                <c:pt idx="7593">
                  <c:v>0</c:v>
                </c:pt>
                <c:pt idx="7594">
                  <c:v>4.8527431080888669E-5</c:v>
                </c:pt>
                <c:pt idx="7595">
                  <c:v>2.4935622992261509E-6</c:v>
                </c:pt>
                <c:pt idx="7596">
                  <c:v>0</c:v>
                </c:pt>
                <c:pt idx="7597">
                  <c:v>0</c:v>
                </c:pt>
                <c:pt idx="7598">
                  <c:v>0</c:v>
                </c:pt>
                <c:pt idx="7599">
                  <c:v>3.0401560725405244E-6</c:v>
                </c:pt>
                <c:pt idx="7600">
                  <c:v>2.4920594789536151E-5</c:v>
                </c:pt>
                <c:pt idx="7601">
                  <c:v>1.7878897945122555E-5</c:v>
                </c:pt>
                <c:pt idx="7602">
                  <c:v>0</c:v>
                </c:pt>
                <c:pt idx="7603">
                  <c:v>1.0871556395185567E-5</c:v>
                </c:pt>
                <c:pt idx="7604">
                  <c:v>2.0364522686122577E-5</c:v>
                </c:pt>
                <c:pt idx="7605">
                  <c:v>1.9554653153320898E-5</c:v>
                </c:pt>
                <c:pt idx="7606">
                  <c:v>1.1684370577955213E-4</c:v>
                </c:pt>
                <c:pt idx="7607">
                  <c:v>6.302265822996251E-6</c:v>
                </c:pt>
                <c:pt idx="7608">
                  <c:v>1.6224632735817401E-5</c:v>
                </c:pt>
                <c:pt idx="7609">
                  <c:v>5.5187435127737022E-5</c:v>
                </c:pt>
                <c:pt idx="7610">
                  <c:v>0</c:v>
                </c:pt>
                <c:pt idx="7611">
                  <c:v>0</c:v>
                </c:pt>
                <c:pt idx="7612">
                  <c:v>5.4809333284551702E-6</c:v>
                </c:pt>
                <c:pt idx="7613">
                  <c:v>0</c:v>
                </c:pt>
                <c:pt idx="7614">
                  <c:v>0</c:v>
                </c:pt>
                <c:pt idx="7615">
                  <c:v>0</c:v>
                </c:pt>
                <c:pt idx="7616">
                  <c:v>6.4070142224678933E-6</c:v>
                </c:pt>
                <c:pt idx="7617">
                  <c:v>1.3989152731749289E-6</c:v>
                </c:pt>
                <c:pt idx="7618">
                  <c:v>7.304315336131742E-7</c:v>
                </c:pt>
                <c:pt idx="7619">
                  <c:v>0</c:v>
                </c:pt>
                <c:pt idx="7620">
                  <c:v>0</c:v>
                </c:pt>
                <c:pt idx="7621">
                  <c:v>0</c:v>
                </c:pt>
                <c:pt idx="7622">
                  <c:v>0</c:v>
                </c:pt>
                <c:pt idx="7623">
                  <c:v>0</c:v>
                </c:pt>
                <c:pt idx="7624">
                  <c:v>0</c:v>
                </c:pt>
                <c:pt idx="7625">
                  <c:v>0</c:v>
                </c:pt>
                <c:pt idx="7626">
                  <c:v>9.720464808004589E-6</c:v>
                </c:pt>
                <c:pt idx="7627">
                  <c:v>4.7085859681160407E-5</c:v>
                </c:pt>
                <c:pt idx="7628">
                  <c:v>1.0457659140631541E-5</c:v>
                </c:pt>
                <c:pt idx="7629">
                  <c:v>1.6151829935859564E-5</c:v>
                </c:pt>
                <c:pt idx="7630">
                  <c:v>0</c:v>
                </c:pt>
                <c:pt idx="7631">
                  <c:v>0</c:v>
                </c:pt>
                <c:pt idx="7632">
                  <c:v>3.7639672304626428E-7</c:v>
                </c:pt>
                <c:pt idx="7633">
                  <c:v>2.8496781679897852E-6</c:v>
                </c:pt>
                <c:pt idx="7634">
                  <c:v>4.1098688909567354E-6</c:v>
                </c:pt>
                <c:pt idx="7635">
                  <c:v>0</c:v>
                </c:pt>
                <c:pt idx="7636">
                  <c:v>8.7492044133345821E-6</c:v>
                </c:pt>
                <c:pt idx="7637">
                  <c:v>1.4816323671830489E-5</c:v>
                </c:pt>
                <c:pt idx="7638">
                  <c:v>3.8849524890976446E-7</c:v>
                </c:pt>
                <c:pt idx="7639">
                  <c:v>0</c:v>
                </c:pt>
                <c:pt idx="7640">
                  <c:v>1.1431450301375494E-5</c:v>
                </c:pt>
                <c:pt idx="7641">
                  <c:v>2.3381607277048054E-6</c:v>
                </c:pt>
                <c:pt idx="7642">
                  <c:v>0</c:v>
                </c:pt>
                <c:pt idx="7643">
                  <c:v>0</c:v>
                </c:pt>
                <c:pt idx="7644">
                  <c:v>0</c:v>
                </c:pt>
                <c:pt idx="7645">
                  <c:v>0</c:v>
                </c:pt>
                <c:pt idx="7646">
                  <c:v>0</c:v>
                </c:pt>
                <c:pt idx="7647">
                  <c:v>7.3657593473276983E-6</c:v>
                </c:pt>
                <c:pt idx="7648">
                  <c:v>4.4706515442943531E-6</c:v>
                </c:pt>
                <c:pt idx="7649">
                  <c:v>1.6634766648481695E-6</c:v>
                </c:pt>
                <c:pt idx="7650">
                  <c:v>1.0019681784976267E-5</c:v>
                </c:pt>
                <c:pt idx="7651">
                  <c:v>4.5288517283132857E-7</c:v>
                </c:pt>
                <c:pt idx="7652">
                  <c:v>0</c:v>
                </c:pt>
                <c:pt idx="7653">
                  <c:v>0</c:v>
                </c:pt>
                <c:pt idx="7654">
                  <c:v>0</c:v>
                </c:pt>
                <c:pt idx="7655">
                  <c:v>0</c:v>
                </c:pt>
                <c:pt idx="7656">
                  <c:v>0</c:v>
                </c:pt>
                <c:pt idx="7657">
                  <c:v>1.6994574085908569E-5</c:v>
                </c:pt>
                <c:pt idx="7658">
                  <c:v>1.6563960183671156E-5</c:v>
                </c:pt>
                <c:pt idx="7659">
                  <c:v>0</c:v>
                </c:pt>
                <c:pt idx="7660">
                  <c:v>4.7752987428163594E-5</c:v>
                </c:pt>
                <c:pt idx="7661">
                  <c:v>4.5981449762903528E-5</c:v>
                </c:pt>
                <c:pt idx="7662">
                  <c:v>8.2584381105893731E-5</c:v>
                </c:pt>
                <c:pt idx="7663">
                  <c:v>9.7326758414790767E-6</c:v>
                </c:pt>
                <c:pt idx="7664">
                  <c:v>3.8169967198523096E-6</c:v>
                </c:pt>
                <c:pt idx="7665">
                  <c:v>4.7018104826022438E-5</c:v>
                </c:pt>
                <c:pt idx="7666">
                  <c:v>1.3077181624458422E-4</c:v>
                </c:pt>
                <c:pt idx="7667">
                  <c:v>0</c:v>
                </c:pt>
                <c:pt idx="7668">
                  <c:v>2.0189644673419465E-5</c:v>
                </c:pt>
                <c:pt idx="7669">
                  <c:v>0</c:v>
                </c:pt>
                <c:pt idx="7670">
                  <c:v>0</c:v>
                </c:pt>
                <c:pt idx="7671">
                  <c:v>1.4009022696909414E-6</c:v>
                </c:pt>
                <c:pt idx="7672">
                  <c:v>8.1031139399256993E-5</c:v>
                </c:pt>
                <c:pt idx="7673">
                  <c:v>0</c:v>
                </c:pt>
                <c:pt idx="7674">
                  <c:v>7.1599898763469955E-5</c:v>
                </c:pt>
                <c:pt idx="7675">
                  <c:v>0</c:v>
                </c:pt>
                <c:pt idx="7676">
                  <c:v>2.9764854591770651E-6</c:v>
                </c:pt>
                <c:pt idx="7677">
                  <c:v>2.3632913217828478E-6</c:v>
                </c:pt>
                <c:pt idx="7678">
                  <c:v>0</c:v>
                </c:pt>
                <c:pt idx="7679">
                  <c:v>0</c:v>
                </c:pt>
                <c:pt idx="7680">
                  <c:v>2.9339722648630397E-5</c:v>
                </c:pt>
                <c:pt idx="7681">
                  <c:v>0</c:v>
                </c:pt>
                <c:pt idx="7682">
                  <c:v>0</c:v>
                </c:pt>
                <c:pt idx="7683">
                  <c:v>0</c:v>
                </c:pt>
                <c:pt idx="7684">
                  <c:v>0</c:v>
                </c:pt>
                <c:pt idx="7685">
                  <c:v>0</c:v>
                </c:pt>
                <c:pt idx="7686">
                  <c:v>0</c:v>
                </c:pt>
                <c:pt idx="7687">
                  <c:v>0</c:v>
                </c:pt>
                <c:pt idx="7688">
                  <c:v>0</c:v>
                </c:pt>
                <c:pt idx="7689">
                  <c:v>0</c:v>
                </c:pt>
                <c:pt idx="7690">
                  <c:v>1.6355057870267439E-4</c:v>
                </c:pt>
                <c:pt idx="7691">
                  <c:v>0</c:v>
                </c:pt>
                <c:pt idx="7692">
                  <c:v>0</c:v>
                </c:pt>
                <c:pt idx="7693">
                  <c:v>8.5928582880338727E-6</c:v>
                </c:pt>
                <c:pt idx="7694">
                  <c:v>0</c:v>
                </c:pt>
                <c:pt idx="7695">
                  <c:v>0</c:v>
                </c:pt>
                <c:pt idx="7696">
                  <c:v>8.5216674429719342E-6</c:v>
                </c:pt>
                <c:pt idx="7697">
                  <c:v>4.9763069400791911E-6</c:v>
                </c:pt>
                <c:pt idx="7698">
                  <c:v>6.6433111741623049E-4</c:v>
                </c:pt>
                <c:pt idx="7699">
                  <c:v>2.3815846896633806E-6</c:v>
                </c:pt>
                <c:pt idx="7700">
                  <c:v>0</c:v>
                </c:pt>
                <c:pt idx="7701">
                  <c:v>0</c:v>
                </c:pt>
                <c:pt idx="7702">
                  <c:v>0</c:v>
                </c:pt>
                <c:pt idx="7703">
                  <c:v>0</c:v>
                </c:pt>
                <c:pt idx="7704">
                  <c:v>6.4724271140197207E-5</c:v>
                </c:pt>
                <c:pt idx="7705">
                  <c:v>0</c:v>
                </c:pt>
                <c:pt idx="7706">
                  <c:v>0</c:v>
                </c:pt>
                <c:pt idx="7707">
                  <c:v>0</c:v>
                </c:pt>
                <c:pt idx="7708">
                  <c:v>2.6816163390937482E-7</c:v>
                </c:pt>
                <c:pt idx="7709">
                  <c:v>0</c:v>
                </c:pt>
                <c:pt idx="7710">
                  <c:v>5.1666669809529806E-7</c:v>
                </c:pt>
                <c:pt idx="7711">
                  <c:v>3.0982889964408412E-6</c:v>
                </c:pt>
                <c:pt idx="7712">
                  <c:v>0</c:v>
                </c:pt>
                <c:pt idx="7713">
                  <c:v>0</c:v>
                </c:pt>
                <c:pt idx="7714">
                  <c:v>2.0810503386439622E-6</c:v>
                </c:pt>
                <c:pt idx="7715">
                  <c:v>1.5391716618415712E-7</c:v>
                </c:pt>
                <c:pt idx="7716">
                  <c:v>7.2220769175724723E-5</c:v>
                </c:pt>
                <c:pt idx="7717">
                  <c:v>0</c:v>
                </c:pt>
                <c:pt idx="7718">
                  <c:v>3.9970117416951409E-7</c:v>
                </c:pt>
                <c:pt idx="7719">
                  <c:v>0</c:v>
                </c:pt>
                <c:pt idx="7720">
                  <c:v>0</c:v>
                </c:pt>
                <c:pt idx="7721">
                  <c:v>1.2151657024998063E-6</c:v>
                </c:pt>
                <c:pt idx="7722">
                  <c:v>3.6917535380747699E-6</c:v>
                </c:pt>
                <c:pt idx="7723">
                  <c:v>2.0023785213990207E-6</c:v>
                </c:pt>
                <c:pt idx="7724">
                  <c:v>7.0180395127508886E-8</c:v>
                </c:pt>
                <c:pt idx="7725">
                  <c:v>0</c:v>
                </c:pt>
                <c:pt idx="7726">
                  <c:v>2.2159708452197289E-6</c:v>
                </c:pt>
                <c:pt idx="7727">
                  <c:v>7.3628875791299953E-8</c:v>
                </c:pt>
                <c:pt idx="7728">
                  <c:v>0</c:v>
                </c:pt>
                <c:pt idx="7729">
                  <c:v>1.0970373404845409E-6</c:v>
                </c:pt>
                <c:pt idx="7730">
                  <c:v>0</c:v>
                </c:pt>
                <c:pt idx="7731">
                  <c:v>0</c:v>
                </c:pt>
                <c:pt idx="7732">
                  <c:v>1.484871859780561E-6</c:v>
                </c:pt>
                <c:pt idx="7733">
                  <c:v>1.9388377914715002E-5</c:v>
                </c:pt>
                <c:pt idx="7734">
                  <c:v>0</c:v>
                </c:pt>
                <c:pt idx="7735">
                  <c:v>0</c:v>
                </c:pt>
                <c:pt idx="7736">
                  <c:v>0</c:v>
                </c:pt>
                <c:pt idx="7737">
                  <c:v>1.1242259853991326E-6</c:v>
                </c:pt>
                <c:pt idx="7738">
                  <c:v>2.3941810167216094E-6</c:v>
                </c:pt>
                <c:pt idx="7739">
                  <c:v>0</c:v>
                </c:pt>
                <c:pt idx="7740">
                  <c:v>2.9176957930781442E-6</c:v>
                </c:pt>
                <c:pt idx="7741">
                  <c:v>0</c:v>
                </c:pt>
                <c:pt idx="7742">
                  <c:v>0</c:v>
                </c:pt>
                <c:pt idx="7743">
                  <c:v>0</c:v>
                </c:pt>
                <c:pt idx="7744">
                  <c:v>0</c:v>
                </c:pt>
                <c:pt idx="7745">
                  <c:v>2.1607244254085895E-6</c:v>
                </c:pt>
                <c:pt idx="7746">
                  <c:v>0</c:v>
                </c:pt>
                <c:pt idx="7747">
                  <c:v>7.5089586908248613E-6</c:v>
                </c:pt>
                <c:pt idx="7748">
                  <c:v>1.3876712609945418E-6</c:v>
                </c:pt>
                <c:pt idx="7749">
                  <c:v>1.5189363087346809E-5</c:v>
                </c:pt>
                <c:pt idx="7750">
                  <c:v>0</c:v>
                </c:pt>
                <c:pt idx="7751">
                  <c:v>2.4407247325182784E-6</c:v>
                </c:pt>
                <c:pt idx="7752">
                  <c:v>2.67982115209569E-6</c:v>
                </c:pt>
                <c:pt idx="7753">
                  <c:v>3.4082227188354539E-6</c:v>
                </c:pt>
                <c:pt idx="7754">
                  <c:v>0</c:v>
                </c:pt>
                <c:pt idx="7755">
                  <c:v>0</c:v>
                </c:pt>
                <c:pt idx="7756">
                  <c:v>0</c:v>
                </c:pt>
                <c:pt idx="7757">
                  <c:v>0</c:v>
                </c:pt>
                <c:pt idx="7758">
                  <c:v>7.7616353424737422E-7</c:v>
                </c:pt>
                <c:pt idx="7759">
                  <c:v>0</c:v>
                </c:pt>
                <c:pt idx="7760">
                  <c:v>0</c:v>
                </c:pt>
                <c:pt idx="7761">
                  <c:v>0</c:v>
                </c:pt>
                <c:pt idx="7762">
                  <c:v>0</c:v>
                </c:pt>
                <c:pt idx="7763">
                  <c:v>0</c:v>
                </c:pt>
                <c:pt idx="7764">
                  <c:v>0</c:v>
                </c:pt>
                <c:pt idx="7765">
                  <c:v>1.5930128509464109E-5</c:v>
                </c:pt>
                <c:pt idx="7766">
                  <c:v>8.7420583277536413E-7</c:v>
                </c:pt>
                <c:pt idx="7767">
                  <c:v>4.3247182965593011E-7</c:v>
                </c:pt>
                <c:pt idx="7768">
                  <c:v>0</c:v>
                </c:pt>
                <c:pt idx="7769">
                  <c:v>0</c:v>
                </c:pt>
                <c:pt idx="7770">
                  <c:v>0</c:v>
                </c:pt>
                <c:pt idx="7771">
                  <c:v>0</c:v>
                </c:pt>
                <c:pt idx="7772">
                  <c:v>2.9351210446893363E-7</c:v>
                </c:pt>
                <c:pt idx="7773">
                  <c:v>0</c:v>
                </c:pt>
                <c:pt idx="7774">
                  <c:v>0</c:v>
                </c:pt>
                <c:pt idx="7775">
                  <c:v>1.2854265144671139E-6</c:v>
                </c:pt>
                <c:pt idx="7776">
                  <c:v>1.6394108002460109E-6</c:v>
                </c:pt>
                <c:pt idx="7777">
                  <c:v>0</c:v>
                </c:pt>
                <c:pt idx="7778">
                  <c:v>0</c:v>
                </c:pt>
                <c:pt idx="7779">
                  <c:v>0</c:v>
                </c:pt>
                <c:pt idx="7780">
                  <c:v>0</c:v>
                </c:pt>
                <c:pt idx="7781">
                  <c:v>0</c:v>
                </c:pt>
                <c:pt idx="7782">
                  <c:v>0</c:v>
                </c:pt>
                <c:pt idx="7783">
                  <c:v>0</c:v>
                </c:pt>
                <c:pt idx="7784">
                  <c:v>1.9265239287954009E-6</c:v>
                </c:pt>
                <c:pt idx="7785">
                  <c:v>7.1155604259609342E-5</c:v>
                </c:pt>
                <c:pt idx="7786">
                  <c:v>0</c:v>
                </c:pt>
                <c:pt idx="7787">
                  <c:v>7.8217043391077567E-7</c:v>
                </c:pt>
                <c:pt idx="7788">
                  <c:v>0</c:v>
                </c:pt>
                <c:pt idx="7789">
                  <c:v>0</c:v>
                </c:pt>
                <c:pt idx="7790">
                  <c:v>0</c:v>
                </c:pt>
                <c:pt idx="7791">
                  <c:v>0</c:v>
                </c:pt>
                <c:pt idx="7792">
                  <c:v>0</c:v>
                </c:pt>
                <c:pt idx="7793">
                  <c:v>0</c:v>
                </c:pt>
                <c:pt idx="7794">
                  <c:v>0</c:v>
                </c:pt>
                <c:pt idx="7795">
                  <c:v>0</c:v>
                </c:pt>
                <c:pt idx="7796">
                  <c:v>0</c:v>
                </c:pt>
                <c:pt idx="7797">
                  <c:v>2.6771178655680922E-5</c:v>
                </c:pt>
                <c:pt idx="7798">
                  <c:v>8.6711437491816548E-6</c:v>
                </c:pt>
                <c:pt idx="7799">
                  <c:v>0</c:v>
                </c:pt>
                <c:pt idx="7800">
                  <c:v>0</c:v>
                </c:pt>
                <c:pt idx="7801">
                  <c:v>4.0413677902277161E-7</c:v>
                </c:pt>
                <c:pt idx="7802">
                  <c:v>1.0608651245752054E-4</c:v>
                </c:pt>
                <c:pt idx="7803">
                  <c:v>3.6423764048941407E-6</c:v>
                </c:pt>
                <c:pt idx="7804">
                  <c:v>3.5882002316471152E-5</c:v>
                </c:pt>
                <c:pt idx="7805">
                  <c:v>3.2819606378120004E-6</c:v>
                </c:pt>
                <c:pt idx="7806">
                  <c:v>2.388107692262666E-3</c:v>
                </c:pt>
                <c:pt idx="7807">
                  <c:v>5.0585649882766536E-5</c:v>
                </c:pt>
                <c:pt idx="7808">
                  <c:v>1.4497022327580601E-5</c:v>
                </c:pt>
                <c:pt idx="7809">
                  <c:v>1.1817726658805566E-4</c:v>
                </c:pt>
                <c:pt idx="7810">
                  <c:v>4.0374634672769333E-5</c:v>
                </c:pt>
                <c:pt idx="7811">
                  <c:v>2.3371471430982456E-7</c:v>
                </c:pt>
                <c:pt idx="7812">
                  <c:v>0</c:v>
                </c:pt>
                <c:pt idx="7813">
                  <c:v>3.2447604391776021E-6</c:v>
                </c:pt>
                <c:pt idx="7814">
                  <c:v>1.2198768031931061E-6</c:v>
                </c:pt>
                <c:pt idx="7815">
                  <c:v>4.807695351210333E-6</c:v>
                </c:pt>
                <c:pt idx="7816">
                  <c:v>7.034398045236403E-6</c:v>
                </c:pt>
                <c:pt idx="7817">
                  <c:v>1.0678126126767623E-5</c:v>
                </c:pt>
                <c:pt idx="7818">
                  <c:v>9.5735991862701734E-6</c:v>
                </c:pt>
                <c:pt idx="7819">
                  <c:v>1.6143496058321665E-5</c:v>
                </c:pt>
                <c:pt idx="7820">
                  <c:v>7.8718780189502529E-6</c:v>
                </c:pt>
                <c:pt idx="7821">
                  <c:v>4.0212440780357894E-6</c:v>
                </c:pt>
                <c:pt idx="7822">
                  <c:v>2.8690888053385966E-5</c:v>
                </c:pt>
                <c:pt idx="7823">
                  <c:v>2.1631104964121006E-6</c:v>
                </c:pt>
                <c:pt idx="7824">
                  <c:v>1.9034892313339284E-5</c:v>
                </c:pt>
                <c:pt idx="7825">
                  <c:v>3.8922113189040962E-5</c:v>
                </c:pt>
                <c:pt idx="7826">
                  <c:v>4.3917943033436533E-6</c:v>
                </c:pt>
                <c:pt idx="7827">
                  <c:v>6.7419838444358402E-5</c:v>
                </c:pt>
                <c:pt idx="7828">
                  <c:v>5.3472367738231495E-7</c:v>
                </c:pt>
                <c:pt idx="7829">
                  <c:v>8.4591904899620594E-8</c:v>
                </c:pt>
                <c:pt idx="7830">
                  <c:v>6.8138259215457664E-7</c:v>
                </c:pt>
                <c:pt idx="7831">
                  <c:v>0</c:v>
                </c:pt>
                <c:pt idx="7832">
                  <c:v>3.2818339884368178E-7</c:v>
                </c:pt>
                <c:pt idx="7833">
                  <c:v>0</c:v>
                </c:pt>
                <c:pt idx="7834">
                  <c:v>3.4757301144618669E-6</c:v>
                </c:pt>
                <c:pt idx="7835">
                  <c:v>1.9346323702683945E-5</c:v>
                </c:pt>
                <c:pt idx="7836">
                  <c:v>1.2024475244063787E-5</c:v>
                </c:pt>
                <c:pt idx="7837">
                  <c:v>0</c:v>
                </c:pt>
                <c:pt idx="7838">
                  <c:v>6.7691809594416097E-5</c:v>
                </c:pt>
                <c:pt idx="7839">
                  <c:v>3.6160150130992002E-6</c:v>
                </c:pt>
                <c:pt idx="7840">
                  <c:v>4.9293785603312198E-5</c:v>
                </c:pt>
                <c:pt idx="7841">
                  <c:v>1.8064260701405805E-6</c:v>
                </c:pt>
                <c:pt idx="7842">
                  <c:v>0</c:v>
                </c:pt>
                <c:pt idx="7843">
                  <c:v>1.1771457400760397E-4</c:v>
                </c:pt>
                <c:pt idx="7844">
                  <c:v>0</c:v>
                </c:pt>
                <c:pt idx="7845">
                  <c:v>8.1366042599732989E-6</c:v>
                </c:pt>
                <c:pt idx="7846">
                  <c:v>2.536768974845741E-7</c:v>
                </c:pt>
                <c:pt idx="7847">
                  <c:v>5.6471701414202512E-5</c:v>
                </c:pt>
                <c:pt idx="7848">
                  <c:v>6.0555130367285823E-6</c:v>
                </c:pt>
                <c:pt idx="7849">
                  <c:v>0</c:v>
                </c:pt>
                <c:pt idx="7850">
                  <c:v>0</c:v>
                </c:pt>
                <c:pt idx="7851">
                  <c:v>9.9586686545669353E-7</c:v>
                </c:pt>
                <c:pt idx="7852">
                  <c:v>4.2838820534761778E-5</c:v>
                </c:pt>
                <c:pt idx="7853">
                  <c:v>2.9229898568291972E-6</c:v>
                </c:pt>
                <c:pt idx="7854">
                  <c:v>0</c:v>
                </c:pt>
                <c:pt idx="7855">
                  <c:v>0</c:v>
                </c:pt>
                <c:pt idx="7856">
                  <c:v>2.4927499320804251E-5</c:v>
                </c:pt>
                <c:pt idx="7857">
                  <c:v>0</c:v>
                </c:pt>
                <c:pt idx="7858">
                  <c:v>2.9729242432905326E-6</c:v>
                </c:pt>
                <c:pt idx="7859">
                  <c:v>1.0740002939246389E-5</c:v>
                </c:pt>
                <c:pt idx="7860">
                  <c:v>0</c:v>
                </c:pt>
                <c:pt idx="7861">
                  <c:v>0</c:v>
                </c:pt>
                <c:pt idx="7862">
                  <c:v>0</c:v>
                </c:pt>
                <c:pt idx="7863">
                  <c:v>0</c:v>
                </c:pt>
                <c:pt idx="7864">
                  <c:v>0</c:v>
                </c:pt>
                <c:pt idx="7865">
                  <c:v>1.3248333332271971E-4</c:v>
                </c:pt>
                <c:pt idx="7866">
                  <c:v>0</c:v>
                </c:pt>
                <c:pt idx="7867">
                  <c:v>0</c:v>
                </c:pt>
                <c:pt idx="7868">
                  <c:v>0</c:v>
                </c:pt>
                <c:pt idx="7869">
                  <c:v>3.4712549916367694E-5</c:v>
                </c:pt>
                <c:pt idx="7870">
                  <c:v>0</c:v>
                </c:pt>
                <c:pt idx="7871">
                  <c:v>8.3062346963976393E-7</c:v>
                </c:pt>
                <c:pt idx="7872">
                  <c:v>4.0897800465922839E-7</c:v>
                </c:pt>
                <c:pt idx="7873">
                  <c:v>7.5693912959107385E-7</c:v>
                </c:pt>
                <c:pt idx="7874">
                  <c:v>1.6967203680675708E-5</c:v>
                </c:pt>
                <c:pt idx="7875">
                  <c:v>4.9184516368188463E-7</c:v>
                </c:pt>
                <c:pt idx="7876">
                  <c:v>3.3695824048193405E-7</c:v>
                </c:pt>
                <c:pt idx="7877">
                  <c:v>1.0132441455199386E-5</c:v>
                </c:pt>
                <c:pt idx="7878">
                  <c:v>3.6253473193408793E-5</c:v>
                </c:pt>
                <c:pt idx="7879">
                  <c:v>0</c:v>
                </c:pt>
                <c:pt idx="7880">
                  <c:v>7.501864142069144E-6</c:v>
                </c:pt>
                <c:pt idx="7881">
                  <c:v>5.7349049086629573E-5</c:v>
                </c:pt>
                <c:pt idx="7882">
                  <c:v>0</c:v>
                </c:pt>
                <c:pt idx="7883">
                  <c:v>3.7295543868593384E-6</c:v>
                </c:pt>
                <c:pt idx="7884">
                  <c:v>0</c:v>
                </c:pt>
                <c:pt idx="7885">
                  <c:v>0</c:v>
                </c:pt>
                <c:pt idx="7886">
                  <c:v>2.1828012109137923E-6</c:v>
                </c:pt>
                <c:pt idx="7887">
                  <c:v>0</c:v>
                </c:pt>
                <c:pt idx="7888">
                  <c:v>0</c:v>
                </c:pt>
                <c:pt idx="7889">
                  <c:v>0</c:v>
                </c:pt>
                <c:pt idx="7890">
                  <c:v>0</c:v>
                </c:pt>
                <c:pt idx="7891">
                  <c:v>2.9883211946808254E-6</c:v>
                </c:pt>
                <c:pt idx="7892">
                  <c:v>1.1577500695771844E-5</c:v>
                </c:pt>
                <c:pt idx="7893">
                  <c:v>8.1032162998557325E-6</c:v>
                </c:pt>
                <c:pt idx="7894">
                  <c:v>2.0628621498546982E-6</c:v>
                </c:pt>
                <c:pt idx="7895">
                  <c:v>4.345391299504321E-7</c:v>
                </c:pt>
                <c:pt idx="7896">
                  <c:v>2.3502720651315399E-6</c:v>
                </c:pt>
                <c:pt idx="7897">
                  <c:v>8.0045516726835048E-3</c:v>
                </c:pt>
                <c:pt idx="7898">
                  <c:v>3.0378040493822674E-6</c:v>
                </c:pt>
                <c:pt idx="7899">
                  <c:v>0</c:v>
                </c:pt>
                <c:pt idx="7900">
                  <c:v>4.1373273343682836E-3</c:v>
                </c:pt>
                <c:pt idx="7901">
                  <c:v>1.110354392251958E-2</c:v>
                </c:pt>
                <c:pt idx="7902">
                  <c:v>2.0748099967041083E-4</c:v>
                </c:pt>
                <c:pt idx="7903">
                  <c:v>8.834751935048061E-6</c:v>
                </c:pt>
                <c:pt idx="7904">
                  <c:v>2.192045088983744E-5</c:v>
                </c:pt>
                <c:pt idx="7905">
                  <c:v>0</c:v>
                </c:pt>
                <c:pt idx="7906">
                  <c:v>7.3940884191105493E-6</c:v>
                </c:pt>
                <c:pt idx="7907">
                  <c:v>1.91111593704308E-5</c:v>
                </c:pt>
                <c:pt idx="7908">
                  <c:v>6.0905733703860475E-6</c:v>
                </c:pt>
                <c:pt idx="7909">
                  <c:v>0</c:v>
                </c:pt>
                <c:pt idx="7910">
                  <c:v>0</c:v>
                </c:pt>
                <c:pt idx="7911">
                  <c:v>2.479414630087467E-6</c:v>
                </c:pt>
                <c:pt idx="7912">
                  <c:v>0</c:v>
                </c:pt>
                <c:pt idx="7913">
                  <c:v>5.5703532385337219E-7</c:v>
                </c:pt>
                <c:pt idx="7914">
                  <c:v>0</c:v>
                </c:pt>
                <c:pt idx="7915">
                  <c:v>2.6418375562253724E-5</c:v>
                </c:pt>
                <c:pt idx="7916">
                  <c:v>1.0596564537906363E-5</c:v>
                </c:pt>
                <c:pt idx="7917">
                  <c:v>0</c:v>
                </c:pt>
                <c:pt idx="7918">
                  <c:v>5.4411856272053959E-7</c:v>
                </c:pt>
                <c:pt idx="7919">
                  <c:v>0</c:v>
                </c:pt>
                <c:pt idx="7920">
                  <c:v>1.2813927290697372E-6</c:v>
                </c:pt>
                <c:pt idx="7921">
                  <c:v>2.2132698650907663E-6</c:v>
                </c:pt>
                <c:pt idx="7922">
                  <c:v>5.0735379496915136E-6</c:v>
                </c:pt>
                <c:pt idx="7923">
                  <c:v>3.2315490343716879E-6</c:v>
                </c:pt>
                <c:pt idx="7924">
                  <c:v>1.301639605102203E-4</c:v>
                </c:pt>
                <c:pt idx="7925">
                  <c:v>7.7890949683626007E-7</c:v>
                </c:pt>
                <c:pt idx="7926">
                  <c:v>3.8001403090199922E-7</c:v>
                </c:pt>
                <c:pt idx="7927">
                  <c:v>2.2793986470308292E-5</c:v>
                </c:pt>
                <c:pt idx="7928">
                  <c:v>2.6514784944603481E-5</c:v>
                </c:pt>
                <c:pt idx="7929">
                  <c:v>0</c:v>
                </c:pt>
                <c:pt idx="7930">
                  <c:v>9.9142867433699306E-6</c:v>
                </c:pt>
                <c:pt idx="7931">
                  <c:v>9.242842528096319E-8</c:v>
                </c:pt>
                <c:pt idx="7932">
                  <c:v>2.9704904937377768E-5</c:v>
                </c:pt>
                <c:pt idx="7933">
                  <c:v>1.3170604296498908E-5</c:v>
                </c:pt>
                <c:pt idx="7934">
                  <c:v>1.9014686545495439E-6</c:v>
                </c:pt>
                <c:pt idx="7935">
                  <c:v>0</c:v>
                </c:pt>
                <c:pt idx="7936">
                  <c:v>5.4596819134336252E-5</c:v>
                </c:pt>
                <c:pt idx="7937">
                  <c:v>0</c:v>
                </c:pt>
                <c:pt idx="7938">
                  <c:v>1.6249539976657514E-5</c:v>
                </c:pt>
                <c:pt idx="7939">
                  <c:v>2.1038792772522913E-4</c:v>
                </c:pt>
                <c:pt idx="7940">
                  <c:v>1.2234590760658681E-5</c:v>
                </c:pt>
                <c:pt idx="7941">
                  <c:v>3.9472749912418219E-5</c:v>
                </c:pt>
                <c:pt idx="7942">
                  <c:v>1.9640529558461661E-6</c:v>
                </c:pt>
                <c:pt idx="7943">
                  <c:v>2.0013561026298961E-5</c:v>
                </c:pt>
                <c:pt idx="7944">
                  <c:v>8.3953634297587045E-7</c:v>
                </c:pt>
                <c:pt idx="7945">
                  <c:v>1.033433700436778E-6</c:v>
                </c:pt>
                <c:pt idx="7946">
                  <c:v>1.3967279868139201E-6</c:v>
                </c:pt>
                <c:pt idx="7947">
                  <c:v>4.6968614496561135E-6</c:v>
                </c:pt>
                <c:pt idx="7948">
                  <c:v>2.6586089388139223E-6</c:v>
                </c:pt>
                <c:pt idx="7949">
                  <c:v>0</c:v>
                </c:pt>
                <c:pt idx="7950">
                  <c:v>0</c:v>
                </c:pt>
                <c:pt idx="7951">
                  <c:v>2.1863035971454643E-7</c:v>
                </c:pt>
                <c:pt idx="7952">
                  <c:v>2.6933547233517677E-4</c:v>
                </c:pt>
                <c:pt idx="7953">
                  <c:v>3.3660994474699482E-5</c:v>
                </c:pt>
                <c:pt idx="7954">
                  <c:v>0</c:v>
                </c:pt>
                <c:pt idx="7955">
                  <c:v>9.6529753741611128E-5</c:v>
                </c:pt>
                <c:pt idx="7956">
                  <c:v>2.4302715138344056E-5</c:v>
                </c:pt>
                <c:pt idx="7957">
                  <c:v>2.4235122708626256E-6</c:v>
                </c:pt>
                <c:pt idx="7958">
                  <c:v>1.9801248301810508E-5</c:v>
                </c:pt>
                <c:pt idx="7959">
                  <c:v>3.8011415879452443E-5</c:v>
                </c:pt>
                <c:pt idx="7960">
                  <c:v>9.0640912044892137E-5</c:v>
                </c:pt>
                <c:pt idx="7961">
                  <c:v>0</c:v>
                </c:pt>
                <c:pt idx="7962">
                  <c:v>0</c:v>
                </c:pt>
                <c:pt idx="7963">
                  <c:v>0</c:v>
                </c:pt>
                <c:pt idx="7964">
                  <c:v>1.8552222115867279E-5</c:v>
                </c:pt>
                <c:pt idx="7965">
                  <c:v>2.1829153599077887E-7</c:v>
                </c:pt>
                <c:pt idx="7966">
                  <c:v>2.964014275868661E-5</c:v>
                </c:pt>
                <c:pt idx="7967">
                  <c:v>3.5618384273774161E-4</c:v>
                </c:pt>
                <c:pt idx="7968">
                  <c:v>0</c:v>
                </c:pt>
                <c:pt idx="7969">
                  <c:v>0</c:v>
                </c:pt>
                <c:pt idx="7970">
                  <c:v>0</c:v>
                </c:pt>
                <c:pt idx="7971">
                  <c:v>0</c:v>
                </c:pt>
                <c:pt idx="7972">
                  <c:v>0</c:v>
                </c:pt>
                <c:pt idx="7973">
                  <c:v>1.4558903531829198E-3</c:v>
                </c:pt>
                <c:pt idx="7974">
                  <c:v>0</c:v>
                </c:pt>
                <c:pt idx="7975">
                  <c:v>1.0470218023441435E-5</c:v>
                </c:pt>
                <c:pt idx="7976">
                  <c:v>0</c:v>
                </c:pt>
                <c:pt idx="7977">
                  <c:v>9.2580913097867266E-5</c:v>
                </c:pt>
                <c:pt idx="7978">
                  <c:v>0</c:v>
                </c:pt>
                <c:pt idx="7979">
                  <c:v>0</c:v>
                </c:pt>
                <c:pt idx="7980">
                  <c:v>4.7206332914353435E-6</c:v>
                </c:pt>
                <c:pt idx="7981">
                  <c:v>3.9477432171193961E-5</c:v>
                </c:pt>
                <c:pt idx="7982">
                  <c:v>0</c:v>
                </c:pt>
                <c:pt idx="7983">
                  <c:v>0</c:v>
                </c:pt>
                <c:pt idx="7984">
                  <c:v>9.3831750554823658E-6</c:v>
                </c:pt>
                <c:pt idx="7985">
                  <c:v>0</c:v>
                </c:pt>
                <c:pt idx="7986">
                  <c:v>0</c:v>
                </c:pt>
                <c:pt idx="7987">
                  <c:v>9.6397538077169279E-5</c:v>
                </c:pt>
                <c:pt idx="7988">
                  <c:v>0</c:v>
                </c:pt>
                <c:pt idx="7989">
                  <c:v>4.6350840528045847E-7</c:v>
                </c:pt>
                <c:pt idx="7990">
                  <c:v>3.4131073479742955E-6</c:v>
                </c:pt>
                <c:pt idx="7991">
                  <c:v>2.6948362529220252E-6</c:v>
                </c:pt>
                <c:pt idx="7992">
                  <c:v>0</c:v>
                </c:pt>
                <c:pt idx="7993">
                  <c:v>2.4194672288866252E-4</c:v>
                </c:pt>
                <c:pt idx="7994">
                  <c:v>2.3465113017323304E-6</c:v>
                </c:pt>
                <c:pt idx="7995">
                  <c:v>0</c:v>
                </c:pt>
                <c:pt idx="7996">
                  <c:v>0</c:v>
                </c:pt>
                <c:pt idx="7997">
                  <c:v>8.4208151868858988E-6</c:v>
                </c:pt>
                <c:pt idx="7998">
                  <c:v>0</c:v>
                </c:pt>
                <c:pt idx="7999">
                  <c:v>1.0112894579797581E-6</c:v>
                </c:pt>
                <c:pt idx="8000">
                  <c:v>2.7298697612669214E-4</c:v>
                </c:pt>
                <c:pt idx="8001">
                  <c:v>0</c:v>
                </c:pt>
                <c:pt idx="8002">
                  <c:v>4.313515479743242E-5</c:v>
                </c:pt>
                <c:pt idx="8003">
                  <c:v>5.4556412442501143E-4</c:v>
                </c:pt>
                <c:pt idx="8004">
                  <c:v>0</c:v>
                </c:pt>
                <c:pt idx="8005">
                  <c:v>0</c:v>
                </c:pt>
                <c:pt idx="8006">
                  <c:v>3.3042860539735492E-5</c:v>
                </c:pt>
                <c:pt idx="8007">
                  <c:v>0</c:v>
                </c:pt>
                <c:pt idx="8008">
                  <c:v>1.5016721053056066E-6</c:v>
                </c:pt>
                <c:pt idx="8009">
                  <c:v>2.3340076858122794E-6</c:v>
                </c:pt>
                <c:pt idx="8010">
                  <c:v>3.1817102396370551E-6</c:v>
                </c:pt>
                <c:pt idx="8011">
                  <c:v>1.0084718225958686E-4</c:v>
                </c:pt>
                <c:pt idx="8012">
                  <c:v>0</c:v>
                </c:pt>
                <c:pt idx="8013">
                  <c:v>9.5664675140184055E-6</c:v>
                </c:pt>
                <c:pt idx="8014">
                  <c:v>0</c:v>
                </c:pt>
                <c:pt idx="8015">
                  <c:v>0</c:v>
                </c:pt>
                <c:pt idx="8016">
                  <c:v>0</c:v>
                </c:pt>
                <c:pt idx="8017">
                  <c:v>1.3935612970986716E-5</c:v>
                </c:pt>
                <c:pt idx="8018">
                  <c:v>0</c:v>
                </c:pt>
                <c:pt idx="8019">
                  <c:v>1.2996062594209786E-4</c:v>
                </c:pt>
                <c:pt idx="8020">
                  <c:v>0</c:v>
                </c:pt>
                <c:pt idx="8021">
                  <c:v>2.8122981893420974E-6</c:v>
                </c:pt>
                <c:pt idx="8022">
                  <c:v>0</c:v>
                </c:pt>
                <c:pt idx="8023">
                  <c:v>0</c:v>
                </c:pt>
                <c:pt idx="8024">
                  <c:v>0</c:v>
                </c:pt>
                <c:pt idx="8025">
                  <c:v>0</c:v>
                </c:pt>
                <c:pt idx="8026">
                  <c:v>0</c:v>
                </c:pt>
                <c:pt idx="8027">
                  <c:v>0</c:v>
                </c:pt>
                <c:pt idx="8028">
                  <c:v>0</c:v>
                </c:pt>
                <c:pt idx="8029">
                  <c:v>0</c:v>
                </c:pt>
                <c:pt idx="8030">
                  <c:v>2.3465113017323297E-5</c:v>
                </c:pt>
                <c:pt idx="8031">
                  <c:v>3.2143990434689294E-6</c:v>
                </c:pt>
                <c:pt idx="8032">
                  <c:v>1.1587584402179365E-3</c:v>
                </c:pt>
                <c:pt idx="8033">
                  <c:v>5.7976130221941569E-5</c:v>
                </c:pt>
                <c:pt idx="8034">
                  <c:v>5.3634815998235367E-5</c:v>
                </c:pt>
                <c:pt idx="8035">
                  <c:v>7.6300739590255915E-6</c:v>
                </c:pt>
                <c:pt idx="8036">
                  <c:v>0</c:v>
                </c:pt>
                <c:pt idx="8037">
                  <c:v>3.0398762339399537E-6</c:v>
                </c:pt>
                <c:pt idx="8038">
                  <c:v>4.688273370222713E-5</c:v>
                </c:pt>
                <c:pt idx="8039">
                  <c:v>1.0546118210032956E-6</c:v>
                </c:pt>
                <c:pt idx="8040">
                  <c:v>3.7179753894399999E-6</c:v>
                </c:pt>
                <c:pt idx="8041">
                  <c:v>1.4781173554156353E-6</c:v>
                </c:pt>
                <c:pt idx="8042">
                  <c:v>4.9208714853356702E-6</c:v>
                </c:pt>
                <c:pt idx="8043">
                  <c:v>0</c:v>
                </c:pt>
                <c:pt idx="8044">
                  <c:v>4.2761025999677873E-7</c:v>
                </c:pt>
                <c:pt idx="8045">
                  <c:v>1.7926818355250268E-5</c:v>
                </c:pt>
                <c:pt idx="8046">
                  <c:v>1.4298865839768016E-4</c:v>
                </c:pt>
                <c:pt idx="8047">
                  <c:v>2.0781148578358018E-5</c:v>
                </c:pt>
                <c:pt idx="8048">
                  <c:v>1.1956745486534167E-6</c:v>
                </c:pt>
                <c:pt idx="8049">
                  <c:v>9.043264752205345E-5</c:v>
                </c:pt>
                <c:pt idx="8050">
                  <c:v>2.1604380670251656E-6</c:v>
                </c:pt>
                <c:pt idx="8051">
                  <c:v>0</c:v>
                </c:pt>
                <c:pt idx="8052">
                  <c:v>0</c:v>
                </c:pt>
                <c:pt idx="8053">
                  <c:v>1.1829905699940386E-5</c:v>
                </c:pt>
                <c:pt idx="8054">
                  <c:v>0</c:v>
                </c:pt>
                <c:pt idx="8055">
                  <c:v>0</c:v>
                </c:pt>
                <c:pt idx="8056">
                  <c:v>0</c:v>
                </c:pt>
                <c:pt idx="8057">
                  <c:v>1.3154684322383334E-5</c:v>
                </c:pt>
                <c:pt idx="8058">
                  <c:v>3.2851158224252435E-4</c:v>
                </c:pt>
                <c:pt idx="8059">
                  <c:v>0</c:v>
                </c:pt>
                <c:pt idx="8060">
                  <c:v>2.8151873545282358E-6</c:v>
                </c:pt>
                <c:pt idx="8061">
                  <c:v>8.8607816198712956E-6</c:v>
                </c:pt>
                <c:pt idx="8062">
                  <c:v>0</c:v>
                </c:pt>
                <c:pt idx="8063">
                  <c:v>2.3067036737471312E-5</c:v>
                </c:pt>
                <c:pt idx="8064">
                  <c:v>8.2696433541227591E-7</c:v>
                </c:pt>
                <c:pt idx="8065">
                  <c:v>4.4225969622312892E-5</c:v>
                </c:pt>
                <c:pt idx="8066">
                  <c:v>0</c:v>
                </c:pt>
                <c:pt idx="8067">
                  <c:v>0</c:v>
                </c:pt>
                <c:pt idx="8068">
                  <c:v>0</c:v>
                </c:pt>
                <c:pt idx="8069">
                  <c:v>4.8466355766505634E-6</c:v>
                </c:pt>
                <c:pt idx="8070">
                  <c:v>0</c:v>
                </c:pt>
                <c:pt idx="8071">
                  <c:v>0</c:v>
                </c:pt>
                <c:pt idx="8072">
                  <c:v>1.0726908807919227E-6</c:v>
                </c:pt>
                <c:pt idx="8073">
                  <c:v>0</c:v>
                </c:pt>
                <c:pt idx="8074">
                  <c:v>0</c:v>
                </c:pt>
                <c:pt idx="8075">
                  <c:v>0</c:v>
                </c:pt>
                <c:pt idx="8076">
                  <c:v>0</c:v>
                </c:pt>
                <c:pt idx="8077">
                  <c:v>0</c:v>
                </c:pt>
                <c:pt idx="8078">
                  <c:v>0</c:v>
                </c:pt>
                <c:pt idx="8079">
                  <c:v>0</c:v>
                </c:pt>
                <c:pt idx="8080">
                  <c:v>0</c:v>
                </c:pt>
                <c:pt idx="8081">
                  <c:v>0</c:v>
                </c:pt>
                <c:pt idx="8082">
                  <c:v>0</c:v>
                </c:pt>
                <c:pt idx="8083">
                  <c:v>0</c:v>
                </c:pt>
                <c:pt idx="8084">
                  <c:v>0</c:v>
                </c:pt>
                <c:pt idx="8085">
                  <c:v>0</c:v>
                </c:pt>
                <c:pt idx="8086">
                  <c:v>0</c:v>
                </c:pt>
                <c:pt idx="8087">
                  <c:v>1.0126283740429021E-5</c:v>
                </c:pt>
                <c:pt idx="8088">
                  <c:v>0</c:v>
                </c:pt>
                <c:pt idx="8089">
                  <c:v>0</c:v>
                </c:pt>
                <c:pt idx="8090">
                  <c:v>0</c:v>
                </c:pt>
                <c:pt idx="8091">
                  <c:v>9.6474483883924233E-5</c:v>
                </c:pt>
                <c:pt idx="8092">
                  <c:v>0</c:v>
                </c:pt>
                <c:pt idx="8093">
                  <c:v>0</c:v>
                </c:pt>
                <c:pt idx="8094">
                  <c:v>0</c:v>
                </c:pt>
                <c:pt idx="8095">
                  <c:v>0</c:v>
                </c:pt>
                <c:pt idx="8096">
                  <c:v>1.6505499084437242E-5</c:v>
                </c:pt>
                <c:pt idx="8097">
                  <c:v>0</c:v>
                </c:pt>
                <c:pt idx="8098">
                  <c:v>0</c:v>
                </c:pt>
                <c:pt idx="8099">
                  <c:v>0</c:v>
                </c:pt>
                <c:pt idx="8100">
                  <c:v>2.7218234027953811E-5</c:v>
                </c:pt>
                <c:pt idx="8101">
                  <c:v>3.6483486407523382E-6</c:v>
                </c:pt>
                <c:pt idx="8102">
                  <c:v>0</c:v>
                </c:pt>
                <c:pt idx="8103">
                  <c:v>0</c:v>
                </c:pt>
                <c:pt idx="8104">
                  <c:v>0</c:v>
                </c:pt>
                <c:pt idx="8105">
                  <c:v>0</c:v>
                </c:pt>
                <c:pt idx="8106">
                  <c:v>0</c:v>
                </c:pt>
                <c:pt idx="8107">
                  <c:v>4.1616333220939593E-6</c:v>
                </c:pt>
                <c:pt idx="8108">
                  <c:v>0</c:v>
                </c:pt>
                <c:pt idx="8109">
                  <c:v>0</c:v>
                </c:pt>
                <c:pt idx="8110">
                  <c:v>0</c:v>
                </c:pt>
                <c:pt idx="8111">
                  <c:v>0</c:v>
                </c:pt>
                <c:pt idx="8112">
                  <c:v>0</c:v>
                </c:pt>
                <c:pt idx="8113">
                  <c:v>9.356000753516174E-7</c:v>
                </c:pt>
                <c:pt idx="8114">
                  <c:v>0</c:v>
                </c:pt>
                <c:pt idx="8115">
                  <c:v>1.48689825060266E-6</c:v>
                </c:pt>
                <c:pt idx="8116">
                  <c:v>3.9557684516514669E-6</c:v>
                </c:pt>
                <c:pt idx="8117">
                  <c:v>3.6310536603463503E-5</c:v>
                </c:pt>
                <c:pt idx="8118">
                  <c:v>6.2461816844221587E-5</c:v>
                </c:pt>
                <c:pt idx="8119">
                  <c:v>0</c:v>
                </c:pt>
                <c:pt idx="8120">
                  <c:v>1.6601115270493626E-5</c:v>
                </c:pt>
                <c:pt idx="8121">
                  <c:v>1.029427255451392E-6</c:v>
                </c:pt>
                <c:pt idx="8122">
                  <c:v>8.8700680070286745E-7</c:v>
                </c:pt>
                <c:pt idx="8123">
                  <c:v>6.4247180831408202E-6</c:v>
                </c:pt>
                <c:pt idx="8124">
                  <c:v>0</c:v>
                </c:pt>
                <c:pt idx="8125">
                  <c:v>7.6709712250173337E-6</c:v>
                </c:pt>
                <c:pt idx="8126">
                  <c:v>4.103653034745106E-6</c:v>
                </c:pt>
                <c:pt idx="8127">
                  <c:v>6.9526260792068984E-6</c:v>
                </c:pt>
                <c:pt idx="8128">
                  <c:v>1.5729252583592821E-6</c:v>
                </c:pt>
                <c:pt idx="8129">
                  <c:v>0</c:v>
                </c:pt>
                <c:pt idx="8130">
                  <c:v>0</c:v>
                </c:pt>
                <c:pt idx="8131">
                  <c:v>0</c:v>
                </c:pt>
                <c:pt idx="8132">
                  <c:v>2.5633747700109614E-5</c:v>
                </c:pt>
                <c:pt idx="8133">
                  <c:v>0</c:v>
                </c:pt>
                <c:pt idx="8134">
                  <c:v>1.2946269250936984E-6</c:v>
                </c:pt>
                <c:pt idx="8135">
                  <c:v>1.5617759332662827E-4</c:v>
                </c:pt>
                <c:pt idx="8136">
                  <c:v>2.8154543313072041E-5</c:v>
                </c:pt>
                <c:pt idx="8137">
                  <c:v>5.5505903744963909E-4</c:v>
                </c:pt>
                <c:pt idx="8138">
                  <c:v>0</c:v>
                </c:pt>
                <c:pt idx="8139">
                  <c:v>1.6373388934896314E-7</c:v>
                </c:pt>
                <c:pt idx="8140">
                  <c:v>0</c:v>
                </c:pt>
                <c:pt idx="8141">
                  <c:v>0</c:v>
                </c:pt>
                <c:pt idx="8142">
                  <c:v>0</c:v>
                </c:pt>
                <c:pt idx="8143">
                  <c:v>1.0886245244188664E-5</c:v>
                </c:pt>
                <c:pt idx="8144">
                  <c:v>1.5302296174117383E-5</c:v>
                </c:pt>
                <c:pt idx="8145">
                  <c:v>5.2873609562710707E-7</c:v>
                </c:pt>
                <c:pt idx="8146">
                  <c:v>1.7869015304248758E-5</c:v>
                </c:pt>
                <c:pt idx="8147">
                  <c:v>6.3798291646341071E-7</c:v>
                </c:pt>
                <c:pt idx="8148">
                  <c:v>5.295221080306492E-6</c:v>
                </c:pt>
                <c:pt idx="8149">
                  <c:v>2.7971930013289155E-5</c:v>
                </c:pt>
                <c:pt idx="8150">
                  <c:v>0</c:v>
                </c:pt>
                <c:pt idx="8151">
                  <c:v>1.9526298774277118E-5</c:v>
                </c:pt>
                <c:pt idx="8152">
                  <c:v>2.0543547235316897E-6</c:v>
                </c:pt>
                <c:pt idx="8153">
                  <c:v>2.0582429331807194E-5</c:v>
                </c:pt>
                <c:pt idx="8154">
                  <c:v>2.4933543105192343E-5</c:v>
                </c:pt>
                <c:pt idx="8155">
                  <c:v>0</c:v>
                </c:pt>
                <c:pt idx="8156">
                  <c:v>3.3164240131594212E-6</c:v>
                </c:pt>
                <c:pt idx="8157">
                  <c:v>1.3833117759635218E-5</c:v>
                </c:pt>
                <c:pt idx="8158">
                  <c:v>3.3836449236080088E-6</c:v>
                </c:pt>
                <c:pt idx="8159">
                  <c:v>2.4880328676013066E-6</c:v>
                </c:pt>
                <c:pt idx="8160">
                  <c:v>9.2458999306410432E-6</c:v>
                </c:pt>
                <c:pt idx="8161">
                  <c:v>5.7722628572008241E-7</c:v>
                </c:pt>
                <c:pt idx="8162">
                  <c:v>9.5851329127229997E-7</c:v>
                </c:pt>
                <c:pt idx="8163">
                  <c:v>2.4117435864537001E-6</c:v>
                </c:pt>
                <c:pt idx="8164">
                  <c:v>2.7018009939468412E-5</c:v>
                </c:pt>
                <c:pt idx="8165">
                  <c:v>2.355235553109155E-5</c:v>
                </c:pt>
                <c:pt idx="8166">
                  <c:v>3.0374107576540745E-5</c:v>
                </c:pt>
                <c:pt idx="8167">
                  <c:v>1.4449321598586725E-6</c:v>
                </c:pt>
                <c:pt idx="8168">
                  <c:v>5.4151089403230608E-6</c:v>
                </c:pt>
                <c:pt idx="8169">
                  <c:v>2.3173000771945419E-6</c:v>
                </c:pt>
                <c:pt idx="8170">
                  <c:v>9.1382088627734031E-6</c:v>
                </c:pt>
                <c:pt idx="8171">
                  <c:v>5.6621785410290772E-5</c:v>
                </c:pt>
                <c:pt idx="8172">
                  <c:v>1.0791322209464051E-6</c:v>
                </c:pt>
                <c:pt idx="8173">
                  <c:v>0</c:v>
                </c:pt>
                <c:pt idx="8174">
                  <c:v>1.3644128149677391E-6</c:v>
                </c:pt>
                <c:pt idx="8175">
                  <c:v>0</c:v>
                </c:pt>
                <c:pt idx="8176">
                  <c:v>7.5093192900576293E-6</c:v>
                </c:pt>
                <c:pt idx="8177">
                  <c:v>4.3798547606820618E-6</c:v>
                </c:pt>
                <c:pt idx="8178">
                  <c:v>2.0475119555763785E-6</c:v>
                </c:pt>
                <c:pt idx="8179">
                  <c:v>2.0200092715150011E-6</c:v>
                </c:pt>
                <c:pt idx="8180">
                  <c:v>1.1461545975954281E-4</c:v>
                </c:pt>
                <c:pt idx="8181">
                  <c:v>1.6578547474040365E-5</c:v>
                </c:pt>
                <c:pt idx="8182">
                  <c:v>1.3247011523502635E-6</c:v>
                </c:pt>
                <c:pt idx="8183">
                  <c:v>3.3741226210162582E-5</c:v>
                </c:pt>
                <c:pt idx="8184">
                  <c:v>0</c:v>
                </c:pt>
                <c:pt idx="8185">
                  <c:v>6.417439340956482E-6</c:v>
                </c:pt>
                <c:pt idx="8186">
                  <c:v>1.9721724667321636E-5</c:v>
                </c:pt>
                <c:pt idx="8187">
                  <c:v>4.5278122527927831E-6</c:v>
                </c:pt>
                <c:pt idx="8188">
                  <c:v>4.4243770603061513E-6</c:v>
                </c:pt>
                <c:pt idx="8189">
                  <c:v>6.0818060982172147E-6</c:v>
                </c:pt>
                <c:pt idx="8190">
                  <c:v>6.6946002698052694E-6</c:v>
                </c:pt>
                <c:pt idx="8191">
                  <c:v>1.4847301256885188E-6</c:v>
                </c:pt>
                <c:pt idx="8192">
                  <c:v>3.2507464074576895E-6</c:v>
                </c:pt>
                <c:pt idx="8193">
                  <c:v>2.0226220506562452E-6</c:v>
                </c:pt>
                <c:pt idx="8194">
                  <c:v>1.4025347321592619E-5</c:v>
                </c:pt>
                <c:pt idx="8195">
                  <c:v>9.4344271002483635E-7</c:v>
                </c:pt>
                <c:pt idx="8196">
                  <c:v>1.1997058620974784E-5</c:v>
                </c:pt>
                <c:pt idx="8197">
                  <c:v>3.3530132777113507E-6</c:v>
                </c:pt>
                <c:pt idx="8198">
                  <c:v>4.8326533681374914E-7</c:v>
                </c:pt>
                <c:pt idx="8199">
                  <c:v>9.6859454661592509E-6</c:v>
                </c:pt>
                <c:pt idx="8200">
                  <c:v>2.7098247973225979E-6</c:v>
                </c:pt>
                <c:pt idx="8201">
                  <c:v>1.1973245158649871E-5</c:v>
                </c:pt>
                <c:pt idx="8202">
                  <c:v>6.9796571872193172E-6</c:v>
                </c:pt>
                <c:pt idx="8203">
                  <c:v>6.8429946854642364E-6</c:v>
                </c:pt>
                <c:pt idx="8204">
                  <c:v>8.7168731079107191E-6</c:v>
                </c:pt>
                <c:pt idx="8205">
                  <c:v>1.3099084713535697E-5</c:v>
                </c:pt>
                <c:pt idx="8206">
                  <c:v>2.8360988872128252E-6</c:v>
                </c:pt>
                <c:pt idx="8207">
                  <c:v>3.7508863953944451E-5</c:v>
                </c:pt>
                <c:pt idx="8208">
                  <c:v>3.6627248031662869E-6</c:v>
                </c:pt>
                <c:pt idx="8209">
                  <c:v>6.5013244804796186E-6</c:v>
                </c:pt>
                <c:pt idx="8210">
                  <c:v>2.177388061056148E-6</c:v>
                </c:pt>
                <c:pt idx="8211">
                  <c:v>1.1126200780209083E-5</c:v>
                </c:pt>
                <c:pt idx="8212">
                  <c:v>1.1200789677752347E-5</c:v>
                </c:pt>
                <c:pt idx="8213">
                  <c:v>3.5267249002090843E-6</c:v>
                </c:pt>
                <c:pt idx="8214">
                  <c:v>2.9257517810561849E-6</c:v>
                </c:pt>
                <c:pt idx="8215">
                  <c:v>4.6198322642870917E-5</c:v>
                </c:pt>
                <c:pt idx="8216">
                  <c:v>1.22921810637536E-5</c:v>
                </c:pt>
                <c:pt idx="8217">
                  <c:v>2.6058276237214211E-7</c:v>
                </c:pt>
                <c:pt idx="8218">
                  <c:v>2.1853803449851831E-5</c:v>
                </c:pt>
                <c:pt idx="8219">
                  <c:v>5.9560879503762429E-6</c:v>
                </c:pt>
                <c:pt idx="8220">
                  <c:v>8.9526113083017091E-7</c:v>
                </c:pt>
                <c:pt idx="8221">
                  <c:v>1.8121700247214626E-5</c:v>
                </c:pt>
                <c:pt idx="8222">
                  <c:v>3.4331829472508752E-5</c:v>
                </c:pt>
                <c:pt idx="8223">
                  <c:v>1.6630794526988149E-5</c:v>
                </c:pt>
                <c:pt idx="8224">
                  <c:v>4.5480745349479483E-6</c:v>
                </c:pt>
                <c:pt idx="8225">
                  <c:v>5.6438916399251334E-5</c:v>
                </c:pt>
                <c:pt idx="8226">
                  <c:v>4.2852833306414908E-5</c:v>
                </c:pt>
                <c:pt idx="8227">
                  <c:v>1.3904335622190854E-5</c:v>
                </c:pt>
                <c:pt idx="8228">
                  <c:v>3.8714406258389494E-7</c:v>
                </c:pt>
                <c:pt idx="8229">
                  <c:v>1.4745930286195594E-6</c:v>
                </c:pt>
                <c:pt idx="8230">
                  <c:v>8.4211637161597708E-6</c:v>
                </c:pt>
                <c:pt idx="8231">
                  <c:v>7.7921916007237081E-6</c:v>
                </c:pt>
                <c:pt idx="8232">
                  <c:v>8.9403517801013951E-5</c:v>
                </c:pt>
                <c:pt idx="8233">
                  <c:v>1.2193874923716681E-4</c:v>
                </c:pt>
                <c:pt idx="8234">
                  <c:v>0</c:v>
                </c:pt>
                <c:pt idx="8235">
                  <c:v>5.3890570118584965E-5</c:v>
                </c:pt>
                <c:pt idx="8236">
                  <c:v>3.7320259272084681E-7</c:v>
                </c:pt>
                <c:pt idx="8237">
                  <c:v>0</c:v>
                </c:pt>
                <c:pt idx="8238">
                  <c:v>0</c:v>
                </c:pt>
                <c:pt idx="8239">
                  <c:v>3.5861741818365144E-6</c:v>
                </c:pt>
                <c:pt idx="8240">
                  <c:v>0</c:v>
                </c:pt>
                <c:pt idx="8241">
                  <c:v>4.1129670207235894E-7</c:v>
                </c:pt>
                <c:pt idx="8242">
                  <c:v>4.237492192744609E-7</c:v>
                </c:pt>
                <c:pt idx="8243">
                  <c:v>0</c:v>
                </c:pt>
                <c:pt idx="8244">
                  <c:v>0</c:v>
                </c:pt>
                <c:pt idx="8245">
                  <c:v>0</c:v>
                </c:pt>
                <c:pt idx="8246">
                  <c:v>5.231566180911436E-6</c:v>
                </c:pt>
                <c:pt idx="8247">
                  <c:v>5.1078274707254578E-6</c:v>
                </c:pt>
                <c:pt idx="8248">
                  <c:v>6.2320605425038929E-4</c:v>
                </c:pt>
                <c:pt idx="8249">
                  <c:v>3.8482084068079882E-6</c:v>
                </c:pt>
                <c:pt idx="8250">
                  <c:v>1.1816192311612214E-5</c:v>
                </c:pt>
                <c:pt idx="8251">
                  <c:v>0</c:v>
                </c:pt>
                <c:pt idx="8252">
                  <c:v>3.9687294743887178E-7</c:v>
                </c:pt>
                <c:pt idx="8253">
                  <c:v>0</c:v>
                </c:pt>
                <c:pt idx="8254">
                  <c:v>1.2051630894523928E-5</c:v>
                </c:pt>
                <c:pt idx="8255">
                  <c:v>0</c:v>
                </c:pt>
                <c:pt idx="8256">
                  <c:v>0</c:v>
                </c:pt>
                <c:pt idx="8257">
                  <c:v>0</c:v>
                </c:pt>
                <c:pt idx="8258">
                  <c:v>1.1543008139337917E-5</c:v>
                </c:pt>
                <c:pt idx="8259">
                  <c:v>6.5078988028130835E-6</c:v>
                </c:pt>
                <c:pt idx="8260">
                  <c:v>1.7810332460966438E-7</c:v>
                </c:pt>
                <c:pt idx="8261">
                  <c:v>2.7364563285508135E-7</c:v>
                </c:pt>
                <c:pt idx="8262">
                  <c:v>9.6405902581972601E-6</c:v>
                </c:pt>
                <c:pt idx="8263">
                  <c:v>4.190198753093426E-7</c:v>
                </c:pt>
                <c:pt idx="8264">
                  <c:v>6.3359102064531984E-5</c:v>
                </c:pt>
                <c:pt idx="8265">
                  <c:v>1.5967455879024457E-4</c:v>
                </c:pt>
                <c:pt idx="8266">
                  <c:v>4.4695468744351197E-6</c:v>
                </c:pt>
                <c:pt idx="8267">
                  <c:v>1.7365486044272562E-7</c:v>
                </c:pt>
                <c:pt idx="8268">
                  <c:v>0</c:v>
                </c:pt>
                <c:pt idx="8269">
                  <c:v>1.4499500913567571E-6</c:v>
                </c:pt>
                <c:pt idx="8270">
                  <c:v>4.8028972500002118E-4</c:v>
                </c:pt>
                <c:pt idx="8271">
                  <c:v>0</c:v>
                </c:pt>
                <c:pt idx="8272">
                  <c:v>4.8777253518448115E-7</c:v>
                </c:pt>
                <c:pt idx="8273">
                  <c:v>2.0957374993836431E-5</c:v>
                </c:pt>
                <c:pt idx="8274">
                  <c:v>3.1903285963422811E-6</c:v>
                </c:pt>
                <c:pt idx="8275">
                  <c:v>3.356621587240802E-5</c:v>
                </c:pt>
                <c:pt idx="8276">
                  <c:v>1.0764485699375313E-5</c:v>
                </c:pt>
                <c:pt idx="8277">
                  <c:v>8.2053909744862541E-5</c:v>
                </c:pt>
                <c:pt idx="8278">
                  <c:v>1.8364731307021158E-5</c:v>
                </c:pt>
                <c:pt idx="8279">
                  <c:v>5.6809448823660504E-6</c:v>
                </c:pt>
                <c:pt idx="8280">
                  <c:v>1.3529900441075127E-5</c:v>
                </c:pt>
                <c:pt idx="8281">
                  <c:v>2.2921048267391643E-5</c:v>
                </c:pt>
                <c:pt idx="8282">
                  <c:v>1.5097215445796563E-5</c:v>
                </c:pt>
                <c:pt idx="8283">
                  <c:v>1.6319107667058423E-5</c:v>
                </c:pt>
                <c:pt idx="8284">
                  <c:v>3.3162235882830641E-5</c:v>
                </c:pt>
                <c:pt idx="8285">
                  <c:v>0</c:v>
                </c:pt>
                <c:pt idx="8286">
                  <c:v>0</c:v>
                </c:pt>
                <c:pt idx="8287">
                  <c:v>2.3419535405691235E-5</c:v>
                </c:pt>
                <c:pt idx="8288">
                  <c:v>4.0643109785068857E-5</c:v>
                </c:pt>
                <c:pt idx="8289">
                  <c:v>1.5708267978783801E-6</c:v>
                </c:pt>
                <c:pt idx="8290">
                  <c:v>1.8294247310739743E-5</c:v>
                </c:pt>
                <c:pt idx="8291">
                  <c:v>8.9872884318040608E-6</c:v>
                </c:pt>
                <c:pt idx="8292">
                  <c:v>4.1435206156444134E-3</c:v>
                </c:pt>
                <c:pt idx="8293">
                  <c:v>0</c:v>
                </c:pt>
                <c:pt idx="8294">
                  <c:v>3.2601720715988098E-5</c:v>
                </c:pt>
                <c:pt idx="8295">
                  <c:v>3.2960718946061663E-5</c:v>
                </c:pt>
                <c:pt idx="8296">
                  <c:v>3.4879395046188297E-8</c:v>
                </c:pt>
                <c:pt idx="8297">
                  <c:v>0</c:v>
                </c:pt>
                <c:pt idx="8298">
                  <c:v>2.0250971375419639E-5</c:v>
                </c:pt>
                <c:pt idx="8299">
                  <c:v>0</c:v>
                </c:pt>
                <c:pt idx="8300">
                  <c:v>1.0614869384287257E-5</c:v>
                </c:pt>
                <c:pt idx="8301">
                  <c:v>4.2559797125589804E-6</c:v>
                </c:pt>
                <c:pt idx="8302">
                  <c:v>6.0185420240894975E-6</c:v>
                </c:pt>
                <c:pt idx="8303">
                  <c:v>3.4696958580058308E-5</c:v>
                </c:pt>
                <c:pt idx="8304">
                  <c:v>1.3573969659338745E-5</c:v>
                </c:pt>
                <c:pt idx="8305">
                  <c:v>3.7877948852126377E-5</c:v>
                </c:pt>
                <c:pt idx="8306">
                  <c:v>6.4178086884986735E-8</c:v>
                </c:pt>
                <c:pt idx="8307">
                  <c:v>6.7464023309251518E-5</c:v>
                </c:pt>
                <c:pt idx="8308">
                  <c:v>1.9040671276891878E-5</c:v>
                </c:pt>
                <c:pt idx="8309">
                  <c:v>3.1576223865448806E-5</c:v>
                </c:pt>
                <c:pt idx="8310">
                  <c:v>1.6994476902193683E-5</c:v>
                </c:pt>
                <c:pt idx="8311">
                  <c:v>1.2830957121135141E-5</c:v>
                </c:pt>
                <c:pt idx="8312">
                  <c:v>1.0445798397693878E-4</c:v>
                </c:pt>
                <c:pt idx="8313">
                  <c:v>8.7136702535349865E-6</c:v>
                </c:pt>
                <c:pt idx="8314">
                  <c:v>1.4079028697852285E-4</c:v>
                </c:pt>
                <c:pt idx="8315">
                  <c:v>1.4757932715297658E-7</c:v>
                </c:pt>
                <c:pt idx="8316">
                  <c:v>0</c:v>
                </c:pt>
                <c:pt idx="8317">
                  <c:v>3.4900222732317218E-6</c:v>
                </c:pt>
                <c:pt idx="8318">
                  <c:v>1.3993364068509223E-5</c:v>
                </c:pt>
                <c:pt idx="8319">
                  <c:v>3.5251945111564774E-4</c:v>
                </c:pt>
                <c:pt idx="8320">
                  <c:v>5.6134888428492491E-5</c:v>
                </c:pt>
                <c:pt idx="8321">
                  <c:v>9.655673179822506E-5</c:v>
                </c:pt>
                <c:pt idx="8322">
                  <c:v>0</c:v>
                </c:pt>
                <c:pt idx="8323">
                  <c:v>1.6003117767563844E-5</c:v>
                </c:pt>
                <c:pt idx="8324">
                  <c:v>0</c:v>
                </c:pt>
                <c:pt idx="8325">
                  <c:v>2.7940486814206321E-5</c:v>
                </c:pt>
                <c:pt idx="8326">
                  <c:v>2.1346784135954998E-5</c:v>
                </c:pt>
                <c:pt idx="8327">
                  <c:v>8.7804104205741798E-6</c:v>
                </c:pt>
                <c:pt idx="8328">
                  <c:v>3.1863887382366112E-5</c:v>
                </c:pt>
                <c:pt idx="8329">
                  <c:v>7.5751939219022787E-5</c:v>
                </c:pt>
                <c:pt idx="8330">
                  <c:v>2.4174007748338672E-5</c:v>
                </c:pt>
                <c:pt idx="8331">
                  <c:v>2.7103311132477332E-6</c:v>
                </c:pt>
                <c:pt idx="8332">
                  <c:v>8.3895336345688696E-5</c:v>
                </c:pt>
                <c:pt idx="8333">
                  <c:v>8.4715698093462853E-6</c:v>
                </c:pt>
                <c:pt idx="8334">
                  <c:v>2.3867536808053361E-7</c:v>
                </c:pt>
                <c:pt idx="8335">
                  <c:v>0</c:v>
                </c:pt>
                <c:pt idx="8336">
                  <c:v>6.5728208110000832E-6</c:v>
                </c:pt>
                <c:pt idx="8337">
                  <c:v>1.0949240178706589E-5</c:v>
                </c:pt>
                <c:pt idx="8338">
                  <c:v>9.768725968652552E-6</c:v>
                </c:pt>
                <c:pt idx="8339">
                  <c:v>0</c:v>
                </c:pt>
                <c:pt idx="8340">
                  <c:v>2.210370632787059E-5</c:v>
                </c:pt>
                <c:pt idx="8341">
                  <c:v>3.377316483374419E-3</c:v>
                </c:pt>
                <c:pt idx="8342">
                  <c:v>1.1984089010203153E-5</c:v>
                </c:pt>
                <c:pt idx="8343">
                  <c:v>1.4552518403949527E-5</c:v>
                </c:pt>
                <c:pt idx="8344">
                  <c:v>1.2097456974049182E-4</c:v>
                </c:pt>
                <c:pt idx="8345">
                  <c:v>2.9058963488945125E-7</c:v>
                </c:pt>
                <c:pt idx="8346">
                  <c:v>6.0086085741622156E-6</c:v>
                </c:pt>
                <c:pt idx="8347">
                  <c:v>1.4973798695759228E-5</c:v>
                </c:pt>
                <c:pt idx="8348">
                  <c:v>3.0642579468453211E-5</c:v>
                </c:pt>
                <c:pt idx="8349">
                  <c:v>9.3511569707125499E-7</c:v>
                </c:pt>
                <c:pt idx="8350">
                  <c:v>8.380868275693365E-6</c:v>
                </c:pt>
                <c:pt idx="8351">
                  <c:v>9.8946875515819884E-6</c:v>
                </c:pt>
                <c:pt idx="8352">
                  <c:v>6.5955030341946833E-6</c:v>
                </c:pt>
                <c:pt idx="8353">
                  <c:v>1.448182741061604E-5</c:v>
                </c:pt>
                <c:pt idx="8354">
                  <c:v>5.1795249456447816E-5</c:v>
                </c:pt>
                <c:pt idx="8355">
                  <c:v>1.8578100366351779E-6</c:v>
                </c:pt>
                <c:pt idx="8356">
                  <c:v>0</c:v>
                </c:pt>
                <c:pt idx="8357">
                  <c:v>2.4408619815350639E-5</c:v>
                </c:pt>
                <c:pt idx="8358">
                  <c:v>2.7318551068349198E-5</c:v>
                </c:pt>
                <c:pt idx="8359">
                  <c:v>1.8296755717947899E-5</c:v>
                </c:pt>
                <c:pt idx="8360">
                  <c:v>7.4526285512717404E-6</c:v>
                </c:pt>
                <c:pt idx="8361">
                  <c:v>4.4644080534100894E-5</c:v>
                </c:pt>
                <c:pt idx="8362">
                  <c:v>7.9723311442684148E-6</c:v>
                </c:pt>
                <c:pt idx="8363">
                  <c:v>3.6042720843761592E-5</c:v>
                </c:pt>
                <c:pt idx="8364">
                  <c:v>0</c:v>
                </c:pt>
                <c:pt idx="8365">
                  <c:v>4.5747687544816179E-5</c:v>
                </c:pt>
                <c:pt idx="8366">
                  <c:v>1.5601562896569937E-5</c:v>
                </c:pt>
                <c:pt idx="8367">
                  <c:v>9.5217072888454271E-5</c:v>
                </c:pt>
                <c:pt idx="8368">
                  <c:v>3.1220449384632549E-4</c:v>
                </c:pt>
                <c:pt idx="8369">
                  <c:v>0</c:v>
                </c:pt>
                <c:pt idx="8370">
                  <c:v>0</c:v>
                </c:pt>
                <c:pt idx="8371">
                  <c:v>1.212560062566094E-7</c:v>
                </c:pt>
                <c:pt idx="8372">
                  <c:v>4.462023501522463E-5</c:v>
                </c:pt>
                <c:pt idx="8373">
                  <c:v>9.2593932673218522E-5</c:v>
                </c:pt>
                <c:pt idx="8374">
                  <c:v>1.9806270390691658E-5</c:v>
                </c:pt>
                <c:pt idx="8375">
                  <c:v>2.8095321754908129E-5</c:v>
                </c:pt>
                <c:pt idx="8376">
                  <c:v>3.1826937821120712E-5</c:v>
                </c:pt>
                <c:pt idx="8377">
                  <c:v>5.2745590902923993E-4</c:v>
                </c:pt>
                <c:pt idx="8378">
                  <c:v>0</c:v>
                </c:pt>
                <c:pt idx="8379">
                  <c:v>0</c:v>
                </c:pt>
                <c:pt idx="8380">
                  <c:v>4.5598487986847442E-3</c:v>
                </c:pt>
                <c:pt idx="8381">
                  <c:v>1.0956128663489297E-5</c:v>
                </c:pt>
                <c:pt idx="8382">
                  <c:v>3.3544899704985876E-5</c:v>
                </c:pt>
                <c:pt idx="8383">
                  <c:v>1.6099678069450987E-5</c:v>
                </c:pt>
                <c:pt idx="8384">
                  <c:v>5.4288316113389275E-6</c:v>
                </c:pt>
                <c:pt idx="8385">
                  <c:v>5.3984524965243665E-6</c:v>
                </c:pt>
                <c:pt idx="8386">
                  <c:v>7.1260030345682868E-5</c:v>
                </c:pt>
                <c:pt idx="8387">
                  <c:v>4.885756787079736E-4</c:v>
                </c:pt>
                <c:pt idx="8388">
                  <c:v>3.7313691695323643E-6</c:v>
                </c:pt>
                <c:pt idx="8389">
                  <c:v>1.1375847172421778E-4</c:v>
                </c:pt>
                <c:pt idx="8390">
                  <c:v>1.2777189202872128E-4</c:v>
                </c:pt>
                <c:pt idx="8391">
                  <c:v>1.2678513797086865E-5</c:v>
                </c:pt>
                <c:pt idx="8392">
                  <c:v>4.2186739853854846E-6</c:v>
                </c:pt>
                <c:pt idx="8393">
                  <c:v>1.6358735503447903E-4</c:v>
                </c:pt>
                <c:pt idx="8394">
                  <c:v>8.6567688670354768E-6</c:v>
                </c:pt>
                <c:pt idx="8395">
                  <c:v>1.7268452666044871E-5</c:v>
                </c:pt>
                <c:pt idx="8396">
                  <c:v>2.9983531446260691E-5</c:v>
                </c:pt>
                <c:pt idx="8397">
                  <c:v>1.1775909605627105E-5</c:v>
                </c:pt>
                <c:pt idx="8398">
                  <c:v>2.2484385312596327E-5</c:v>
                </c:pt>
                <c:pt idx="8399">
                  <c:v>7.8187913426908525E-6</c:v>
                </c:pt>
                <c:pt idx="8400">
                  <c:v>2.3334914562583851E-5</c:v>
                </c:pt>
                <c:pt idx="8401">
                  <c:v>0</c:v>
                </c:pt>
                <c:pt idx="8402">
                  <c:v>6.383034130278338E-6</c:v>
                </c:pt>
                <c:pt idx="8403">
                  <c:v>2.8027138014380046E-4</c:v>
                </c:pt>
                <c:pt idx="8404">
                  <c:v>9.0421122311260303E-6</c:v>
                </c:pt>
                <c:pt idx="8405">
                  <c:v>2.2545522066161181E-5</c:v>
                </c:pt>
                <c:pt idx="8406">
                  <c:v>0</c:v>
                </c:pt>
                <c:pt idx="8407">
                  <c:v>0</c:v>
                </c:pt>
                <c:pt idx="8408">
                  <c:v>1.2086305386296067E-5</c:v>
                </c:pt>
                <c:pt idx="8409">
                  <c:v>4.8224815148126371E-5</c:v>
                </c:pt>
                <c:pt idx="8410">
                  <c:v>6.3665026563463791E-6</c:v>
                </c:pt>
                <c:pt idx="8411">
                  <c:v>1.0308018450085223E-5</c:v>
                </c:pt>
                <c:pt idx="8412">
                  <c:v>1.1516769190132213E-5</c:v>
                </c:pt>
                <c:pt idx="8413">
                  <c:v>8.0284271299573477E-6</c:v>
                </c:pt>
                <c:pt idx="8414">
                  <c:v>1.3624072184810081E-5</c:v>
                </c:pt>
                <c:pt idx="8415">
                  <c:v>3.763828908622945E-3</c:v>
                </c:pt>
                <c:pt idx="8416">
                  <c:v>2.5715869958448144E-4</c:v>
                </c:pt>
                <c:pt idx="8417">
                  <c:v>6.5453496554436429E-5</c:v>
                </c:pt>
                <c:pt idx="8418">
                  <c:v>1.2377495941803381E-4</c:v>
                </c:pt>
                <c:pt idx="8419">
                  <c:v>4.7030734141337628E-5</c:v>
                </c:pt>
                <c:pt idx="8420">
                  <c:v>8.2024718480425568E-6</c:v>
                </c:pt>
                <c:pt idx="8421">
                  <c:v>3.1907446331313511E-7</c:v>
                </c:pt>
                <c:pt idx="8422">
                  <c:v>2.2294644196981691E-7</c:v>
                </c:pt>
                <c:pt idx="8423">
                  <c:v>4.3291750552496533E-5</c:v>
                </c:pt>
                <c:pt idx="8424">
                  <c:v>1.6305296752543529E-4</c:v>
                </c:pt>
                <c:pt idx="8425">
                  <c:v>0</c:v>
                </c:pt>
                <c:pt idx="8426">
                  <c:v>9.0421000764117468E-5</c:v>
                </c:pt>
                <c:pt idx="8427">
                  <c:v>4.0933722195334552E-6</c:v>
                </c:pt>
                <c:pt idx="8428">
                  <c:v>1.4933718066559569E-5</c:v>
                </c:pt>
                <c:pt idx="8429">
                  <c:v>7.7896042602596433E-6</c:v>
                </c:pt>
                <c:pt idx="8430">
                  <c:v>4.7777355190708532E-4</c:v>
                </c:pt>
                <c:pt idx="8431">
                  <c:v>0</c:v>
                </c:pt>
                <c:pt idx="8432">
                  <c:v>5.3615685734290221E-6</c:v>
                </c:pt>
                <c:pt idx="8433">
                  <c:v>4.3162607765394731E-5</c:v>
                </c:pt>
                <c:pt idx="8434">
                  <c:v>1.5899125828332862E-5</c:v>
                </c:pt>
                <c:pt idx="8435">
                  <c:v>7.1382282623804829E-6</c:v>
                </c:pt>
                <c:pt idx="8436">
                  <c:v>5.1321347712789097E-6</c:v>
                </c:pt>
                <c:pt idx="8437">
                  <c:v>3.341406210257474E-4</c:v>
                </c:pt>
                <c:pt idx="8438">
                  <c:v>2.6186129016395297E-6</c:v>
                </c:pt>
                <c:pt idx="8439">
                  <c:v>1.9719581430559612E-5</c:v>
                </c:pt>
                <c:pt idx="8440">
                  <c:v>1.0497210223150121E-6</c:v>
                </c:pt>
                <c:pt idx="8441">
                  <c:v>0</c:v>
                </c:pt>
                <c:pt idx="8442">
                  <c:v>7.5388767349121274E-4</c:v>
                </c:pt>
                <c:pt idx="8443">
                  <c:v>3.0404252090295936E-5</c:v>
                </c:pt>
                <c:pt idx="8444">
                  <c:v>0</c:v>
                </c:pt>
                <c:pt idx="8445">
                  <c:v>7.0270375516855787E-5</c:v>
                </c:pt>
                <c:pt idx="8446">
                  <c:v>3.7060821959653366E-6</c:v>
                </c:pt>
                <c:pt idx="8447">
                  <c:v>2.1266066733589232E-5</c:v>
                </c:pt>
                <c:pt idx="8448">
                  <c:v>1.3805643062890442E-4</c:v>
                </c:pt>
                <c:pt idx="8449">
                  <c:v>4.1905468185095327E-5</c:v>
                </c:pt>
                <c:pt idx="8450">
                  <c:v>1.0527512424969665E-5</c:v>
                </c:pt>
                <c:pt idx="8451">
                  <c:v>0</c:v>
                </c:pt>
                <c:pt idx="8452">
                  <c:v>5.5042868031121129E-6</c:v>
                </c:pt>
                <c:pt idx="8453">
                  <c:v>1.3194340853354299E-5</c:v>
                </c:pt>
                <c:pt idx="8454">
                  <c:v>6.8408607286107038E-6</c:v>
                </c:pt>
                <c:pt idx="8455">
                  <c:v>0</c:v>
                </c:pt>
                <c:pt idx="8456">
                  <c:v>4.5801295548752424E-6</c:v>
                </c:pt>
                <c:pt idx="8457">
                  <c:v>3.8894825740839858E-5</c:v>
                </c:pt>
                <c:pt idx="8458">
                  <c:v>1.2325444095290791E-5</c:v>
                </c:pt>
                <c:pt idx="8459">
                  <c:v>4.7356053724306395E-5</c:v>
                </c:pt>
                <c:pt idx="8460">
                  <c:v>6.8723198444002807E-5</c:v>
                </c:pt>
                <c:pt idx="8461">
                  <c:v>1.4568338817805965E-5</c:v>
                </c:pt>
                <c:pt idx="8462">
                  <c:v>8.6579223508005238E-7</c:v>
                </c:pt>
                <c:pt idx="8463">
                  <c:v>3.554860729174244E-4</c:v>
                </c:pt>
                <c:pt idx="8464">
                  <c:v>2.9241725301525083E-3</c:v>
                </c:pt>
                <c:pt idx="8465">
                  <c:v>6.7677358046797781E-6</c:v>
                </c:pt>
                <c:pt idx="8466">
                  <c:v>1.3931189895633793E-5</c:v>
                </c:pt>
                <c:pt idx="8467">
                  <c:v>1.09324039145049E-5</c:v>
                </c:pt>
                <c:pt idx="8468">
                  <c:v>1.5764925799175628E-3</c:v>
                </c:pt>
                <c:pt idx="8469">
                  <c:v>1.440816698685084E-5</c:v>
                </c:pt>
                <c:pt idx="8470">
                  <c:v>1.3465584561056857E-5</c:v>
                </c:pt>
                <c:pt idx="8471">
                  <c:v>1.2537513068377318E-4</c:v>
                </c:pt>
                <c:pt idx="8472">
                  <c:v>9.8296025229747692E-6</c:v>
                </c:pt>
                <c:pt idx="8473">
                  <c:v>3.8772829142774971E-6</c:v>
                </c:pt>
                <c:pt idx="8474">
                  <c:v>4.4169624503196848E-6</c:v>
                </c:pt>
                <c:pt idx="8475">
                  <c:v>3.2580990927877075E-4</c:v>
                </c:pt>
                <c:pt idx="8476">
                  <c:v>3.2375593370060417E-5</c:v>
                </c:pt>
                <c:pt idx="8477">
                  <c:v>8.2627805564700127E-6</c:v>
                </c:pt>
                <c:pt idx="8478">
                  <c:v>1.1009676531680763E-5</c:v>
                </c:pt>
                <c:pt idx="8479">
                  <c:v>1.5699029371134373E-5</c:v>
                </c:pt>
                <c:pt idx="8480">
                  <c:v>1.1753271388270592E-4</c:v>
                </c:pt>
                <c:pt idx="8481">
                  <c:v>0</c:v>
                </c:pt>
                <c:pt idx="8482">
                  <c:v>1.9006736266281089E-3</c:v>
                </c:pt>
                <c:pt idx="8483">
                  <c:v>4.0373524451241006E-4</c:v>
                </c:pt>
                <c:pt idx="8484">
                  <c:v>2.2931986137081753E-6</c:v>
                </c:pt>
                <c:pt idx="8485">
                  <c:v>1.1570429036077753E-5</c:v>
                </c:pt>
                <c:pt idx="8486">
                  <c:v>1.3049427247905984E-4</c:v>
                </c:pt>
                <c:pt idx="8487">
                  <c:v>2.6174891838395442E-5</c:v>
                </c:pt>
                <c:pt idx="8488">
                  <c:v>6.5455508127316498E-5</c:v>
                </c:pt>
                <c:pt idx="8489">
                  <c:v>6.8262320027480091E-4</c:v>
                </c:pt>
                <c:pt idx="8490">
                  <c:v>1.6516346570765762E-4</c:v>
                </c:pt>
                <c:pt idx="8491">
                  <c:v>6.8936563349634178E-6</c:v>
                </c:pt>
                <c:pt idx="8492">
                  <c:v>1.1573848702365943E-5</c:v>
                </c:pt>
                <c:pt idx="8493">
                  <c:v>9.3129754998524266E-5</c:v>
                </c:pt>
                <c:pt idx="8494">
                  <c:v>4.0025779134026869E-7</c:v>
                </c:pt>
                <c:pt idx="8495">
                  <c:v>6.8675105579246499E-6</c:v>
                </c:pt>
                <c:pt idx="8496">
                  <c:v>5.7486895488896543E-6</c:v>
                </c:pt>
                <c:pt idx="8497">
                  <c:v>5.2741496550374015E-5</c:v>
                </c:pt>
                <c:pt idx="8498">
                  <c:v>1.2752877890543529E-5</c:v>
                </c:pt>
                <c:pt idx="8499">
                  <c:v>2.6097560408572837E-5</c:v>
                </c:pt>
                <c:pt idx="8500">
                  <c:v>5.0251654175677553E-5</c:v>
                </c:pt>
                <c:pt idx="8501">
                  <c:v>7.7703634493579189E-5</c:v>
                </c:pt>
                <c:pt idx="8502">
                  <c:v>1.8127629574159466E-5</c:v>
                </c:pt>
                <c:pt idx="8503">
                  <c:v>2.608846669131319E-5</c:v>
                </c:pt>
                <c:pt idx="8504">
                  <c:v>0</c:v>
                </c:pt>
                <c:pt idx="8505">
                  <c:v>1.4458889191206388E-5</c:v>
                </c:pt>
                <c:pt idx="8506">
                  <c:v>1.4262974581939904E-4</c:v>
                </c:pt>
                <c:pt idx="8507">
                  <c:v>1.9486908050893924E-7</c:v>
                </c:pt>
                <c:pt idx="8508">
                  <c:v>2.7734473973828033E-6</c:v>
                </c:pt>
                <c:pt idx="8509">
                  <c:v>6.1570996618949593E-5</c:v>
                </c:pt>
                <c:pt idx="8510">
                  <c:v>2.7520368339892056E-5</c:v>
                </c:pt>
                <c:pt idx="8511">
                  <c:v>0</c:v>
                </c:pt>
                <c:pt idx="8512">
                  <c:v>0</c:v>
                </c:pt>
                <c:pt idx="8513">
                  <c:v>1.1503660439328631E-5</c:v>
                </c:pt>
                <c:pt idx="8514">
                  <c:v>8.3520584734844203E-5</c:v>
                </c:pt>
                <c:pt idx="8515">
                  <c:v>2.410434015011257E-5</c:v>
                </c:pt>
                <c:pt idx="8516">
                  <c:v>2.4321433625287196E-4</c:v>
                </c:pt>
                <c:pt idx="8517">
                  <c:v>0</c:v>
                </c:pt>
                <c:pt idx="8518">
                  <c:v>2.1040135208204271E-5</c:v>
                </c:pt>
                <c:pt idx="8519">
                  <c:v>2.2852287078392045E-5</c:v>
                </c:pt>
                <c:pt idx="8520">
                  <c:v>7.9903222219256109E-6</c:v>
                </c:pt>
                <c:pt idx="8521">
                  <c:v>1.6044521721246702E-7</c:v>
                </c:pt>
                <c:pt idx="8522">
                  <c:v>1.4560336788408823E-5</c:v>
                </c:pt>
                <c:pt idx="8523">
                  <c:v>1.62954770304196E-5</c:v>
                </c:pt>
                <c:pt idx="8524">
                  <c:v>9.8775749057465325E-6</c:v>
                </c:pt>
                <c:pt idx="8525">
                  <c:v>6.3831391614860134E-5</c:v>
                </c:pt>
                <c:pt idx="8526">
                  <c:v>5.3691321085578135E-6</c:v>
                </c:pt>
                <c:pt idx="8527">
                  <c:v>2.0513564815680796E-5</c:v>
                </c:pt>
                <c:pt idx="8528">
                  <c:v>0</c:v>
                </c:pt>
                <c:pt idx="8529">
                  <c:v>2.0384305774471403E-4</c:v>
                </c:pt>
                <c:pt idx="8530">
                  <c:v>7.5277987683882527E-6</c:v>
                </c:pt>
                <c:pt idx="8531">
                  <c:v>9.8553329236310188E-5</c:v>
                </c:pt>
                <c:pt idx="8532">
                  <c:v>2.416307394892425E-6</c:v>
                </c:pt>
                <c:pt idx="8533">
                  <c:v>2.8205296108928906E-5</c:v>
                </c:pt>
                <c:pt idx="8534">
                  <c:v>8.99156750712079E-5</c:v>
                </c:pt>
                <c:pt idx="8535">
                  <c:v>1.5868208295738509E-7</c:v>
                </c:pt>
                <c:pt idx="8536">
                  <c:v>3.0057605274435855E-5</c:v>
                </c:pt>
                <c:pt idx="8537">
                  <c:v>1.8237827033160928E-6</c:v>
                </c:pt>
                <c:pt idx="8538">
                  <c:v>2.4220293259132576E-5</c:v>
                </c:pt>
                <c:pt idx="8539">
                  <c:v>8.5156626445163154E-5</c:v>
                </c:pt>
                <c:pt idx="8540">
                  <c:v>1.2494257211984207E-4</c:v>
                </c:pt>
                <c:pt idx="8541">
                  <c:v>4.2995527290832077E-6</c:v>
                </c:pt>
                <c:pt idx="8542">
                  <c:v>2.9724837695982977E-6</c:v>
                </c:pt>
                <c:pt idx="8543">
                  <c:v>2.2406271887298308E-5</c:v>
                </c:pt>
                <c:pt idx="8544">
                  <c:v>0</c:v>
                </c:pt>
                <c:pt idx="8545">
                  <c:v>2.1761565382008992E-5</c:v>
                </c:pt>
                <c:pt idx="8546">
                  <c:v>1.4746385943258566E-5</c:v>
                </c:pt>
                <c:pt idx="8547">
                  <c:v>0</c:v>
                </c:pt>
                <c:pt idx="8548">
                  <c:v>9.2572431230415994E-5</c:v>
                </c:pt>
                <c:pt idx="8549">
                  <c:v>3.3089744255558402E-5</c:v>
                </c:pt>
                <c:pt idx="8550">
                  <c:v>6.66966351793071E-6</c:v>
                </c:pt>
                <c:pt idx="8551">
                  <c:v>1.8474678006090862E-5</c:v>
                </c:pt>
                <c:pt idx="8552">
                  <c:v>4.0114316431670514E-5</c:v>
                </c:pt>
                <c:pt idx="8553">
                  <c:v>4.1058850840476723E-6</c:v>
                </c:pt>
                <c:pt idx="8554">
                  <c:v>0</c:v>
                </c:pt>
                <c:pt idx="8555">
                  <c:v>4.1717577949971437E-6</c:v>
                </c:pt>
                <c:pt idx="8556">
                  <c:v>0</c:v>
                </c:pt>
                <c:pt idx="8557">
                  <c:v>3.0874183725460419E-5</c:v>
                </c:pt>
                <c:pt idx="8558">
                  <c:v>1.7263631525263601E-3</c:v>
                </c:pt>
                <c:pt idx="8559">
                  <c:v>1.1381712177387814E-5</c:v>
                </c:pt>
                <c:pt idx="8560">
                  <c:v>1.4509021484378565E-4</c:v>
                </c:pt>
                <c:pt idx="8561">
                  <c:v>7.0362846941444984E-5</c:v>
                </c:pt>
                <c:pt idx="8562">
                  <c:v>1.3783330962687623E-5</c:v>
                </c:pt>
                <c:pt idx="8563">
                  <c:v>7.2810817393853504E-6</c:v>
                </c:pt>
                <c:pt idx="8564">
                  <c:v>1.8435939598158135E-6</c:v>
                </c:pt>
                <c:pt idx="8565">
                  <c:v>1.3993416085334245E-7</c:v>
                </c:pt>
                <c:pt idx="8566">
                  <c:v>1.1939806690342259E-5</c:v>
                </c:pt>
                <c:pt idx="8567">
                  <c:v>3.0299673015596401E-5</c:v>
                </c:pt>
                <c:pt idx="8568">
                  <c:v>2.7222589542360687E-6</c:v>
                </c:pt>
                <c:pt idx="8569">
                  <c:v>1.7556810589123085E-5</c:v>
                </c:pt>
                <c:pt idx="8570">
                  <c:v>4.8877145890207804E-6</c:v>
                </c:pt>
                <c:pt idx="8571">
                  <c:v>2.8709324223317209E-4</c:v>
                </c:pt>
                <c:pt idx="8572">
                  <c:v>1.0123135229406084E-5</c:v>
                </c:pt>
                <c:pt idx="8573">
                  <c:v>1.2303375735431412E-6</c:v>
                </c:pt>
                <c:pt idx="8574">
                  <c:v>1.0070647590014539E-4</c:v>
                </c:pt>
                <c:pt idx="8575">
                  <c:v>2.326671413082369E-5</c:v>
                </c:pt>
                <c:pt idx="8576">
                  <c:v>5.1723433421262421E-6</c:v>
                </c:pt>
                <c:pt idx="8577">
                  <c:v>1.1684813797209103E-5</c:v>
                </c:pt>
                <c:pt idx="8578">
                  <c:v>1.2199613731143332E-5</c:v>
                </c:pt>
                <c:pt idx="8579">
                  <c:v>3.8738986378499691E-6</c:v>
                </c:pt>
                <c:pt idx="8580">
                  <c:v>1.7541695369594385E-5</c:v>
                </c:pt>
                <c:pt idx="8581">
                  <c:v>2.9374150388699656E-4</c:v>
                </c:pt>
                <c:pt idx="8582">
                  <c:v>1.0336770360626863E-5</c:v>
                </c:pt>
                <c:pt idx="8583">
                  <c:v>1.8891097902499977E-6</c:v>
                </c:pt>
                <c:pt idx="8584">
                  <c:v>3.8376617734564822E-4</c:v>
                </c:pt>
                <c:pt idx="8585">
                  <c:v>4.1906141268023234E-5</c:v>
                </c:pt>
                <c:pt idx="8586">
                  <c:v>2.6838197266780428E-5</c:v>
                </c:pt>
                <c:pt idx="8587">
                  <c:v>1.0311958466999541E-5</c:v>
                </c:pt>
                <c:pt idx="8588">
                  <c:v>2.6768813089201208E-5</c:v>
                </c:pt>
                <c:pt idx="8589">
                  <c:v>6.4532049306281459E-7</c:v>
                </c:pt>
                <c:pt idx="8590">
                  <c:v>3.4444202594235985E-7</c:v>
                </c:pt>
                <c:pt idx="8591">
                  <c:v>1.3366055774555334E-5</c:v>
                </c:pt>
                <c:pt idx="8592">
                  <c:v>8.8318741797287852E-6</c:v>
                </c:pt>
                <c:pt idx="8593">
                  <c:v>2.5341347391501789E-6</c:v>
                </c:pt>
                <c:pt idx="8594">
                  <c:v>1.1379580699225846E-5</c:v>
                </c:pt>
                <c:pt idx="8595">
                  <c:v>3.3038789741883649E-6</c:v>
                </c:pt>
                <c:pt idx="8596">
                  <c:v>2.2845629081006996E-3</c:v>
                </c:pt>
                <c:pt idx="8597">
                  <c:v>8.7264044942924978E-6</c:v>
                </c:pt>
                <c:pt idx="8598">
                  <c:v>1.6788509112991161E-5</c:v>
                </c:pt>
                <c:pt idx="8599">
                  <c:v>2.1933438148687401E-5</c:v>
                </c:pt>
                <c:pt idx="8600">
                  <c:v>1.2209567383590793E-4</c:v>
                </c:pt>
                <c:pt idx="8601">
                  <c:v>0</c:v>
                </c:pt>
                <c:pt idx="8602">
                  <c:v>6.6285438748642081E-6</c:v>
                </c:pt>
                <c:pt idx="8603">
                  <c:v>2.0384391154264096E-5</c:v>
                </c:pt>
                <c:pt idx="8604">
                  <c:v>0</c:v>
                </c:pt>
                <c:pt idx="8605">
                  <c:v>9.2956398684832761E-7</c:v>
                </c:pt>
                <c:pt idx="8606">
                  <c:v>4.2873361995834E-6</c:v>
                </c:pt>
                <c:pt idx="8607">
                  <c:v>1.3905999985488178E-4</c:v>
                </c:pt>
                <c:pt idx="8608">
                  <c:v>3.6625844080904382E-6</c:v>
                </c:pt>
                <c:pt idx="8609">
                  <c:v>1.532238285415928E-4</c:v>
                </c:pt>
                <c:pt idx="8610">
                  <c:v>1.3035960344626171E-4</c:v>
                </c:pt>
                <c:pt idx="8611">
                  <c:v>9.1384116008413326E-6</c:v>
                </c:pt>
                <c:pt idx="8612">
                  <c:v>0</c:v>
                </c:pt>
                <c:pt idx="8613">
                  <c:v>7.7694551071393506E-5</c:v>
                </c:pt>
                <c:pt idx="8614">
                  <c:v>5.424521832498759E-4</c:v>
                </c:pt>
                <c:pt idx="8615">
                  <c:v>2.7050811280190729E-6</c:v>
                </c:pt>
                <c:pt idx="8616">
                  <c:v>2.5879737509697963E-5</c:v>
                </c:pt>
                <c:pt idx="8617">
                  <c:v>1.3036085616221935E-4</c:v>
                </c:pt>
                <c:pt idx="8618">
                  <c:v>1.801476406552393E-4</c:v>
                </c:pt>
                <c:pt idx="8619">
                  <c:v>3.0830501872398581E-5</c:v>
                </c:pt>
                <c:pt idx="8620">
                  <c:v>2.9818296632856368E-5</c:v>
                </c:pt>
                <c:pt idx="8621">
                  <c:v>1.2913677768287267E-5</c:v>
                </c:pt>
                <c:pt idx="8622">
                  <c:v>0</c:v>
                </c:pt>
                <c:pt idx="8623">
                  <c:v>6.0384364979326489E-5</c:v>
                </c:pt>
                <c:pt idx="8624">
                  <c:v>1.6849480837964674E-5</c:v>
                </c:pt>
                <c:pt idx="8625">
                  <c:v>5.0762783897474479E-5</c:v>
                </c:pt>
                <c:pt idx="8626">
                  <c:v>2.1690451317337198E-5</c:v>
                </c:pt>
                <c:pt idx="8627">
                  <c:v>1.9110222163336987E-5</c:v>
                </c:pt>
                <c:pt idx="8628">
                  <c:v>2.2979974402295621E-5</c:v>
                </c:pt>
                <c:pt idx="8629">
                  <c:v>1.5215894884611941E-5</c:v>
                </c:pt>
                <c:pt idx="8630">
                  <c:v>5.7776294400906762E-6</c:v>
                </c:pt>
                <c:pt idx="8631">
                  <c:v>9.0666025986214105E-5</c:v>
                </c:pt>
                <c:pt idx="8632">
                  <c:v>1.2392484100949695E-5</c:v>
                </c:pt>
                <c:pt idx="8633">
                  <c:v>2.7566159518422882E-6</c:v>
                </c:pt>
                <c:pt idx="8634">
                  <c:v>2.8856527947637972E-5</c:v>
                </c:pt>
                <c:pt idx="8635">
                  <c:v>1.2288043993474381E-6</c:v>
                </c:pt>
                <c:pt idx="8636">
                  <c:v>1.3340076982097654E-4</c:v>
                </c:pt>
                <c:pt idx="8637">
                  <c:v>3.6379167010507964E-6</c:v>
                </c:pt>
                <c:pt idx="8638">
                  <c:v>2.8566116170869498E-5</c:v>
                </c:pt>
                <c:pt idx="8639">
                  <c:v>7.8741989991017697E-7</c:v>
                </c:pt>
                <c:pt idx="8640">
                  <c:v>3.058208973153908E-5</c:v>
                </c:pt>
                <c:pt idx="8641">
                  <c:v>0</c:v>
                </c:pt>
                <c:pt idx="8642">
                  <c:v>1.0466290863809061E-5</c:v>
                </c:pt>
                <c:pt idx="8643">
                  <c:v>0</c:v>
                </c:pt>
                <c:pt idx="8644">
                  <c:v>4.7968423634025373E-5</c:v>
                </c:pt>
                <c:pt idx="8645">
                  <c:v>4.7623945506810021E-5</c:v>
                </c:pt>
                <c:pt idx="8646">
                  <c:v>3.1521134775500928E-4</c:v>
                </c:pt>
                <c:pt idx="8647">
                  <c:v>2.8032623027502861E-5</c:v>
                </c:pt>
                <c:pt idx="8648">
                  <c:v>7.8199093073245537E-6</c:v>
                </c:pt>
                <c:pt idx="8649">
                  <c:v>4.5466615832794781E-5</c:v>
                </c:pt>
                <c:pt idx="8650">
                  <c:v>5.3845970413181098E-6</c:v>
                </c:pt>
                <c:pt idx="8651">
                  <c:v>4.4872232777404504E-6</c:v>
                </c:pt>
                <c:pt idx="8652">
                  <c:v>8.7012957140331186E-3</c:v>
                </c:pt>
                <c:pt idx="8653">
                  <c:v>1.6084546059500813E-5</c:v>
                </c:pt>
                <c:pt idx="8654">
                  <c:v>1.851972191107275E-5</c:v>
                </c:pt>
                <c:pt idx="8655">
                  <c:v>3.0377160493318409E-3</c:v>
                </c:pt>
                <c:pt idx="8656">
                  <c:v>0</c:v>
                </c:pt>
                <c:pt idx="8657">
                  <c:v>5.9585919292803164E-4</c:v>
                </c:pt>
                <c:pt idx="8658">
                  <c:v>9.82842369368645E-6</c:v>
                </c:pt>
                <c:pt idx="8659">
                  <c:v>2.016983407909359E-5</c:v>
                </c:pt>
                <c:pt idx="8660">
                  <c:v>2.467938703125019E-4</c:v>
                </c:pt>
                <c:pt idx="8661">
                  <c:v>2.0959785246327357E-5</c:v>
                </c:pt>
                <c:pt idx="8662">
                  <c:v>2.6252547082011372E-5</c:v>
                </c:pt>
                <c:pt idx="8663">
                  <c:v>0</c:v>
                </c:pt>
                <c:pt idx="8664">
                  <c:v>3.953793933895341E-6</c:v>
                </c:pt>
                <c:pt idx="8665">
                  <c:v>2.7206600050581187E-4</c:v>
                </c:pt>
                <c:pt idx="8666">
                  <c:v>1.4360953706422491E-4</c:v>
                </c:pt>
                <c:pt idx="8667">
                  <c:v>7.7568848258438764E-5</c:v>
                </c:pt>
                <c:pt idx="8668">
                  <c:v>3.9965807343457557E-5</c:v>
                </c:pt>
                <c:pt idx="8669">
                  <c:v>1.4820066971788021E-5</c:v>
                </c:pt>
                <c:pt idx="8670">
                  <c:v>1.9994600462923469E-5</c:v>
                </c:pt>
                <c:pt idx="8671">
                  <c:v>0</c:v>
                </c:pt>
                <c:pt idx="8672">
                  <c:v>3.586021229713161E-6</c:v>
                </c:pt>
                <c:pt idx="8673">
                  <c:v>1.0510211788913422E-4</c:v>
                </c:pt>
                <c:pt idx="8674">
                  <c:v>1.2938223519754643E-5</c:v>
                </c:pt>
                <c:pt idx="8675">
                  <c:v>1.8277643371563562E-5</c:v>
                </c:pt>
                <c:pt idx="8676">
                  <c:v>1.2458187027320841E-7</c:v>
                </c:pt>
                <c:pt idx="8677">
                  <c:v>0</c:v>
                </c:pt>
                <c:pt idx="8678">
                  <c:v>0</c:v>
                </c:pt>
                <c:pt idx="8679">
                  <c:v>0</c:v>
                </c:pt>
                <c:pt idx="8680">
                  <c:v>0</c:v>
                </c:pt>
                <c:pt idx="8681">
                  <c:v>1.5896996000023086E-5</c:v>
                </c:pt>
                <c:pt idx="8682">
                  <c:v>0</c:v>
                </c:pt>
                <c:pt idx="8683">
                  <c:v>0</c:v>
                </c:pt>
                <c:pt idx="8684">
                  <c:v>0</c:v>
                </c:pt>
                <c:pt idx="8685">
                  <c:v>2.9029687045342082E-4</c:v>
                </c:pt>
                <c:pt idx="8686">
                  <c:v>1.7775576713070513E-5</c:v>
                </c:pt>
                <c:pt idx="8687">
                  <c:v>8.9318713462397341E-6</c:v>
                </c:pt>
                <c:pt idx="8688">
                  <c:v>0</c:v>
                </c:pt>
                <c:pt idx="8689">
                  <c:v>0</c:v>
                </c:pt>
                <c:pt idx="8690">
                  <c:v>1.3238433942978316E-7</c:v>
                </c:pt>
                <c:pt idx="8691">
                  <c:v>0</c:v>
                </c:pt>
                <c:pt idx="8692">
                  <c:v>0</c:v>
                </c:pt>
                <c:pt idx="8693">
                  <c:v>2.6638903239394257E-5</c:v>
                </c:pt>
                <c:pt idx="8694">
                  <c:v>9.8489502839701855E-5</c:v>
                </c:pt>
                <c:pt idx="8695">
                  <c:v>0</c:v>
                </c:pt>
                <c:pt idx="8696">
                  <c:v>0</c:v>
                </c:pt>
                <c:pt idx="8697">
                  <c:v>0</c:v>
                </c:pt>
                <c:pt idx="8698">
                  <c:v>2.8123126311148776E-7</c:v>
                </c:pt>
                <c:pt idx="8699">
                  <c:v>0</c:v>
                </c:pt>
                <c:pt idx="8700">
                  <c:v>0</c:v>
                </c:pt>
                <c:pt idx="8701">
                  <c:v>4.3479146330419742E-6</c:v>
                </c:pt>
                <c:pt idx="8702">
                  <c:v>0</c:v>
                </c:pt>
                <c:pt idx="8703">
                  <c:v>0</c:v>
                </c:pt>
                <c:pt idx="8704">
                  <c:v>0</c:v>
                </c:pt>
                <c:pt idx="8705">
                  <c:v>0</c:v>
                </c:pt>
                <c:pt idx="8706">
                  <c:v>2.6690894292950694E-4</c:v>
                </c:pt>
                <c:pt idx="8707">
                  <c:v>3.0282740805089888E-5</c:v>
                </c:pt>
                <c:pt idx="8708">
                  <c:v>5.7792725382096944E-5</c:v>
                </c:pt>
                <c:pt idx="8709">
                  <c:v>8.347143645754259E-6</c:v>
                </c:pt>
                <c:pt idx="8710">
                  <c:v>7.5059779095450833E-5</c:v>
                </c:pt>
                <c:pt idx="8711">
                  <c:v>0</c:v>
                </c:pt>
                <c:pt idx="8712">
                  <c:v>0</c:v>
                </c:pt>
                <c:pt idx="8713">
                  <c:v>0</c:v>
                </c:pt>
                <c:pt idx="8714">
                  <c:v>0</c:v>
                </c:pt>
                <c:pt idx="8715">
                  <c:v>6.2224732216653404E-5</c:v>
                </c:pt>
                <c:pt idx="8716">
                  <c:v>3.5862475270032422E-6</c:v>
                </c:pt>
                <c:pt idx="8717">
                  <c:v>1.7176785738652544E-5</c:v>
                </c:pt>
                <c:pt idx="8718">
                  <c:v>0</c:v>
                </c:pt>
                <c:pt idx="8719">
                  <c:v>0</c:v>
                </c:pt>
                <c:pt idx="8720">
                  <c:v>0</c:v>
                </c:pt>
                <c:pt idx="8721">
                  <c:v>2.088280957678671E-5</c:v>
                </c:pt>
                <c:pt idx="8722">
                  <c:v>1.5687093955857377E-5</c:v>
                </c:pt>
                <c:pt idx="8723">
                  <c:v>2.3893870161180618E-5</c:v>
                </c:pt>
                <c:pt idx="8724">
                  <c:v>3.141477971108332E-7</c:v>
                </c:pt>
                <c:pt idx="8725">
                  <c:v>1.5943006479007065E-3</c:v>
                </c:pt>
                <c:pt idx="8726">
                  <c:v>1.4220989463085611E-5</c:v>
                </c:pt>
                <c:pt idx="8727">
                  <c:v>0</c:v>
                </c:pt>
                <c:pt idx="8728">
                  <c:v>2.2865519881270157E-6</c:v>
                </c:pt>
                <c:pt idx="8729">
                  <c:v>1.2157594600441033E-5</c:v>
                </c:pt>
                <c:pt idx="8730">
                  <c:v>2.1700484557603412E-5</c:v>
                </c:pt>
                <c:pt idx="8731">
                  <c:v>8.0232767712478567E-6</c:v>
                </c:pt>
                <c:pt idx="8732">
                  <c:v>1.2972906285372739E-5</c:v>
                </c:pt>
                <c:pt idx="8733">
                  <c:v>0</c:v>
                </c:pt>
                <c:pt idx="8734">
                  <c:v>5.9845755784368814E-6</c:v>
                </c:pt>
                <c:pt idx="8735">
                  <c:v>9.6026672482230883E-6</c:v>
                </c:pt>
                <c:pt idx="8736">
                  <c:v>0</c:v>
                </c:pt>
                <c:pt idx="8737">
                  <c:v>0</c:v>
                </c:pt>
                <c:pt idx="8738">
                  <c:v>0</c:v>
                </c:pt>
                <c:pt idx="8739">
                  <c:v>0</c:v>
                </c:pt>
                <c:pt idx="8740">
                  <c:v>2.7202700611710876E-4</c:v>
                </c:pt>
                <c:pt idx="8741">
                  <c:v>7.9954368153889922E-6</c:v>
                </c:pt>
                <c:pt idx="8742">
                  <c:v>2.9079078475121626E-6</c:v>
                </c:pt>
                <c:pt idx="8743">
                  <c:v>0</c:v>
                </c:pt>
                <c:pt idx="8744">
                  <c:v>1.5993943789404441E-5</c:v>
                </c:pt>
                <c:pt idx="8745">
                  <c:v>0</c:v>
                </c:pt>
                <c:pt idx="8746">
                  <c:v>0</c:v>
                </c:pt>
                <c:pt idx="8747">
                  <c:v>0</c:v>
                </c:pt>
                <c:pt idx="8748">
                  <c:v>5.2737625881139017E-5</c:v>
                </c:pt>
                <c:pt idx="8749">
                  <c:v>9.0036790177175109E-6</c:v>
                </c:pt>
                <c:pt idx="8750">
                  <c:v>2.6406672969970513E-6</c:v>
                </c:pt>
                <c:pt idx="8751">
                  <c:v>1.083121228459427E-5</c:v>
                </c:pt>
                <c:pt idx="8752">
                  <c:v>7.1183087317120534E-5</c:v>
                </c:pt>
                <c:pt idx="8753">
                  <c:v>1.5055237950610995E-5</c:v>
                </c:pt>
                <c:pt idx="8754">
                  <c:v>4.8789973981043526E-5</c:v>
                </c:pt>
                <c:pt idx="8755">
                  <c:v>2.3235391348773182E-5</c:v>
                </c:pt>
                <c:pt idx="8756">
                  <c:v>6.6918263823119193E-5</c:v>
                </c:pt>
                <c:pt idx="8757">
                  <c:v>0</c:v>
                </c:pt>
                <c:pt idx="8758">
                  <c:v>0</c:v>
                </c:pt>
                <c:pt idx="8759">
                  <c:v>0</c:v>
                </c:pt>
                <c:pt idx="8760">
                  <c:v>0</c:v>
                </c:pt>
                <c:pt idx="8761">
                  <c:v>0</c:v>
                </c:pt>
                <c:pt idx="8762">
                  <c:v>2.6951242031936519E-5</c:v>
                </c:pt>
                <c:pt idx="8763">
                  <c:v>2.0897661670174977E-4</c:v>
                </c:pt>
                <c:pt idx="8764">
                  <c:v>1.195646037071323E-5</c:v>
                </c:pt>
                <c:pt idx="8765">
                  <c:v>1.9637460345070974E-3</c:v>
                </c:pt>
                <c:pt idx="8766">
                  <c:v>2.9004331314889727E-5</c:v>
                </c:pt>
                <c:pt idx="8767">
                  <c:v>0</c:v>
                </c:pt>
                <c:pt idx="8768">
                  <c:v>2.3864894922062017E-5</c:v>
                </c:pt>
                <c:pt idx="8769">
                  <c:v>2.1314768707574228E-6</c:v>
                </c:pt>
                <c:pt idx="8770">
                  <c:v>1.7529218833958283E-5</c:v>
                </c:pt>
                <c:pt idx="8771">
                  <c:v>1.142052295968868E-4</c:v>
                </c:pt>
                <c:pt idx="8772">
                  <c:v>3.3705290879936242E-6</c:v>
                </c:pt>
                <c:pt idx="8773">
                  <c:v>1.5180508778893433E-5</c:v>
                </c:pt>
                <c:pt idx="8774">
                  <c:v>8.2909756936899182E-6</c:v>
                </c:pt>
                <c:pt idx="8775">
                  <c:v>0</c:v>
                </c:pt>
                <c:pt idx="8776">
                  <c:v>0</c:v>
                </c:pt>
                <c:pt idx="8777">
                  <c:v>2.7614592896871339E-5</c:v>
                </c:pt>
                <c:pt idx="8778">
                  <c:v>0</c:v>
                </c:pt>
                <c:pt idx="8779">
                  <c:v>2.3327609324067004E-5</c:v>
                </c:pt>
                <c:pt idx="8780">
                  <c:v>6.6332474960503368E-7</c:v>
                </c:pt>
                <c:pt idx="8781">
                  <c:v>1.7657711405705084E-5</c:v>
                </c:pt>
                <c:pt idx="8782">
                  <c:v>1.5769507052259928E-5</c:v>
                </c:pt>
                <c:pt idx="8783">
                  <c:v>1.4066459569096053E-5</c:v>
                </c:pt>
                <c:pt idx="8784">
                  <c:v>8.6807354514801685E-7</c:v>
                </c:pt>
                <c:pt idx="8785">
                  <c:v>0</c:v>
                </c:pt>
                <c:pt idx="8786">
                  <c:v>0</c:v>
                </c:pt>
                <c:pt idx="8787">
                  <c:v>7.8524432840244423E-6</c:v>
                </c:pt>
                <c:pt idx="8788">
                  <c:v>2.8261543207224657E-5</c:v>
                </c:pt>
                <c:pt idx="8789">
                  <c:v>1.327118445659854E-7</c:v>
                </c:pt>
                <c:pt idx="8790">
                  <c:v>0</c:v>
                </c:pt>
                <c:pt idx="8791">
                  <c:v>1.7398898822604959E-5</c:v>
                </c:pt>
                <c:pt idx="8792">
                  <c:v>2.4317226732827251E-6</c:v>
                </c:pt>
                <c:pt idx="8793">
                  <c:v>1.1822589584056577E-5</c:v>
                </c:pt>
                <c:pt idx="8794">
                  <c:v>0</c:v>
                </c:pt>
                <c:pt idx="8795">
                  <c:v>1.3558186453842033E-4</c:v>
                </c:pt>
                <c:pt idx="8796">
                  <c:v>2.5564243821555463E-5</c:v>
                </c:pt>
                <c:pt idx="8797">
                  <c:v>0</c:v>
                </c:pt>
                <c:pt idx="8798">
                  <c:v>1.6456197289619025E-5</c:v>
                </c:pt>
                <c:pt idx="8799">
                  <c:v>3.3037780822187095E-5</c:v>
                </c:pt>
                <c:pt idx="8800">
                  <c:v>0</c:v>
                </c:pt>
                <c:pt idx="8801">
                  <c:v>6.6634993895448919E-5</c:v>
                </c:pt>
                <c:pt idx="8802">
                  <c:v>0</c:v>
                </c:pt>
                <c:pt idx="8803">
                  <c:v>0</c:v>
                </c:pt>
                <c:pt idx="8804">
                  <c:v>0</c:v>
                </c:pt>
                <c:pt idx="8805">
                  <c:v>1.036131237524648E-5</c:v>
                </c:pt>
                <c:pt idx="8806">
                  <c:v>0</c:v>
                </c:pt>
                <c:pt idx="8807">
                  <c:v>4.7617836265149981E-6</c:v>
                </c:pt>
                <c:pt idx="8808">
                  <c:v>1.0710711935739361E-5</c:v>
                </c:pt>
                <c:pt idx="8809">
                  <c:v>2.5981522991971446E-6</c:v>
                </c:pt>
                <c:pt idx="8810">
                  <c:v>1.4582834459960825E-5</c:v>
                </c:pt>
                <c:pt idx="8811">
                  <c:v>1.7558005302131632E-5</c:v>
                </c:pt>
                <c:pt idx="8812">
                  <c:v>1.6930517479362411E-6</c:v>
                </c:pt>
                <c:pt idx="8813">
                  <c:v>0</c:v>
                </c:pt>
                <c:pt idx="8814">
                  <c:v>0</c:v>
                </c:pt>
                <c:pt idx="8815">
                  <c:v>6.3275403182278797E-6</c:v>
                </c:pt>
                <c:pt idx="8816">
                  <c:v>0</c:v>
                </c:pt>
                <c:pt idx="8817">
                  <c:v>3.4666519952818211E-5</c:v>
                </c:pt>
                <c:pt idx="8818">
                  <c:v>5.2410309524002501E-6</c:v>
                </c:pt>
                <c:pt idx="8819">
                  <c:v>0</c:v>
                </c:pt>
                <c:pt idx="8820">
                  <c:v>0</c:v>
                </c:pt>
                <c:pt idx="8821">
                  <c:v>5.9664990887579837E-5</c:v>
                </c:pt>
                <c:pt idx="8822">
                  <c:v>0</c:v>
                </c:pt>
                <c:pt idx="8823">
                  <c:v>2.272628567919239E-3</c:v>
                </c:pt>
                <c:pt idx="8824">
                  <c:v>0</c:v>
                </c:pt>
                <c:pt idx="8825">
                  <c:v>0</c:v>
                </c:pt>
                <c:pt idx="8826">
                  <c:v>9.2041973580649726E-7</c:v>
                </c:pt>
                <c:pt idx="8827">
                  <c:v>2.5679191303283296E-6</c:v>
                </c:pt>
                <c:pt idx="8828">
                  <c:v>0</c:v>
                </c:pt>
                <c:pt idx="8829">
                  <c:v>0</c:v>
                </c:pt>
                <c:pt idx="8830">
                  <c:v>1.7659248983435321E-5</c:v>
                </c:pt>
                <c:pt idx="8831">
                  <c:v>0</c:v>
                </c:pt>
                <c:pt idx="8832">
                  <c:v>0</c:v>
                </c:pt>
                <c:pt idx="8833">
                  <c:v>0</c:v>
                </c:pt>
                <c:pt idx="8834">
                  <c:v>6.6759931459104609E-4</c:v>
                </c:pt>
                <c:pt idx="8835">
                  <c:v>0</c:v>
                </c:pt>
                <c:pt idx="8836">
                  <c:v>1.188033622412067E-6</c:v>
                </c:pt>
                <c:pt idx="8837">
                  <c:v>2.4754404941351833E-6</c:v>
                </c:pt>
                <c:pt idx="8838">
                  <c:v>0</c:v>
                </c:pt>
                <c:pt idx="8839">
                  <c:v>0</c:v>
                </c:pt>
                <c:pt idx="8840">
                  <c:v>4.8270265714694956E-6</c:v>
                </c:pt>
                <c:pt idx="8841">
                  <c:v>0</c:v>
                </c:pt>
                <c:pt idx="8842">
                  <c:v>1.5105962253779735E-4</c:v>
                </c:pt>
                <c:pt idx="8843">
                  <c:v>0</c:v>
                </c:pt>
                <c:pt idx="8844">
                  <c:v>0</c:v>
                </c:pt>
                <c:pt idx="8845">
                  <c:v>7.1706455189419842E-6</c:v>
                </c:pt>
                <c:pt idx="8846">
                  <c:v>2.7035993322487612E-6</c:v>
                </c:pt>
                <c:pt idx="8847">
                  <c:v>0</c:v>
                </c:pt>
                <c:pt idx="8848">
                  <c:v>1.8132756259829084E-5</c:v>
                </c:pt>
                <c:pt idx="8849">
                  <c:v>0</c:v>
                </c:pt>
                <c:pt idx="8850">
                  <c:v>7.7179523136024104E-6</c:v>
                </c:pt>
                <c:pt idx="8851">
                  <c:v>0</c:v>
                </c:pt>
                <c:pt idx="8852">
                  <c:v>6.1898552158171777E-4</c:v>
                </c:pt>
                <c:pt idx="8853">
                  <c:v>0</c:v>
                </c:pt>
                <c:pt idx="8854">
                  <c:v>4.3240660939949546E-5</c:v>
                </c:pt>
                <c:pt idx="8855">
                  <c:v>0</c:v>
                </c:pt>
                <c:pt idx="8856">
                  <c:v>0</c:v>
                </c:pt>
                <c:pt idx="8857">
                  <c:v>1.1408989298304066E-5</c:v>
                </c:pt>
                <c:pt idx="8858">
                  <c:v>0</c:v>
                </c:pt>
                <c:pt idx="8859">
                  <c:v>0</c:v>
                </c:pt>
                <c:pt idx="8860">
                  <c:v>9.471158087744091E-5</c:v>
                </c:pt>
                <c:pt idx="8861">
                  <c:v>8.3571418565192882E-6</c:v>
                </c:pt>
                <c:pt idx="8862">
                  <c:v>1.4502280258835405E-5</c:v>
                </c:pt>
                <c:pt idx="8863">
                  <c:v>1.3582507141064721E-5</c:v>
                </c:pt>
                <c:pt idx="8864">
                  <c:v>0</c:v>
                </c:pt>
                <c:pt idx="8865">
                  <c:v>2.2812305170358356E-3</c:v>
                </c:pt>
                <c:pt idx="8866">
                  <c:v>0</c:v>
                </c:pt>
                <c:pt idx="8867">
                  <c:v>0</c:v>
                </c:pt>
                <c:pt idx="8868">
                  <c:v>0</c:v>
                </c:pt>
                <c:pt idx="8869">
                  <c:v>5.1137766073324614E-4</c:v>
                </c:pt>
                <c:pt idx="8870">
                  <c:v>0</c:v>
                </c:pt>
                <c:pt idx="8871">
                  <c:v>8.0434993876579461E-6</c:v>
                </c:pt>
                <c:pt idx="8872">
                  <c:v>0</c:v>
                </c:pt>
                <c:pt idx="8873">
                  <c:v>0</c:v>
                </c:pt>
                <c:pt idx="8874">
                  <c:v>5.7072612345793394E-6</c:v>
                </c:pt>
                <c:pt idx="8875">
                  <c:v>1.1591822586732956E-5</c:v>
                </c:pt>
                <c:pt idx="8876">
                  <c:v>0</c:v>
                </c:pt>
                <c:pt idx="8877">
                  <c:v>3.6560485196822759E-6</c:v>
                </c:pt>
                <c:pt idx="8878">
                  <c:v>1.0950296106940916E-5</c:v>
                </c:pt>
                <c:pt idx="8879">
                  <c:v>2.1224106972334797E-5</c:v>
                </c:pt>
                <c:pt idx="8880">
                  <c:v>4.9251284409425528E-5</c:v>
                </c:pt>
                <c:pt idx="8881">
                  <c:v>1.20772991178585E-4</c:v>
                </c:pt>
                <c:pt idx="8882">
                  <c:v>1.2560046821243739E-5</c:v>
                </c:pt>
                <c:pt idx="8883">
                  <c:v>2.0857878237608685E-6</c:v>
                </c:pt>
                <c:pt idx="8884">
                  <c:v>0</c:v>
                </c:pt>
                <c:pt idx="8885">
                  <c:v>0</c:v>
                </c:pt>
                <c:pt idx="8886">
                  <c:v>2.7103456708686903E-6</c:v>
                </c:pt>
                <c:pt idx="8887">
                  <c:v>0</c:v>
                </c:pt>
                <c:pt idx="8888">
                  <c:v>0</c:v>
                </c:pt>
                <c:pt idx="8889">
                  <c:v>0</c:v>
                </c:pt>
                <c:pt idx="8890">
                  <c:v>0</c:v>
                </c:pt>
                <c:pt idx="8891">
                  <c:v>0</c:v>
                </c:pt>
                <c:pt idx="8892">
                  <c:v>0</c:v>
                </c:pt>
                <c:pt idx="8893">
                  <c:v>2.1048861061485638E-6</c:v>
                </c:pt>
                <c:pt idx="8894">
                  <c:v>0</c:v>
                </c:pt>
                <c:pt idx="8895">
                  <c:v>0</c:v>
                </c:pt>
                <c:pt idx="8896">
                  <c:v>0</c:v>
                </c:pt>
                <c:pt idx="8897">
                  <c:v>0</c:v>
                </c:pt>
                <c:pt idx="8898">
                  <c:v>0</c:v>
                </c:pt>
                <c:pt idx="8899">
                  <c:v>0</c:v>
                </c:pt>
                <c:pt idx="8900">
                  <c:v>0</c:v>
                </c:pt>
                <c:pt idx="8901">
                  <c:v>1.4414514469777787E-7</c:v>
                </c:pt>
                <c:pt idx="8902">
                  <c:v>0</c:v>
                </c:pt>
                <c:pt idx="8903">
                  <c:v>0</c:v>
                </c:pt>
                <c:pt idx="8904">
                  <c:v>0</c:v>
                </c:pt>
                <c:pt idx="8905">
                  <c:v>0</c:v>
                </c:pt>
                <c:pt idx="8906">
                  <c:v>0</c:v>
                </c:pt>
                <c:pt idx="8907">
                  <c:v>1.0788557709114172E-6</c:v>
                </c:pt>
                <c:pt idx="8908">
                  <c:v>6.5269420675031871E-6</c:v>
                </c:pt>
                <c:pt idx="8909">
                  <c:v>0</c:v>
                </c:pt>
                <c:pt idx="8910">
                  <c:v>2.8442561233118989E-6</c:v>
                </c:pt>
                <c:pt idx="8911">
                  <c:v>0</c:v>
                </c:pt>
                <c:pt idx="8912">
                  <c:v>0</c:v>
                </c:pt>
                <c:pt idx="8913">
                  <c:v>0</c:v>
                </c:pt>
                <c:pt idx="8914">
                  <c:v>0</c:v>
                </c:pt>
                <c:pt idx="8915">
                  <c:v>4.0987096973490434E-7</c:v>
                </c:pt>
                <c:pt idx="8916">
                  <c:v>1.5156184207672589E-5</c:v>
                </c:pt>
                <c:pt idx="8917">
                  <c:v>4.7349504355160534E-6</c:v>
                </c:pt>
                <c:pt idx="8918">
                  <c:v>0</c:v>
                </c:pt>
                <c:pt idx="8919">
                  <c:v>0</c:v>
                </c:pt>
                <c:pt idx="8920">
                  <c:v>0</c:v>
                </c:pt>
                <c:pt idx="8921">
                  <c:v>0</c:v>
                </c:pt>
                <c:pt idx="8922">
                  <c:v>0</c:v>
                </c:pt>
                <c:pt idx="8923">
                  <c:v>3.3583821329456499E-6</c:v>
                </c:pt>
                <c:pt idx="8924">
                  <c:v>5.0735379496915136E-6</c:v>
                </c:pt>
                <c:pt idx="8925">
                  <c:v>0</c:v>
                </c:pt>
                <c:pt idx="8926">
                  <c:v>0</c:v>
                </c:pt>
                <c:pt idx="8927">
                  <c:v>0</c:v>
                </c:pt>
                <c:pt idx="8928">
                  <c:v>0</c:v>
                </c:pt>
                <c:pt idx="8929">
                  <c:v>0</c:v>
                </c:pt>
                <c:pt idx="8930">
                  <c:v>0</c:v>
                </c:pt>
                <c:pt idx="8931">
                  <c:v>0</c:v>
                </c:pt>
                <c:pt idx="8932">
                  <c:v>4.0457214065710713E-6</c:v>
                </c:pt>
                <c:pt idx="8933">
                  <c:v>2.4880172848056491E-7</c:v>
                </c:pt>
                <c:pt idx="8934">
                  <c:v>0</c:v>
                </c:pt>
                <c:pt idx="8935">
                  <c:v>0</c:v>
                </c:pt>
                <c:pt idx="8936">
                  <c:v>0</c:v>
                </c:pt>
                <c:pt idx="8937">
                  <c:v>1.2946006289959004E-5</c:v>
                </c:pt>
                <c:pt idx="8938">
                  <c:v>1.8679555491025637E-5</c:v>
                </c:pt>
                <c:pt idx="8939">
                  <c:v>0</c:v>
                </c:pt>
                <c:pt idx="8940">
                  <c:v>0</c:v>
                </c:pt>
                <c:pt idx="8941">
                  <c:v>9.9016043507068559E-6</c:v>
                </c:pt>
                <c:pt idx="8942">
                  <c:v>1.5731388540305377E-5</c:v>
                </c:pt>
                <c:pt idx="8943">
                  <c:v>0</c:v>
                </c:pt>
                <c:pt idx="8944">
                  <c:v>0</c:v>
                </c:pt>
                <c:pt idx="8945">
                  <c:v>0</c:v>
                </c:pt>
                <c:pt idx="8946">
                  <c:v>7.0741312697032404E-5</c:v>
                </c:pt>
                <c:pt idx="8947">
                  <c:v>0</c:v>
                </c:pt>
                <c:pt idx="8948">
                  <c:v>0</c:v>
                </c:pt>
                <c:pt idx="8949">
                  <c:v>4.8813259085177427E-5</c:v>
                </c:pt>
                <c:pt idx="8950">
                  <c:v>7.9153848192801523E-5</c:v>
                </c:pt>
                <c:pt idx="8951">
                  <c:v>0</c:v>
                </c:pt>
                <c:pt idx="8952">
                  <c:v>7.3809005559077107E-7</c:v>
                </c:pt>
                <c:pt idx="8953">
                  <c:v>1.1591501273980558E-6</c:v>
                </c:pt>
                <c:pt idx="8954">
                  <c:v>2.9885626920620715E-5</c:v>
                </c:pt>
                <c:pt idx="8955">
                  <c:v>0</c:v>
                </c:pt>
                <c:pt idx="8956">
                  <c:v>0</c:v>
                </c:pt>
                <c:pt idx="8957">
                  <c:v>6.6188721478486721E-6</c:v>
                </c:pt>
                <c:pt idx="8958">
                  <c:v>0</c:v>
                </c:pt>
                <c:pt idx="8959">
                  <c:v>0</c:v>
                </c:pt>
                <c:pt idx="8960">
                  <c:v>0</c:v>
                </c:pt>
                <c:pt idx="8961">
                  <c:v>0</c:v>
                </c:pt>
                <c:pt idx="8962">
                  <c:v>0</c:v>
                </c:pt>
                <c:pt idx="8963">
                  <c:v>0</c:v>
                </c:pt>
                <c:pt idx="8964">
                  <c:v>3.8546386886773281E-7</c:v>
                </c:pt>
                <c:pt idx="8965">
                  <c:v>0</c:v>
                </c:pt>
                <c:pt idx="8966">
                  <c:v>0</c:v>
                </c:pt>
                <c:pt idx="8967">
                  <c:v>0</c:v>
                </c:pt>
                <c:pt idx="8968">
                  <c:v>1.0333994561307209E-5</c:v>
                </c:pt>
                <c:pt idx="8969">
                  <c:v>5.9455586124914321E-6</c:v>
                </c:pt>
                <c:pt idx="8970">
                  <c:v>0</c:v>
                </c:pt>
                <c:pt idx="8971">
                  <c:v>0</c:v>
                </c:pt>
                <c:pt idx="8972">
                  <c:v>0</c:v>
                </c:pt>
                <c:pt idx="8973">
                  <c:v>0</c:v>
                </c:pt>
                <c:pt idx="8974">
                  <c:v>1.5336509128092526E-4</c:v>
                </c:pt>
                <c:pt idx="8975">
                  <c:v>0</c:v>
                </c:pt>
                <c:pt idx="8976">
                  <c:v>0</c:v>
                </c:pt>
                <c:pt idx="8977">
                  <c:v>0</c:v>
                </c:pt>
                <c:pt idx="8978">
                  <c:v>1.2928140731884369E-6</c:v>
                </c:pt>
                <c:pt idx="8979">
                  <c:v>0</c:v>
                </c:pt>
                <c:pt idx="8980">
                  <c:v>0</c:v>
                </c:pt>
                <c:pt idx="8981">
                  <c:v>0</c:v>
                </c:pt>
                <c:pt idx="8982">
                  <c:v>0</c:v>
                </c:pt>
                <c:pt idx="8983">
                  <c:v>0</c:v>
                </c:pt>
                <c:pt idx="8984">
                  <c:v>0</c:v>
                </c:pt>
                <c:pt idx="8985">
                  <c:v>0</c:v>
                </c:pt>
                <c:pt idx="8986">
                  <c:v>0</c:v>
                </c:pt>
                <c:pt idx="8987">
                  <c:v>0</c:v>
                </c:pt>
                <c:pt idx="8988">
                  <c:v>1.6539286708245474E-6</c:v>
                </c:pt>
                <c:pt idx="8989">
                  <c:v>0</c:v>
                </c:pt>
                <c:pt idx="8990">
                  <c:v>0</c:v>
                </c:pt>
                <c:pt idx="8991">
                  <c:v>1.0412310837187981E-4</c:v>
                </c:pt>
                <c:pt idx="8992">
                  <c:v>0</c:v>
                </c:pt>
                <c:pt idx="8993">
                  <c:v>0</c:v>
                </c:pt>
                <c:pt idx="8994">
                  <c:v>0</c:v>
                </c:pt>
                <c:pt idx="8995">
                  <c:v>5.8093991607974901E-6</c:v>
                </c:pt>
                <c:pt idx="8996">
                  <c:v>0</c:v>
                </c:pt>
                <c:pt idx="8997">
                  <c:v>3.3351061971303033E-6</c:v>
                </c:pt>
                <c:pt idx="8998">
                  <c:v>0</c:v>
                </c:pt>
                <c:pt idx="8999">
                  <c:v>0</c:v>
                </c:pt>
                <c:pt idx="9000">
                  <c:v>0</c:v>
                </c:pt>
                <c:pt idx="9001">
                  <c:v>0</c:v>
                </c:pt>
                <c:pt idx="9002">
                  <c:v>1.4634486200386467E-5</c:v>
                </c:pt>
                <c:pt idx="9003">
                  <c:v>0</c:v>
                </c:pt>
                <c:pt idx="9004">
                  <c:v>0</c:v>
                </c:pt>
                <c:pt idx="9005">
                  <c:v>0</c:v>
                </c:pt>
                <c:pt idx="9006">
                  <c:v>3.0648310879769243E-6</c:v>
                </c:pt>
                <c:pt idx="9007">
                  <c:v>0</c:v>
                </c:pt>
                <c:pt idx="9008">
                  <c:v>0</c:v>
                </c:pt>
                <c:pt idx="9009">
                  <c:v>1.9325157213924766E-5</c:v>
                </c:pt>
                <c:pt idx="9010">
                  <c:v>0</c:v>
                </c:pt>
                <c:pt idx="9011">
                  <c:v>0</c:v>
                </c:pt>
                <c:pt idx="9012">
                  <c:v>2.9534714861759833E-6</c:v>
                </c:pt>
                <c:pt idx="9013">
                  <c:v>6.3485107483121788E-5</c:v>
                </c:pt>
                <c:pt idx="9014">
                  <c:v>1.5883055030378058E-5</c:v>
                </c:pt>
                <c:pt idx="9015">
                  <c:v>7.42801383953128E-6</c:v>
                </c:pt>
                <c:pt idx="9016">
                  <c:v>3.1086266198052389E-6</c:v>
                </c:pt>
                <c:pt idx="9017">
                  <c:v>1.9702453345576959E-6</c:v>
                </c:pt>
                <c:pt idx="9018">
                  <c:v>1.1032913567931679E-3</c:v>
                </c:pt>
                <c:pt idx="9019">
                  <c:v>8.0950569626231833E-5</c:v>
                </c:pt>
                <c:pt idx="9020">
                  <c:v>3.3090633264547392E-5</c:v>
                </c:pt>
                <c:pt idx="9021">
                  <c:v>7.7636861307919584E-7</c:v>
                </c:pt>
                <c:pt idx="9022">
                  <c:v>1.0963313086306561E-4</c:v>
                </c:pt>
                <c:pt idx="9023">
                  <c:v>2.1800076933486011E-5</c:v>
                </c:pt>
                <c:pt idx="9024">
                  <c:v>5.4174298804612157E-5</c:v>
                </c:pt>
                <c:pt idx="9025">
                  <c:v>1.4114077849435356E-4</c:v>
                </c:pt>
                <c:pt idx="9026">
                  <c:v>4.5582225172777056E-5</c:v>
                </c:pt>
                <c:pt idx="9027">
                  <c:v>9.5559457268074633E-6</c:v>
                </c:pt>
                <c:pt idx="9028">
                  <c:v>1.6341516714219146E-5</c:v>
                </c:pt>
                <c:pt idx="9029">
                  <c:v>1.9840546040146628E-5</c:v>
                </c:pt>
                <c:pt idx="9030">
                  <c:v>3.1456870197355899E-6</c:v>
                </c:pt>
                <c:pt idx="9031">
                  <c:v>2.6440162809202215E-6</c:v>
                </c:pt>
                <c:pt idx="9032">
                  <c:v>3.4947422151859189E-4</c:v>
                </c:pt>
                <c:pt idx="9033">
                  <c:v>1.3158007299433617E-6</c:v>
                </c:pt>
                <c:pt idx="9034">
                  <c:v>1.081714246584074E-5</c:v>
                </c:pt>
                <c:pt idx="9035">
                  <c:v>3.2553892922062419E-5</c:v>
                </c:pt>
                <c:pt idx="9036">
                  <c:v>0</c:v>
                </c:pt>
                <c:pt idx="9037">
                  <c:v>3.1503027276791096E-5</c:v>
                </c:pt>
                <c:pt idx="9038">
                  <c:v>4.3940887624627533E-6</c:v>
                </c:pt>
                <c:pt idx="9039">
                  <c:v>1.0298754392853794E-5</c:v>
                </c:pt>
                <c:pt idx="9040">
                  <c:v>5.2668918373999023E-6</c:v>
                </c:pt>
                <c:pt idx="9041">
                  <c:v>7.5156779996350681E-5</c:v>
                </c:pt>
                <c:pt idx="9042">
                  <c:v>2.0659015792836233E-5</c:v>
                </c:pt>
                <c:pt idx="9043">
                  <c:v>5.0797162649352222E-6</c:v>
                </c:pt>
                <c:pt idx="9044">
                  <c:v>4.6466043097300521E-5</c:v>
                </c:pt>
                <c:pt idx="9045">
                  <c:v>4.5266486553067936E-6</c:v>
                </c:pt>
                <c:pt idx="9046">
                  <c:v>0</c:v>
                </c:pt>
                <c:pt idx="9047">
                  <c:v>2.6210377195615184E-5</c:v>
                </c:pt>
                <c:pt idx="9048">
                  <c:v>1.7808357036349659E-5</c:v>
                </c:pt>
                <c:pt idx="9049">
                  <c:v>6.2391924956072692E-5</c:v>
                </c:pt>
                <c:pt idx="9050">
                  <c:v>1.2143938574441439E-5</c:v>
                </c:pt>
                <c:pt idx="9051">
                  <c:v>5.0495766889702407E-5</c:v>
                </c:pt>
                <c:pt idx="9052">
                  <c:v>3.7214663974746055E-6</c:v>
                </c:pt>
                <c:pt idx="9053">
                  <c:v>0</c:v>
                </c:pt>
                <c:pt idx="9054">
                  <c:v>6.6654738285637529E-5</c:v>
                </c:pt>
                <c:pt idx="9055">
                  <c:v>0</c:v>
                </c:pt>
                <c:pt idx="9056">
                  <c:v>1.2838704593853111E-5</c:v>
                </c:pt>
                <c:pt idx="9057">
                  <c:v>0</c:v>
                </c:pt>
                <c:pt idx="9058">
                  <c:v>5.2400027460546847E-6</c:v>
                </c:pt>
                <c:pt idx="9059">
                  <c:v>0</c:v>
                </c:pt>
                <c:pt idx="9060">
                  <c:v>0</c:v>
                </c:pt>
                <c:pt idx="9061">
                  <c:v>2.3931885556582395E-5</c:v>
                </c:pt>
                <c:pt idx="9062">
                  <c:v>4.6490558144272139E-6</c:v>
                </c:pt>
                <c:pt idx="9063">
                  <c:v>1.7550744031535884E-6</c:v>
                </c:pt>
                <c:pt idx="9064">
                  <c:v>3.2131809554710766E-6</c:v>
                </c:pt>
                <c:pt idx="9065">
                  <c:v>2.162566803282501E-7</c:v>
                </c:pt>
                <c:pt idx="9066">
                  <c:v>1.1393018294451696E-4</c:v>
                </c:pt>
                <c:pt idx="9067">
                  <c:v>4.8933103385576034E-5</c:v>
                </c:pt>
                <c:pt idx="9068">
                  <c:v>1.876598531836275E-6</c:v>
                </c:pt>
                <c:pt idx="9069">
                  <c:v>7.7696855261776547E-6</c:v>
                </c:pt>
                <c:pt idx="9070">
                  <c:v>3.9229122656007469E-5</c:v>
                </c:pt>
                <c:pt idx="9071">
                  <c:v>4.6753084519490112E-5</c:v>
                </c:pt>
                <c:pt idx="9072">
                  <c:v>1.5762613731759243E-6</c:v>
                </c:pt>
                <c:pt idx="9073">
                  <c:v>1.3418897441180968E-6</c:v>
                </c:pt>
                <c:pt idx="9074">
                  <c:v>1.5244236782076555E-6</c:v>
                </c:pt>
                <c:pt idx="9075">
                  <c:v>4.0594751412801818E-6</c:v>
                </c:pt>
                <c:pt idx="9076">
                  <c:v>0</c:v>
                </c:pt>
                <c:pt idx="9077">
                  <c:v>1.6007830468159421E-6</c:v>
                </c:pt>
                <c:pt idx="9078">
                  <c:v>5.8106152811233201E-6</c:v>
                </c:pt>
                <c:pt idx="9079">
                  <c:v>2.9816820338546174E-5</c:v>
                </c:pt>
                <c:pt idx="9080">
                  <c:v>5.1774532920589523E-5</c:v>
                </c:pt>
                <c:pt idx="9081">
                  <c:v>3.3631482429795633E-5</c:v>
                </c:pt>
                <c:pt idx="9082">
                  <c:v>3.6118160912495498E-6</c:v>
                </c:pt>
                <c:pt idx="9083">
                  <c:v>9.9470336652965041E-6</c:v>
                </c:pt>
                <c:pt idx="9084">
                  <c:v>2.7566381455943232E-5</c:v>
                </c:pt>
                <c:pt idx="9085">
                  <c:v>1.2668798303850023E-6</c:v>
                </c:pt>
                <c:pt idx="9086">
                  <c:v>4.425942803264536E-7</c:v>
                </c:pt>
                <c:pt idx="9087">
                  <c:v>1.8022973968521414E-6</c:v>
                </c:pt>
                <c:pt idx="9088">
                  <c:v>2.8707490310732731E-5</c:v>
                </c:pt>
                <c:pt idx="9089">
                  <c:v>3.4432735434752016E-5</c:v>
                </c:pt>
                <c:pt idx="9090">
                  <c:v>4.0507990924458635E-5</c:v>
                </c:pt>
                <c:pt idx="9091">
                  <c:v>3.8342015833374257E-6</c:v>
                </c:pt>
                <c:pt idx="9092">
                  <c:v>2.6264531454930612E-6</c:v>
                </c:pt>
                <c:pt idx="9093">
                  <c:v>1.6131207382000024E-6</c:v>
                </c:pt>
                <c:pt idx="9094">
                  <c:v>1.0487201453417381E-6</c:v>
                </c:pt>
                <c:pt idx="9095">
                  <c:v>0</c:v>
                </c:pt>
                <c:pt idx="9096">
                  <c:v>0</c:v>
                </c:pt>
                <c:pt idx="9097">
                  <c:v>2.8385787087605264E-6</c:v>
                </c:pt>
                <c:pt idx="9098">
                  <c:v>6.6371563042517236E-7</c:v>
                </c:pt>
                <c:pt idx="9099">
                  <c:v>0</c:v>
                </c:pt>
                <c:pt idx="9100">
                  <c:v>1.6489886423643093E-5</c:v>
                </c:pt>
                <c:pt idx="9101">
                  <c:v>2.0146415311121346E-5</c:v>
                </c:pt>
                <c:pt idx="9102">
                  <c:v>1.4949942056236386E-5</c:v>
                </c:pt>
                <c:pt idx="9103">
                  <c:v>2.41494766862621E-5</c:v>
                </c:pt>
                <c:pt idx="9104">
                  <c:v>2.7759081858841719E-6</c:v>
                </c:pt>
                <c:pt idx="9105">
                  <c:v>2.7762315680093542E-5</c:v>
                </c:pt>
                <c:pt idx="9106">
                  <c:v>2.6501038295515626E-5</c:v>
                </c:pt>
                <c:pt idx="9107">
                  <c:v>1.985311406211425E-5</c:v>
                </c:pt>
                <c:pt idx="9108">
                  <c:v>8.5806140730659519E-6</c:v>
                </c:pt>
                <c:pt idx="9109">
                  <c:v>2.0448302507159666E-6</c:v>
                </c:pt>
                <c:pt idx="9110">
                  <c:v>6.1207685535516434E-6</c:v>
                </c:pt>
                <c:pt idx="9111">
                  <c:v>3.113773402822069E-5</c:v>
                </c:pt>
                <c:pt idx="9112">
                  <c:v>6.9750850694689904E-5</c:v>
                </c:pt>
                <c:pt idx="9113">
                  <c:v>1.0231963171369876E-4</c:v>
                </c:pt>
                <c:pt idx="9114">
                  <c:v>2.0448900232961465E-7</c:v>
                </c:pt>
                <c:pt idx="9115">
                  <c:v>1.0396511530345049E-5</c:v>
                </c:pt>
                <c:pt idx="9116">
                  <c:v>7.6670796793040788E-7</c:v>
                </c:pt>
                <c:pt idx="9117">
                  <c:v>2.6134179885706938E-6</c:v>
                </c:pt>
                <c:pt idx="9118">
                  <c:v>4.1456088000999663E-6</c:v>
                </c:pt>
                <c:pt idx="9119">
                  <c:v>0</c:v>
                </c:pt>
                <c:pt idx="9120">
                  <c:v>5.0462596856869249E-7</c:v>
                </c:pt>
                <c:pt idx="9121">
                  <c:v>0</c:v>
                </c:pt>
                <c:pt idx="9122">
                  <c:v>0</c:v>
                </c:pt>
                <c:pt idx="9123">
                  <c:v>0</c:v>
                </c:pt>
                <c:pt idx="9124">
                  <c:v>0</c:v>
                </c:pt>
                <c:pt idx="9125">
                  <c:v>2.1981370508031237E-6</c:v>
                </c:pt>
                <c:pt idx="9126">
                  <c:v>0</c:v>
                </c:pt>
                <c:pt idx="9127">
                  <c:v>0</c:v>
                </c:pt>
                <c:pt idx="9128">
                  <c:v>1.1196410009452773E-4</c:v>
                </c:pt>
                <c:pt idx="9129">
                  <c:v>1.8600348985858158E-6</c:v>
                </c:pt>
                <c:pt idx="9130">
                  <c:v>1.2285399485509583E-7</c:v>
                </c:pt>
                <c:pt idx="9131">
                  <c:v>0</c:v>
                </c:pt>
                <c:pt idx="9132">
                  <c:v>0</c:v>
                </c:pt>
                <c:pt idx="9133">
                  <c:v>2.454005371240899E-5</c:v>
                </c:pt>
                <c:pt idx="9134">
                  <c:v>1.8060611768435433E-5</c:v>
                </c:pt>
                <c:pt idx="9135">
                  <c:v>4.8274169404554877E-7</c:v>
                </c:pt>
                <c:pt idx="9136">
                  <c:v>0</c:v>
                </c:pt>
                <c:pt idx="9137">
                  <c:v>3.8562962946853312E-7</c:v>
                </c:pt>
                <c:pt idx="9138">
                  <c:v>2.4370318687861098E-6</c:v>
                </c:pt>
                <c:pt idx="9139">
                  <c:v>1.0804920970669661E-5</c:v>
                </c:pt>
                <c:pt idx="9140">
                  <c:v>7.0313064720628597E-6</c:v>
                </c:pt>
                <c:pt idx="9141">
                  <c:v>5.3348635732661126E-5</c:v>
                </c:pt>
                <c:pt idx="9142">
                  <c:v>2.8592289299086335E-5</c:v>
                </c:pt>
                <c:pt idx="9143">
                  <c:v>2.044637923285699E-3</c:v>
                </c:pt>
                <c:pt idx="9144">
                  <c:v>0</c:v>
                </c:pt>
                <c:pt idx="9145">
                  <c:v>1.2522490081098639E-5</c:v>
                </c:pt>
                <c:pt idx="9146">
                  <c:v>1.6563877558547393E-5</c:v>
                </c:pt>
                <c:pt idx="9147">
                  <c:v>1.0761821891979378E-5</c:v>
                </c:pt>
                <c:pt idx="9148">
                  <c:v>1.7003553430977755E-6</c:v>
                </c:pt>
                <c:pt idx="9149">
                  <c:v>1.6831223399295169E-4</c:v>
                </c:pt>
                <c:pt idx="9150">
                  <c:v>3.7157531237274499E-7</c:v>
                </c:pt>
                <c:pt idx="9151">
                  <c:v>2.8048908572305211E-6</c:v>
                </c:pt>
                <c:pt idx="9152">
                  <c:v>2.1986489939004398E-5</c:v>
                </c:pt>
                <c:pt idx="9153">
                  <c:v>1.0335817654985508E-5</c:v>
                </c:pt>
                <c:pt idx="9154">
                  <c:v>1.4339685355539282E-4</c:v>
                </c:pt>
                <c:pt idx="9155">
                  <c:v>9.589775369647404E-5</c:v>
                </c:pt>
                <c:pt idx="9156">
                  <c:v>3.1177413934894319E-5</c:v>
                </c:pt>
                <c:pt idx="9157">
                  <c:v>7.5856174742620181E-6</c:v>
                </c:pt>
                <c:pt idx="9158">
                  <c:v>3.2809159354613993E-6</c:v>
                </c:pt>
                <c:pt idx="9159">
                  <c:v>1.2720830418519844E-5</c:v>
                </c:pt>
                <c:pt idx="9160">
                  <c:v>1.1928159360678154E-5</c:v>
                </c:pt>
                <c:pt idx="9161">
                  <c:v>8.3028739422568664E-6</c:v>
                </c:pt>
                <c:pt idx="9162">
                  <c:v>1.0803278956461708E-5</c:v>
                </c:pt>
                <c:pt idx="9163">
                  <c:v>9.1887872092105246E-6</c:v>
                </c:pt>
                <c:pt idx="9164">
                  <c:v>9.584474639345464E-7</c:v>
                </c:pt>
                <c:pt idx="9165">
                  <c:v>2.6794107780142616E-4</c:v>
                </c:pt>
                <c:pt idx="9166">
                  <c:v>1.9161271864778734E-6</c:v>
                </c:pt>
                <c:pt idx="9167">
                  <c:v>3.8516996980579525E-7</c:v>
                </c:pt>
                <c:pt idx="9168">
                  <c:v>3.1454592538755344E-6</c:v>
                </c:pt>
                <c:pt idx="9169">
                  <c:v>2.2323385615687418E-6</c:v>
                </c:pt>
                <c:pt idx="9170">
                  <c:v>1.5352872871965189E-5</c:v>
                </c:pt>
                <c:pt idx="9171">
                  <c:v>6.5078465594681498E-6</c:v>
                </c:pt>
                <c:pt idx="9172">
                  <c:v>1.3181872316654855E-4</c:v>
                </c:pt>
                <c:pt idx="9173">
                  <c:v>8.5803316321196665E-6</c:v>
                </c:pt>
                <c:pt idx="9174">
                  <c:v>3.8520451965012705E-6</c:v>
                </c:pt>
                <c:pt idx="9175">
                  <c:v>3.6065354636465806E-6</c:v>
                </c:pt>
                <c:pt idx="9176">
                  <c:v>9.5515829058153648E-7</c:v>
                </c:pt>
                <c:pt idx="9177">
                  <c:v>6.1081122871678713E-5</c:v>
                </c:pt>
                <c:pt idx="9178">
                  <c:v>4.7712251082273582E-6</c:v>
                </c:pt>
                <c:pt idx="9179">
                  <c:v>8.7712019420016725E-7</c:v>
                </c:pt>
                <c:pt idx="9180">
                  <c:v>2.4904374510018795E-6</c:v>
                </c:pt>
                <c:pt idx="9181">
                  <c:v>2.236999861765246E-5</c:v>
                </c:pt>
                <c:pt idx="9182">
                  <c:v>1.4365243629894219E-6</c:v>
                </c:pt>
                <c:pt idx="9183">
                  <c:v>4.1964353370519315E-5</c:v>
                </c:pt>
                <c:pt idx="9184">
                  <c:v>4.6620348634513639E-6</c:v>
                </c:pt>
                <c:pt idx="9185">
                  <c:v>4.9668347820880672E-5</c:v>
                </c:pt>
                <c:pt idx="9186">
                  <c:v>1.7047532438828979E-6</c:v>
                </c:pt>
                <c:pt idx="9187">
                  <c:v>8.0554943855450125E-5</c:v>
                </c:pt>
                <c:pt idx="9188">
                  <c:v>8.8339249006393575E-8</c:v>
                </c:pt>
                <c:pt idx="9189">
                  <c:v>3.9184303031980142E-6</c:v>
                </c:pt>
                <c:pt idx="9190">
                  <c:v>3.7800990181056164E-5</c:v>
                </c:pt>
                <c:pt idx="9191">
                  <c:v>0</c:v>
                </c:pt>
                <c:pt idx="9192">
                  <c:v>0</c:v>
                </c:pt>
                <c:pt idx="9193">
                  <c:v>0</c:v>
                </c:pt>
                <c:pt idx="9194">
                  <c:v>2.3457201502810866E-5</c:v>
                </c:pt>
                <c:pt idx="9195">
                  <c:v>2.7920854256514766E-5</c:v>
                </c:pt>
                <c:pt idx="9196">
                  <c:v>2.1869858430189999E-5</c:v>
                </c:pt>
                <c:pt idx="9197">
                  <c:v>5.0278082965727586E-6</c:v>
                </c:pt>
                <c:pt idx="9198">
                  <c:v>1.5507556425717272E-5</c:v>
                </c:pt>
                <c:pt idx="9199">
                  <c:v>1.4225339271937529E-6</c:v>
                </c:pt>
                <c:pt idx="9200">
                  <c:v>6.5211123503856128E-6</c:v>
                </c:pt>
                <c:pt idx="9201">
                  <c:v>5.1856603353200617E-7</c:v>
                </c:pt>
                <c:pt idx="9202">
                  <c:v>9.3624287316758845E-6</c:v>
                </c:pt>
                <c:pt idx="9203">
                  <c:v>4.2836854461228669E-7</c:v>
                </c:pt>
                <c:pt idx="9204">
                  <c:v>3.2647113763232405E-6</c:v>
                </c:pt>
                <c:pt idx="9205">
                  <c:v>2.6845975329895619E-6</c:v>
                </c:pt>
                <c:pt idx="9206">
                  <c:v>5.7889646511296444E-5</c:v>
                </c:pt>
                <c:pt idx="9207">
                  <c:v>2.7467868872463157E-5</c:v>
                </c:pt>
                <c:pt idx="9208">
                  <c:v>3.092099486762661E-5</c:v>
                </c:pt>
                <c:pt idx="9209">
                  <c:v>4.8086118485138354E-5</c:v>
                </c:pt>
                <c:pt idx="9210">
                  <c:v>1.8442651613733387E-5</c:v>
                </c:pt>
                <c:pt idx="9211">
                  <c:v>2.6689144331355005E-5</c:v>
                </c:pt>
                <c:pt idx="9212">
                  <c:v>1.7500370039122876E-6</c:v>
                </c:pt>
                <c:pt idx="9213">
                  <c:v>2.4214423829484552E-5</c:v>
                </c:pt>
                <c:pt idx="9214">
                  <c:v>1.3206963247568604E-4</c:v>
                </c:pt>
                <c:pt idx="9215">
                  <c:v>8.6897988189603733E-7</c:v>
                </c:pt>
                <c:pt idx="9216">
                  <c:v>9.5229802829887547E-6</c:v>
                </c:pt>
                <c:pt idx="9217">
                  <c:v>2.0303371601207476E-5</c:v>
                </c:pt>
                <c:pt idx="9218">
                  <c:v>8.6619195738938067E-6</c:v>
                </c:pt>
                <c:pt idx="9219">
                  <c:v>1.7869760722178583E-5</c:v>
                </c:pt>
                <c:pt idx="9220">
                  <c:v>1.5972304362973341E-5</c:v>
                </c:pt>
                <c:pt idx="9221">
                  <c:v>8.7461006232355203E-6</c:v>
                </c:pt>
                <c:pt idx="9222">
                  <c:v>0</c:v>
                </c:pt>
                <c:pt idx="9223">
                  <c:v>2.218924434393329E-6</c:v>
                </c:pt>
                <c:pt idx="9224">
                  <c:v>5.464583073906139E-6</c:v>
                </c:pt>
                <c:pt idx="9225">
                  <c:v>1.6542223937073977E-6</c:v>
                </c:pt>
                <c:pt idx="9226">
                  <c:v>5.7578489224930413E-6</c:v>
                </c:pt>
                <c:pt idx="9227">
                  <c:v>1.1019119212956159E-5</c:v>
                </c:pt>
                <c:pt idx="9228">
                  <c:v>2.290637912441365E-5</c:v>
                </c:pt>
                <c:pt idx="9229">
                  <c:v>1.9060105462654083E-4</c:v>
                </c:pt>
                <c:pt idx="9230">
                  <c:v>5.995430509832148E-5</c:v>
                </c:pt>
                <c:pt idx="9231">
                  <c:v>0</c:v>
                </c:pt>
                <c:pt idx="9232">
                  <c:v>0</c:v>
                </c:pt>
                <c:pt idx="9233">
                  <c:v>0</c:v>
                </c:pt>
                <c:pt idx="9234">
                  <c:v>2.3706542184873559E-5</c:v>
                </c:pt>
                <c:pt idx="9235">
                  <c:v>8.1790582920309119E-7</c:v>
                </c:pt>
                <c:pt idx="9236">
                  <c:v>6.5157582787920114E-6</c:v>
                </c:pt>
                <c:pt idx="9237">
                  <c:v>0</c:v>
                </c:pt>
                <c:pt idx="9238">
                  <c:v>6.7657913495063823E-7</c:v>
                </c:pt>
                <c:pt idx="9239">
                  <c:v>1.2128526683129563E-6</c:v>
                </c:pt>
                <c:pt idx="9240">
                  <c:v>3.7731859175722595E-6</c:v>
                </c:pt>
                <c:pt idx="9241">
                  <c:v>2.5825239634201644E-6</c:v>
                </c:pt>
                <c:pt idx="9242">
                  <c:v>7.867286765496597E-6</c:v>
                </c:pt>
                <c:pt idx="9243">
                  <c:v>1.6468204542544128E-6</c:v>
                </c:pt>
                <c:pt idx="9244">
                  <c:v>3.7871738969962245E-5</c:v>
                </c:pt>
                <c:pt idx="9245">
                  <c:v>2.3499042330806612E-5</c:v>
                </c:pt>
                <c:pt idx="9246">
                  <c:v>2.567902718824202E-5</c:v>
                </c:pt>
                <c:pt idx="9247">
                  <c:v>0</c:v>
                </c:pt>
                <c:pt idx="9248">
                  <c:v>4.4371766484185704E-5</c:v>
                </c:pt>
                <c:pt idx="9249">
                  <c:v>0</c:v>
                </c:pt>
                <c:pt idx="9250">
                  <c:v>4.3374576871498121E-6</c:v>
                </c:pt>
                <c:pt idx="9251">
                  <c:v>7.8072201724212916E-6</c:v>
                </c:pt>
                <c:pt idx="9252">
                  <c:v>6.7066084913249454E-6</c:v>
                </c:pt>
                <c:pt idx="9253">
                  <c:v>2.6976880222310236E-6</c:v>
                </c:pt>
                <c:pt idx="9254">
                  <c:v>2.1313608367221374E-6</c:v>
                </c:pt>
                <c:pt idx="9255">
                  <c:v>0</c:v>
                </c:pt>
                <c:pt idx="9256">
                  <c:v>0</c:v>
                </c:pt>
                <c:pt idx="9257">
                  <c:v>0</c:v>
                </c:pt>
                <c:pt idx="9258">
                  <c:v>0</c:v>
                </c:pt>
                <c:pt idx="9259">
                  <c:v>0</c:v>
                </c:pt>
                <c:pt idx="9260">
                  <c:v>0</c:v>
                </c:pt>
                <c:pt idx="9261">
                  <c:v>0</c:v>
                </c:pt>
                <c:pt idx="9262">
                  <c:v>0</c:v>
                </c:pt>
                <c:pt idx="9263">
                  <c:v>0</c:v>
                </c:pt>
                <c:pt idx="9264">
                  <c:v>0</c:v>
                </c:pt>
                <c:pt idx="9265">
                  <c:v>0</c:v>
                </c:pt>
                <c:pt idx="9266">
                  <c:v>3.4206720663011469E-5</c:v>
                </c:pt>
                <c:pt idx="9267">
                  <c:v>0</c:v>
                </c:pt>
                <c:pt idx="9268">
                  <c:v>0</c:v>
                </c:pt>
                <c:pt idx="9269">
                  <c:v>0</c:v>
                </c:pt>
                <c:pt idx="9270">
                  <c:v>0</c:v>
                </c:pt>
                <c:pt idx="9271">
                  <c:v>0</c:v>
                </c:pt>
                <c:pt idx="9272">
                  <c:v>0</c:v>
                </c:pt>
                <c:pt idx="9273">
                  <c:v>6.3419224371144089E-7</c:v>
                </c:pt>
                <c:pt idx="9274">
                  <c:v>0</c:v>
                </c:pt>
                <c:pt idx="9275">
                  <c:v>0</c:v>
                </c:pt>
                <c:pt idx="9276">
                  <c:v>0</c:v>
                </c:pt>
                <c:pt idx="9277">
                  <c:v>0</c:v>
                </c:pt>
                <c:pt idx="9278">
                  <c:v>9.2246144539845739E-7</c:v>
                </c:pt>
                <c:pt idx="9279">
                  <c:v>0</c:v>
                </c:pt>
                <c:pt idx="9280">
                  <c:v>6.3490141220755376E-5</c:v>
                </c:pt>
                <c:pt idx="9281">
                  <c:v>3.4485088372808688E-6</c:v>
                </c:pt>
                <c:pt idx="9282">
                  <c:v>2.8520441489739516E-5</c:v>
                </c:pt>
                <c:pt idx="9283">
                  <c:v>0</c:v>
                </c:pt>
                <c:pt idx="9284">
                  <c:v>1.2984252831507243E-6</c:v>
                </c:pt>
                <c:pt idx="9285">
                  <c:v>0</c:v>
                </c:pt>
                <c:pt idx="9286">
                  <c:v>1.5988437533474441E-5</c:v>
                </c:pt>
                <c:pt idx="9287">
                  <c:v>3.9856003903335043E-6</c:v>
                </c:pt>
                <c:pt idx="9288">
                  <c:v>1.0199745668776801E-6</c:v>
                </c:pt>
                <c:pt idx="9289">
                  <c:v>5.3886920737346181E-4</c:v>
                </c:pt>
                <c:pt idx="9290">
                  <c:v>7.8596882547772877E-5</c:v>
                </c:pt>
                <c:pt idx="9291">
                  <c:v>1.2300744385515321E-5</c:v>
                </c:pt>
                <c:pt idx="9292">
                  <c:v>2.4680328842940428E-5</c:v>
                </c:pt>
                <c:pt idx="9293">
                  <c:v>2.8325322551763894E-5</c:v>
                </c:pt>
                <c:pt idx="9294">
                  <c:v>1.0934706016215736E-5</c:v>
                </c:pt>
                <c:pt idx="9295">
                  <c:v>4.9473475127971169E-6</c:v>
                </c:pt>
                <c:pt idx="9296">
                  <c:v>1.5277191645707065E-3</c:v>
                </c:pt>
                <c:pt idx="9297">
                  <c:v>5.8255796098662582E-5</c:v>
                </c:pt>
                <c:pt idx="9298">
                  <c:v>1.1805925219628108E-5</c:v>
                </c:pt>
                <c:pt idx="9299">
                  <c:v>1.8619340834530794E-5</c:v>
                </c:pt>
                <c:pt idx="9300">
                  <c:v>3.7935199532040449E-5</c:v>
                </c:pt>
                <c:pt idx="9301">
                  <c:v>2.8189614912165282E-5</c:v>
                </c:pt>
                <c:pt idx="9302">
                  <c:v>0</c:v>
                </c:pt>
                <c:pt idx="9303">
                  <c:v>0</c:v>
                </c:pt>
                <c:pt idx="9304">
                  <c:v>7.322043778936387E-6</c:v>
                </c:pt>
                <c:pt idx="9305">
                  <c:v>4.2037345769782681E-6</c:v>
                </c:pt>
                <c:pt idx="9306">
                  <c:v>2.1473632160949594E-5</c:v>
                </c:pt>
                <c:pt idx="9307">
                  <c:v>8.6377662240395158E-6</c:v>
                </c:pt>
                <c:pt idx="9308">
                  <c:v>1.7253000753768473E-5</c:v>
                </c:pt>
                <c:pt idx="9309">
                  <c:v>3.3015635605787581E-5</c:v>
                </c:pt>
                <c:pt idx="9310">
                  <c:v>1.5579918585313433E-5</c:v>
                </c:pt>
                <c:pt idx="9311">
                  <c:v>4.3286278170531843E-6</c:v>
                </c:pt>
                <c:pt idx="9312">
                  <c:v>3.2933491954137772E-7</c:v>
                </c:pt>
                <c:pt idx="9313">
                  <c:v>2.2717111199271399E-5</c:v>
                </c:pt>
                <c:pt idx="9314">
                  <c:v>3.9937197413337963E-5</c:v>
                </c:pt>
                <c:pt idx="9315">
                  <c:v>3.7558811478920831E-5</c:v>
                </c:pt>
                <c:pt idx="9316">
                  <c:v>4.4435781264508119E-6</c:v>
                </c:pt>
                <c:pt idx="9317">
                  <c:v>8.5806874455311548E-6</c:v>
                </c:pt>
                <c:pt idx="9318">
                  <c:v>1.9805130305483144E-5</c:v>
                </c:pt>
                <c:pt idx="9319">
                  <c:v>9.7512080195642818E-6</c:v>
                </c:pt>
                <c:pt idx="9320">
                  <c:v>3.1121632196558819E-6</c:v>
                </c:pt>
                <c:pt idx="9321">
                  <c:v>5.4477896815504848E-5</c:v>
                </c:pt>
                <c:pt idx="9322">
                  <c:v>3.0374088833675802E-5</c:v>
                </c:pt>
                <c:pt idx="9323">
                  <c:v>9.9703983145601114E-6</c:v>
                </c:pt>
                <c:pt idx="9324">
                  <c:v>1.5902833794364792E-4</c:v>
                </c:pt>
                <c:pt idx="9325">
                  <c:v>2.2709424476028802E-5</c:v>
                </c:pt>
                <c:pt idx="9326">
                  <c:v>1.4781927850252425E-4</c:v>
                </c:pt>
                <c:pt idx="9327">
                  <c:v>2.0291902471671073E-3</c:v>
                </c:pt>
                <c:pt idx="9328">
                  <c:v>7.1307240468486811E-5</c:v>
                </c:pt>
                <c:pt idx="9329">
                  <c:v>2.7574591706999978E-4</c:v>
                </c:pt>
                <c:pt idx="9330">
                  <c:v>7.4805034741033722E-6</c:v>
                </c:pt>
                <c:pt idx="9331">
                  <c:v>2.0618904939342033E-5</c:v>
                </c:pt>
                <c:pt idx="9332">
                  <c:v>1.2553233484670531E-7</c:v>
                </c:pt>
                <c:pt idx="9333">
                  <c:v>1.8748791308927422E-5</c:v>
                </c:pt>
                <c:pt idx="9334">
                  <c:v>1.5832662217703848E-6</c:v>
                </c:pt>
                <c:pt idx="9335">
                  <c:v>7.4613599073801321E-6</c:v>
                </c:pt>
                <c:pt idx="9336">
                  <c:v>1.4203468657109279E-6</c:v>
                </c:pt>
                <c:pt idx="9337">
                  <c:v>1.0846016734785443E-5</c:v>
                </c:pt>
                <c:pt idx="9338">
                  <c:v>0</c:v>
                </c:pt>
                <c:pt idx="9339">
                  <c:v>1.0320170544301086E-6</c:v>
                </c:pt>
                <c:pt idx="9340">
                  <c:v>0</c:v>
                </c:pt>
                <c:pt idx="9341">
                  <c:v>4.1627984820445509E-5</c:v>
                </c:pt>
                <c:pt idx="9342">
                  <c:v>7.87041809079915E-7</c:v>
                </c:pt>
                <c:pt idx="9343">
                  <c:v>1.0092521727819409E-7</c:v>
                </c:pt>
                <c:pt idx="9344">
                  <c:v>1.7754116904324545E-5</c:v>
                </c:pt>
                <c:pt idx="9345">
                  <c:v>1.0248186961931021E-5</c:v>
                </c:pt>
                <c:pt idx="9346">
                  <c:v>1.6456110775276521E-5</c:v>
                </c:pt>
                <c:pt idx="9347">
                  <c:v>1.211943816803821E-5</c:v>
                </c:pt>
                <c:pt idx="9348">
                  <c:v>4.8568335753934834E-6</c:v>
                </c:pt>
                <c:pt idx="9349">
                  <c:v>4.8196397311488503E-5</c:v>
                </c:pt>
                <c:pt idx="9350">
                  <c:v>1.0430377732853006E-5</c:v>
                </c:pt>
                <c:pt idx="9351">
                  <c:v>4.8608696415933404E-6</c:v>
                </c:pt>
                <c:pt idx="9352">
                  <c:v>0</c:v>
                </c:pt>
                <c:pt idx="9353">
                  <c:v>5.6759908966965583E-4</c:v>
                </c:pt>
                <c:pt idx="9354">
                  <c:v>1.243184795619774E-6</c:v>
                </c:pt>
                <c:pt idx="9355">
                  <c:v>4.7662739212213765E-6</c:v>
                </c:pt>
                <c:pt idx="9356">
                  <c:v>1.8423145224168418E-5</c:v>
                </c:pt>
                <c:pt idx="9357">
                  <c:v>1.8216477500495163E-6</c:v>
                </c:pt>
                <c:pt idx="9358">
                  <c:v>2.8740039571996759E-6</c:v>
                </c:pt>
                <c:pt idx="9359">
                  <c:v>2.3401945198669636E-5</c:v>
                </c:pt>
                <c:pt idx="9360">
                  <c:v>1.5280552683305933E-5</c:v>
                </c:pt>
                <c:pt idx="9361">
                  <c:v>4.1166864942672318E-7</c:v>
                </c:pt>
                <c:pt idx="9362">
                  <c:v>6.0218781922647606E-4</c:v>
                </c:pt>
                <c:pt idx="9363">
                  <c:v>1.4576662961480219E-4</c:v>
                </c:pt>
                <c:pt idx="9364">
                  <c:v>1.2711427417677588E-4</c:v>
                </c:pt>
                <c:pt idx="9365">
                  <c:v>0</c:v>
                </c:pt>
                <c:pt idx="9366">
                  <c:v>9.6654167034897795E-5</c:v>
                </c:pt>
                <c:pt idx="9367">
                  <c:v>6.6699163963485319E-5</c:v>
                </c:pt>
                <c:pt idx="9368">
                  <c:v>0</c:v>
                </c:pt>
                <c:pt idx="9369">
                  <c:v>5.296151497567516E-7</c:v>
                </c:pt>
                <c:pt idx="9370">
                  <c:v>0</c:v>
                </c:pt>
                <c:pt idx="9371">
                  <c:v>2.6368583548804913E-4</c:v>
                </c:pt>
                <c:pt idx="9372">
                  <c:v>6.7659544717266312E-5</c:v>
                </c:pt>
                <c:pt idx="9373">
                  <c:v>5.1807617669004797E-5</c:v>
                </c:pt>
                <c:pt idx="9374">
                  <c:v>2.1096031732769603E-5</c:v>
                </c:pt>
                <c:pt idx="9375">
                  <c:v>6.4530704207299699E-5</c:v>
                </c:pt>
                <c:pt idx="9376">
                  <c:v>0</c:v>
                </c:pt>
                <c:pt idx="9377">
                  <c:v>7.7088312340076811E-6</c:v>
                </c:pt>
                <c:pt idx="9378">
                  <c:v>1.4552008072758629E-7</c:v>
                </c:pt>
                <c:pt idx="9379">
                  <c:v>1.0844199705741282E-4</c:v>
                </c:pt>
                <c:pt idx="9380">
                  <c:v>7.9728435095466159E-5</c:v>
                </c:pt>
                <c:pt idx="9381">
                  <c:v>3.0734322630044028E-6</c:v>
                </c:pt>
                <c:pt idx="9382">
                  <c:v>1.2708984208139671E-5</c:v>
                </c:pt>
                <c:pt idx="9383">
                  <c:v>9.0306672534995905E-7</c:v>
                </c:pt>
                <c:pt idx="9384">
                  <c:v>1.3517372816114783E-5</c:v>
                </c:pt>
                <c:pt idx="9385">
                  <c:v>1.4511319890383643E-5</c:v>
                </c:pt>
                <c:pt idx="9386">
                  <c:v>5.1943066629877194E-6</c:v>
                </c:pt>
                <c:pt idx="9387">
                  <c:v>2.6856459822990612E-5</c:v>
                </c:pt>
                <c:pt idx="9388">
                  <c:v>1.8449277959357987E-5</c:v>
                </c:pt>
                <c:pt idx="9389">
                  <c:v>6.8764094994501368E-5</c:v>
                </c:pt>
                <c:pt idx="9390">
                  <c:v>2.097476709323225E-5</c:v>
                </c:pt>
                <c:pt idx="9391">
                  <c:v>3.4498393858046492E-5</c:v>
                </c:pt>
                <c:pt idx="9392">
                  <c:v>1.7208320220136474E-5</c:v>
                </c:pt>
                <c:pt idx="9393">
                  <c:v>1.5571978907632777E-5</c:v>
                </c:pt>
                <c:pt idx="9394">
                  <c:v>2.8181198412995626E-3</c:v>
                </c:pt>
                <c:pt idx="9395">
                  <c:v>8.3137945240342751E-6</c:v>
                </c:pt>
                <c:pt idx="9396">
                  <c:v>7.0024678039468588E-6</c:v>
                </c:pt>
                <c:pt idx="9397">
                  <c:v>7.1992676563216322E-7</c:v>
                </c:pt>
                <c:pt idx="9398">
                  <c:v>2.7180796911546861E-5</c:v>
                </c:pt>
                <c:pt idx="9399">
                  <c:v>2.117614955664408E-6</c:v>
                </c:pt>
                <c:pt idx="9400">
                  <c:v>1.6540432182224687E-4</c:v>
                </c:pt>
                <c:pt idx="9401">
                  <c:v>3.4962356472013197E-6</c:v>
                </c:pt>
                <c:pt idx="9402">
                  <c:v>8.7038474735337266E-6</c:v>
                </c:pt>
                <c:pt idx="9403">
                  <c:v>4.4855531722472845E-5</c:v>
                </c:pt>
                <c:pt idx="9404">
                  <c:v>3.3845256795408802E-5</c:v>
                </c:pt>
                <c:pt idx="9405">
                  <c:v>1.0377067582769977E-4</c:v>
                </c:pt>
                <c:pt idx="9406">
                  <c:v>3.2203319959335078E-5</c:v>
                </c:pt>
                <c:pt idx="9407">
                  <c:v>4.8663866872938536E-5</c:v>
                </c:pt>
                <c:pt idx="9408">
                  <c:v>0</c:v>
                </c:pt>
                <c:pt idx="9409">
                  <c:v>2.6810507564060525E-6</c:v>
                </c:pt>
                <c:pt idx="9410">
                  <c:v>6.5218539750625828E-6</c:v>
                </c:pt>
                <c:pt idx="9411">
                  <c:v>3.3945913949111346E-7</c:v>
                </c:pt>
                <c:pt idx="9412">
                  <c:v>0</c:v>
                </c:pt>
                <c:pt idx="9413">
                  <c:v>0</c:v>
                </c:pt>
                <c:pt idx="9414">
                  <c:v>3.9669573342980002E-5</c:v>
                </c:pt>
                <c:pt idx="9415">
                  <c:v>1.2041767446318806E-5</c:v>
                </c:pt>
                <c:pt idx="9416">
                  <c:v>7.5747784758146795E-6</c:v>
                </c:pt>
                <c:pt idx="9417">
                  <c:v>9.0067131452306227E-6</c:v>
                </c:pt>
                <c:pt idx="9418">
                  <c:v>5.2475737363963301E-6</c:v>
                </c:pt>
                <c:pt idx="9419">
                  <c:v>2.6987619250376859E-6</c:v>
                </c:pt>
                <c:pt idx="9420">
                  <c:v>5.4331135400638749E-6</c:v>
                </c:pt>
                <c:pt idx="9421">
                  <c:v>1.9872736100802764E-5</c:v>
                </c:pt>
                <c:pt idx="9422">
                  <c:v>1.0670302561263811E-5</c:v>
                </c:pt>
                <c:pt idx="9423">
                  <c:v>1.7571363801836629E-6</c:v>
                </c:pt>
                <c:pt idx="9424">
                  <c:v>9.2124787397003475E-6</c:v>
                </c:pt>
                <c:pt idx="9425">
                  <c:v>1.3803591977313367E-7</c:v>
                </c:pt>
                <c:pt idx="9426">
                  <c:v>1.041153526167925E-4</c:v>
                </c:pt>
                <c:pt idx="9427">
                  <c:v>4.5955202251391534E-6</c:v>
                </c:pt>
                <c:pt idx="9428">
                  <c:v>1.8674764102415195E-5</c:v>
                </c:pt>
                <c:pt idx="9429">
                  <c:v>3.6461549229355411E-4</c:v>
                </c:pt>
                <c:pt idx="9430">
                  <c:v>2.8383764550791528E-5</c:v>
                </c:pt>
                <c:pt idx="9431">
                  <c:v>6.3686620882317036E-5</c:v>
                </c:pt>
                <c:pt idx="9432">
                  <c:v>2.0632779838562236E-3</c:v>
                </c:pt>
                <c:pt idx="9433">
                  <c:v>1.3459838660046081E-6</c:v>
                </c:pt>
                <c:pt idx="9434">
                  <c:v>3.290390542936513E-5</c:v>
                </c:pt>
                <c:pt idx="9435">
                  <c:v>4.9511564015056573E-6</c:v>
                </c:pt>
                <c:pt idx="9436">
                  <c:v>4.4434671198967305E-5</c:v>
                </c:pt>
                <c:pt idx="9437">
                  <c:v>8.7764842234191608E-6</c:v>
                </c:pt>
                <c:pt idx="9438">
                  <c:v>1.1244749213012097E-4</c:v>
                </c:pt>
                <c:pt idx="9439">
                  <c:v>1.770557126457478E-4</c:v>
                </c:pt>
                <c:pt idx="9440">
                  <c:v>4.7770961398583945E-7</c:v>
                </c:pt>
                <c:pt idx="9441">
                  <c:v>0</c:v>
                </c:pt>
                <c:pt idx="9442">
                  <c:v>0</c:v>
                </c:pt>
                <c:pt idx="9443">
                  <c:v>0</c:v>
                </c:pt>
                <c:pt idx="9444">
                  <c:v>0</c:v>
                </c:pt>
                <c:pt idx="9445">
                  <c:v>1.8196585840211536E-6</c:v>
                </c:pt>
                <c:pt idx="9446">
                  <c:v>8.1142818235734203E-6</c:v>
                </c:pt>
                <c:pt idx="9447">
                  <c:v>0</c:v>
                </c:pt>
                <c:pt idx="9448">
                  <c:v>7.050498133727174E-5</c:v>
                </c:pt>
                <c:pt idx="9449">
                  <c:v>0</c:v>
                </c:pt>
                <c:pt idx="9450">
                  <c:v>6.5137028686392803E-5</c:v>
                </c:pt>
                <c:pt idx="9451">
                  <c:v>1.0800966978949898E-5</c:v>
                </c:pt>
                <c:pt idx="9452">
                  <c:v>2.6716015285840091E-5</c:v>
                </c:pt>
                <c:pt idx="9453">
                  <c:v>1.7207014230087521E-4</c:v>
                </c:pt>
                <c:pt idx="9454">
                  <c:v>3.141472486149525E-5</c:v>
                </c:pt>
                <c:pt idx="9455">
                  <c:v>1.3444824515105967E-6</c:v>
                </c:pt>
                <c:pt idx="9456">
                  <c:v>6.512798606997964E-6</c:v>
                </c:pt>
                <c:pt idx="9457">
                  <c:v>1.3648730282494262E-5</c:v>
                </c:pt>
                <c:pt idx="9458">
                  <c:v>1.0344127519059611E-4</c:v>
                </c:pt>
                <c:pt idx="9459">
                  <c:v>3.1969664884006018E-5</c:v>
                </c:pt>
                <c:pt idx="9460">
                  <c:v>2.168109267858483E-6</c:v>
                </c:pt>
                <c:pt idx="9461">
                  <c:v>2.6664685788795239E-5</c:v>
                </c:pt>
                <c:pt idx="9462">
                  <c:v>3.3538041663551816E-5</c:v>
                </c:pt>
                <c:pt idx="9463">
                  <c:v>0</c:v>
                </c:pt>
                <c:pt idx="9464">
                  <c:v>5.2333285019034177E-6</c:v>
                </c:pt>
                <c:pt idx="9465">
                  <c:v>8.8223889533035378E-5</c:v>
                </c:pt>
                <c:pt idx="9466">
                  <c:v>6.7322755847541819E-7</c:v>
                </c:pt>
                <c:pt idx="9467">
                  <c:v>2.9628525525468271E-5</c:v>
                </c:pt>
                <c:pt idx="9468">
                  <c:v>4.5887179762545333E-5</c:v>
                </c:pt>
                <c:pt idx="9469">
                  <c:v>7.8704919388454732E-6</c:v>
                </c:pt>
                <c:pt idx="9470">
                  <c:v>8.3641041611848144E-6</c:v>
                </c:pt>
                <c:pt idx="9471">
                  <c:v>2.5712394255016443E-4</c:v>
                </c:pt>
                <c:pt idx="9472">
                  <c:v>5.8979645513496814E-5</c:v>
                </c:pt>
                <c:pt idx="9473">
                  <c:v>2.6302738601234343E-7</c:v>
                </c:pt>
                <c:pt idx="9474">
                  <c:v>1.541651471883493E-5</c:v>
                </c:pt>
                <c:pt idx="9475">
                  <c:v>4.6023703427651823E-5</c:v>
                </c:pt>
                <c:pt idx="9476">
                  <c:v>2.0069760971198232E-5</c:v>
                </c:pt>
                <c:pt idx="9477">
                  <c:v>1.0762712712216558E-5</c:v>
                </c:pt>
                <c:pt idx="9478">
                  <c:v>1.7082990828335146E-6</c:v>
                </c:pt>
                <c:pt idx="9479">
                  <c:v>6.0672561130711921E-7</c:v>
                </c:pt>
                <c:pt idx="9480">
                  <c:v>1.6723743663906584E-7</c:v>
                </c:pt>
                <c:pt idx="9481">
                  <c:v>1.496077463594514E-5</c:v>
                </c:pt>
                <c:pt idx="9482">
                  <c:v>1.9220399554777429E-3</c:v>
                </c:pt>
                <c:pt idx="9483">
                  <c:v>1.5685452095536961E-5</c:v>
                </c:pt>
                <c:pt idx="9484">
                  <c:v>1.7821016932676487E-5</c:v>
                </c:pt>
                <c:pt idx="9485">
                  <c:v>7.8244704030656075E-6</c:v>
                </c:pt>
                <c:pt idx="9486">
                  <c:v>4.4929115676485739E-6</c:v>
                </c:pt>
                <c:pt idx="9487">
                  <c:v>5.8876030077164448E-6</c:v>
                </c:pt>
                <c:pt idx="9488">
                  <c:v>1.0660405440614854E-5</c:v>
                </c:pt>
                <c:pt idx="9489">
                  <c:v>1.5514936473265081E-4</c:v>
                </c:pt>
                <c:pt idx="9490">
                  <c:v>1.5245917165249361E-5</c:v>
                </c:pt>
                <c:pt idx="9491">
                  <c:v>5.7754393104761013E-5</c:v>
                </c:pt>
                <c:pt idx="9492">
                  <c:v>4.9756890810311119E-5</c:v>
                </c:pt>
                <c:pt idx="9493">
                  <c:v>1.3838751733837073E-5</c:v>
                </c:pt>
                <c:pt idx="9494">
                  <c:v>1.3724996740106007E-7</c:v>
                </c:pt>
                <c:pt idx="9495">
                  <c:v>2.0059030885373312E-5</c:v>
                </c:pt>
                <c:pt idx="9496">
                  <c:v>7.9692836716247938E-7</c:v>
                </c:pt>
                <c:pt idx="9497">
                  <c:v>0</c:v>
                </c:pt>
                <c:pt idx="9498">
                  <c:v>1.559341588878357E-6</c:v>
                </c:pt>
                <c:pt idx="9499">
                  <c:v>1.6325576494236892E-4</c:v>
                </c:pt>
                <c:pt idx="9500">
                  <c:v>4.1131184938174102E-6</c:v>
                </c:pt>
                <c:pt idx="9501">
                  <c:v>1.081462623762864E-5</c:v>
                </c:pt>
                <c:pt idx="9502">
                  <c:v>0</c:v>
                </c:pt>
                <c:pt idx="9503">
                  <c:v>3.2527829460055051E-6</c:v>
                </c:pt>
                <c:pt idx="9504">
                  <c:v>1.5916766777178645E-5</c:v>
                </c:pt>
                <c:pt idx="9505">
                  <c:v>8.5289657903699668E-6</c:v>
                </c:pt>
                <c:pt idx="9506">
                  <c:v>1.7565898702924482E-6</c:v>
                </c:pt>
                <c:pt idx="9507">
                  <c:v>9.2073036149970628E-5</c:v>
                </c:pt>
                <c:pt idx="9508">
                  <c:v>1.8243042190338805E-7</c:v>
                </c:pt>
                <c:pt idx="9509">
                  <c:v>1.5461390691508591E-5</c:v>
                </c:pt>
                <c:pt idx="9510">
                  <c:v>3.8659994266615678E-5</c:v>
                </c:pt>
                <c:pt idx="9511">
                  <c:v>1.3958597589207752E-6</c:v>
                </c:pt>
                <c:pt idx="9512">
                  <c:v>3.5244503160351685E-6</c:v>
                </c:pt>
                <c:pt idx="9513">
                  <c:v>5.6677331239762744E-5</c:v>
                </c:pt>
                <c:pt idx="9514">
                  <c:v>7.1707565862762324E-5</c:v>
                </c:pt>
                <c:pt idx="9515">
                  <c:v>5.850888821192247E-6</c:v>
                </c:pt>
                <c:pt idx="9516">
                  <c:v>4.1248495685317366E-5</c:v>
                </c:pt>
                <c:pt idx="9517">
                  <c:v>2.1556976075793526E-5</c:v>
                </c:pt>
                <c:pt idx="9518">
                  <c:v>2.9422174387996066E-6</c:v>
                </c:pt>
                <c:pt idx="9519">
                  <c:v>0</c:v>
                </c:pt>
                <c:pt idx="9520">
                  <c:v>6.0187770228199361E-5</c:v>
                </c:pt>
                <c:pt idx="9521">
                  <c:v>7.679102741599717E-5</c:v>
                </c:pt>
                <c:pt idx="9522">
                  <c:v>3.6696397543104929E-4</c:v>
                </c:pt>
                <c:pt idx="9523">
                  <c:v>3.1447549687729964E-5</c:v>
                </c:pt>
                <c:pt idx="9524">
                  <c:v>5.6456515068565974E-5</c:v>
                </c:pt>
                <c:pt idx="9525">
                  <c:v>3.0009752937648993E-5</c:v>
                </c:pt>
                <c:pt idx="9526">
                  <c:v>0</c:v>
                </c:pt>
                <c:pt idx="9527">
                  <c:v>9.2077281879483167E-6</c:v>
                </c:pt>
                <c:pt idx="9528">
                  <c:v>7.2925114258419916E-5</c:v>
                </c:pt>
                <c:pt idx="9529">
                  <c:v>4.5782584588742351E-6</c:v>
                </c:pt>
                <c:pt idx="9530">
                  <c:v>5.6824399933653967E-5</c:v>
                </c:pt>
                <c:pt idx="9531">
                  <c:v>9.8408983067141713E-6</c:v>
                </c:pt>
                <c:pt idx="9532">
                  <c:v>3.4344262338593948E-6</c:v>
                </c:pt>
                <c:pt idx="9533">
                  <c:v>3.1532840529968932E-5</c:v>
                </c:pt>
                <c:pt idx="9534">
                  <c:v>1.9077327656360419E-7</c:v>
                </c:pt>
                <c:pt idx="9535">
                  <c:v>1.2909183137077075E-5</c:v>
                </c:pt>
                <c:pt idx="9536">
                  <c:v>2.1922633073783554E-6</c:v>
                </c:pt>
                <c:pt idx="9537">
                  <c:v>7.4854332610977626E-6</c:v>
                </c:pt>
                <c:pt idx="9538">
                  <c:v>3.3981241657153312E-5</c:v>
                </c:pt>
                <c:pt idx="9539">
                  <c:v>2.2434829859201795E-5</c:v>
                </c:pt>
                <c:pt idx="9540">
                  <c:v>7.0607655923931537E-6</c:v>
                </c:pt>
                <c:pt idx="9541">
                  <c:v>1.2525766966547461E-5</c:v>
                </c:pt>
                <c:pt idx="9542">
                  <c:v>6.2961136935030564E-6</c:v>
                </c:pt>
                <c:pt idx="9543">
                  <c:v>1.4762649821926713E-5</c:v>
                </c:pt>
                <c:pt idx="9544">
                  <c:v>0</c:v>
                </c:pt>
                <c:pt idx="9545">
                  <c:v>8.0144169853269335E-6</c:v>
                </c:pt>
                <c:pt idx="9546">
                  <c:v>6.7018421031804154E-6</c:v>
                </c:pt>
                <c:pt idx="9547">
                  <c:v>5.7775603320412031E-6</c:v>
                </c:pt>
                <c:pt idx="9548">
                  <c:v>9.9020353566002966E-6</c:v>
                </c:pt>
                <c:pt idx="9549">
                  <c:v>5.4251260605951034E-6</c:v>
                </c:pt>
                <c:pt idx="9550">
                  <c:v>3.461612563899605E-7</c:v>
                </c:pt>
                <c:pt idx="9551">
                  <c:v>1.3549395767491231E-5</c:v>
                </c:pt>
                <c:pt idx="9552">
                  <c:v>3.6977532564360743E-4</c:v>
                </c:pt>
                <c:pt idx="9553">
                  <c:v>2.2591115985388182E-5</c:v>
                </c:pt>
                <c:pt idx="9554">
                  <c:v>2.6023357601068754E-6</c:v>
                </c:pt>
                <c:pt idx="9555">
                  <c:v>1.5905455874955218E-5</c:v>
                </c:pt>
                <c:pt idx="9556">
                  <c:v>2.2300964036564366E-5</c:v>
                </c:pt>
                <c:pt idx="9557">
                  <c:v>1.5514014954422931E-5</c:v>
                </c:pt>
                <c:pt idx="9558">
                  <c:v>2.0168921610307181E-5</c:v>
                </c:pt>
                <c:pt idx="9559">
                  <c:v>3.4615138146815798E-5</c:v>
                </c:pt>
                <c:pt idx="9560">
                  <c:v>4.8487980883329243E-5</c:v>
                </c:pt>
                <c:pt idx="9561">
                  <c:v>2.0780649815953895E-5</c:v>
                </c:pt>
                <c:pt idx="9562">
                  <c:v>1.1058668874143499E-5</c:v>
                </c:pt>
                <c:pt idx="9563">
                  <c:v>2.0030236883741039E-3</c:v>
                </c:pt>
                <c:pt idx="9564">
                  <c:v>3.4822625102067276E-4</c:v>
                </c:pt>
                <c:pt idx="9565">
                  <c:v>4.0527378463612005E-5</c:v>
                </c:pt>
                <c:pt idx="9566">
                  <c:v>1.1010572730515229E-6</c:v>
                </c:pt>
                <c:pt idx="9567">
                  <c:v>1.4250803397986752E-5</c:v>
                </c:pt>
                <c:pt idx="9568">
                  <c:v>5.5345668022985893E-5</c:v>
                </c:pt>
                <c:pt idx="9569">
                  <c:v>6.016040058508601E-5</c:v>
                </c:pt>
                <c:pt idx="9570">
                  <c:v>1.2349059672028162E-5</c:v>
                </c:pt>
                <c:pt idx="9571">
                  <c:v>1.0984254191842381E-7</c:v>
                </c:pt>
                <c:pt idx="9572">
                  <c:v>2.297507402461856E-5</c:v>
                </c:pt>
                <c:pt idx="9573">
                  <c:v>2.6793891848235337E-5</c:v>
                </c:pt>
                <c:pt idx="9574">
                  <c:v>8.2469667448378169E-5</c:v>
                </c:pt>
                <c:pt idx="9575">
                  <c:v>1.5705972526490041E-4</c:v>
                </c:pt>
                <c:pt idx="9576">
                  <c:v>1.0147075899383066E-7</c:v>
                </c:pt>
                <c:pt idx="9577">
                  <c:v>4.3732945251713451E-5</c:v>
                </c:pt>
                <c:pt idx="9578">
                  <c:v>1.2495977279075045E-4</c:v>
                </c:pt>
                <c:pt idx="9579">
                  <c:v>2.0727279894358741E-4</c:v>
                </c:pt>
                <c:pt idx="9580">
                  <c:v>5.6182575411387094E-6</c:v>
                </c:pt>
                <c:pt idx="9581">
                  <c:v>2.01511331841764E-6</c:v>
                </c:pt>
                <c:pt idx="9582">
                  <c:v>1.9320527176318364E-7</c:v>
                </c:pt>
                <c:pt idx="9583">
                  <c:v>8.6093445826568165E-6</c:v>
                </c:pt>
                <c:pt idx="9584">
                  <c:v>2.5750269465668812E-5</c:v>
                </c:pt>
                <c:pt idx="9585">
                  <c:v>9.4362042672320158E-6</c:v>
                </c:pt>
                <c:pt idx="9586">
                  <c:v>1.2166989603354735E-6</c:v>
                </c:pt>
                <c:pt idx="9587">
                  <c:v>0</c:v>
                </c:pt>
                <c:pt idx="9588">
                  <c:v>1.2730225604048735E-5</c:v>
                </c:pt>
                <c:pt idx="9589">
                  <c:v>8.025912144345244E-5</c:v>
                </c:pt>
                <c:pt idx="9590">
                  <c:v>1.6363994210974851E-5</c:v>
                </c:pt>
                <c:pt idx="9591">
                  <c:v>5.4757104686602692E-6</c:v>
                </c:pt>
                <c:pt idx="9592">
                  <c:v>2.5930977482083411E-5</c:v>
                </c:pt>
                <c:pt idx="9593">
                  <c:v>0</c:v>
                </c:pt>
                <c:pt idx="9594">
                  <c:v>3.5988826981664134E-3</c:v>
                </c:pt>
                <c:pt idx="9595">
                  <c:v>7.7309681479995141E-6</c:v>
                </c:pt>
                <c:pt idx="9596">
                  <c:v>1.7365640795517613E-4</c:v>
                </c:pt>
                <c:pt idx="9597">
                  <c:v>0</c:v>
                </c:pt>
                <c:pt idx="9598">
                  <c:v>6.9083501933637986E-7</c:v>
                </c:pt>
                <c:pt idx="9599">
                  <c:v>1.4787362959804819E-5</c:v>
                </c:pt>
                <c:pt idx="9600">
                  <c:v>1.4460887531347148E-5</c:v>
                </c:pt>
                <c:pt idx="9601">
                  <c:v>0</c:v>
                </c:pt>
                <c:pt idx="9602">
                  <c:v>0</c:v>
                </c:pt>
                <c:pt idx="9603">
                  <c:v>2.0268407791996926E-4</c:v>
                </c:pt>
                <c:pt idx="9604">
                  <c:v>0</c:v>
                </c:pt>
                <c:pt idx="9605">
                  <c:v>8.0596656387650751E-6</c:v>
                </c:pt>
                <c:pt idx="9606">
                  <c:v>0</c:v>
                </c:pt>
                <c:pt idx="9607">
                  <c:v>3.6102567812408257E-6</c:v>
                </c:pt>
                <c:pt idx="9608">
                  <c:v>5.4568666607233432E-6</c:v>
                </c:pt>
                <c:pt idx="9609">
                  <c:v>1.2938291320773904E-4</c:v>
                </c:pt>
                <c:pt idx="9610">
                  <c:v>2.3310562614856892E-6</c:v>
                </c:pt>
                <c:pt idx="9611">
                  <c:v>0</c:v>
                </c:pt>
                <c:pt idx="9612">
                  <c:v>1.6767325066209069E-5</c:v>
                </c:pt>
                <c:pt idx="9613">
                  <c:v>3.6082826360131852E-7</c:v>
                </c:pt>
                <c:pt idx="9614">
                  <c:v>1.8824578667403638E-5</c:v>
                </c:pt>
                <c:pt idx="9615">
                  <c:v>1.4618614737499978E-3</c:v>
                </c:pt>
                <c:pt idx="9616">
                  <c:v>5.3349164890710427E-6</c:v>
                </c:pt>
                <c:pt idx="9617">
                  <c:v>7.8660966438624944E-6</c:v>
                </c:pt>
                <c:pt idx="9618">
                  <c:v>2.5192859015137382E-5</c:v>
                </c:pt>
                <c:pt idx="9619">
                  <c:v>4.9606051069026082E-5</c:v>
                </c:pt>
                <c:pt idx="9620">
                  <c:v>4.5104940264001943E-7</c:v>
                </c:pt>
                <c:pt idx="9621">
                  <c:v>4.9990939623832579E-6</c:v>
                </c:pt>
                <c:pt idx="9622">
                  <c:v>7.1122449657716866E-6</c:v>
                </c:pt>
                <c:pt idx="9623">
                  <c:v>1.1834883044523846E-5</c:v>
                </c:pt>
                <c:pt idx="9624">
                  <c:v>1.5412893154476961E-4</c:v>
                </c:pt>
                <c:pt idx="9625">
                  <c:v>1.3390188908745957E-6</c:v>
                </c:pt>
                <c:pt idx="9626">
                  <c:v>1.1135547785836362E-5</c:v>
                </c:pt>
                <c:pt idx="9627">
                  <c:v>6.7912447651679705E-5</c:v>
                </c:pt>
                <c:pt idx="9628">
                  <c:v>1.14192610722213E-5</c:v>
                </c:pt>
                <c:pt idx="9629">
                  <c:v>5.2269529386065174E-6</c:v>
                </c:pt>
                <c:pt idx="9630">
                  <c:v>2.6429511760423871E-6</c:v>
                </c:pt>
                <c:pt idx="9631">
                  <c:v>2.7143242784314671E-4</c:v>
                </c:pt>
                <c:pt idx="9632">
                  <c:v>3.6244021265575354E-5</c:v>
                </c:pt>
                <c:pt idx="9633">
                  <c:v>6.3058362791292604E-5</c:v>
                </c:pt>
                <c:pt idx="9634">
                  <c:v>9.4014297754334983E-6</c:v>
                </c:pt>
                <c:pt idx="9635">
                  <c:v>0</c:v>
                </c:pt>
                <c:pt idx="9636">
                  <c:v>2.2504069975796835E-6</c:v>
                </c:pt>
                <c:pt idx="9637">
                  <c:v>4.1102913290470716E-5</c:v>
                </c:pt>
                <c:pt idx="9638">
                  <c:v>8.7225947922790235E-6</c:v>
                </c:pt>
                <c:pt idx="9639">
                  <c:v>0</c:v>
                </c:pt>
                <c:pt idx="9640">
                  <c:v>4.885210944378634E-6</c:v>
                </c:pt>
                <c:pt idx="9641">
                  <c:v>7.9440277075283573E-5</c:v>
                </c:pt>
                <c:pt idx="9642">
                  <c:v>1.0895344628825821E-4</c:v>
                </c:pt>
                <c:pt idx="9643">
                  <c:v>1.7960882421999326E-5</c:v>
                </c:pt>
                <c:pt idx="9644">
                  <c:v>1.7622077291669062E-5</c:v>
                </c:pt>
                <c:pt idx="9645">
                  <c:v>2.7972408443367546E-4</c:v>
                </c:pt>
                <c:pt idx="9646">
                  <c:v>8.3107861222306729E-5</c:v>
                </c:pt>
                <c:pt idx="9647">
                  <c:v>1.2776213038992533E-3</c:v>
                </c:pt>
                <c:pt idx="9648">
                  <c:v>4.907772716330903E-5</c:v>
                </c:pt>
                <c:pt idx="9649">
                  <c:v>3.4334235226849672E-6</c:v>
                </c:pt>
                <c:pt idx="9650">
                  <c:v>0</c:v>
                </c:pt>
                <c:pt idx="9651">
                  <c:v>3.9099158571534849E-5</c:v>
                </c:pt>
                <c:pt idx="9652">
                  <c:v>2.5516119976045563E-6</c:v>
                </c:pt>
                <c:pt idx="9653">
                  <c:v>0</c:v>
                </c:pt>
                <c:pt idx="9654">
                  <c:v>1.4168556054366637E-5</c:v>
                </c:pt>
                <c:pt idx="9655">
                  <c:v>1.0209201027265461E-3</c:v>
                </c:pt>
                <c:pt idx="9656">
                  <c:v>0</c:v>
                </c:pt>
                <c:pt idx="9657">
                  <c:v>4.6995262700844723E-6</c:v>
                </c:pt>
                <c:pt idx="9658">
                  <c:v>9.9476724575274512E-7</c:v>
                </c:pt>
                <c:pt idx="9659">
                  <c:v>3.2891556066472559E-5</c:v>
                </c:pt>
                <c:pt idx="9660">
                  <c:v>4.7223149123003102E-5</c:v>
                </c:pt>
                <c:pt idx="9661">
                  <c:v>6.6073948088354694E-5</c:v>
                </c:pt>
                <c:pt idx="9662">
                  <c:v>4.5487601997666824E-5</c:v>
                </c:pt>
                <c:pt idx="9663">
                  <c:v>2.252403102793219E-5</c:v>
                </c:pt>
                <c:pt idx="9664">
                  <c:v>3.3421850400385511E-5</c:v>
                </c:pt>
                <c:pt idx="9665">
                  <c:v>1.8770492486180832E-5</c:v>
                </c:pt>
                <c:pt idx="9666">
                  <c:v>2.4868252426313514E-5</c:v>
                </c:pt>
                <c:pt idx="9667">
                  <c:v>6.0195565284013181E-6</c:v>
                </c:pt>
                <c:pt idx="9668">
                  <c:v>2.2071538018694872E-5</c:v>
                </c:pt>
                <c:pt idx="9669">
                  <c:v>3.3022374079163734E-6</c:v>
                </c:pt>
                <c:pt idx="9670">
                  <c:v>5.0888642639847104E-5</c:v>
                </c:pt>
                <c:pt idx="9671">
                  <c:v>1.3050664829050983E-5</c:v>
                </c:pt>
                <c:pt idx="9672">
                  <c:v>4.7126716688257834E-6</c:v>
                </c:pt>
                <c:pt idx="9673">
                  <c:v>1.0092521727881006E-6</c:v>
                </c:pt>
                <c:pt idx="9674">
                  <c:v>4.1679544740315686E-5</c:v>
                </c:pt>
                <c:pt idx="9675">
                  <c:v>3.6770722937189898E-5</c:v>
                </c:pt>
                <c:pt idx="9676">
                  <c:v>1.5215440225752168E-5</c:v>
                </c:pt>
                <c:pt idx="9677">
                  <c:v>3.9204511252367928E-5</c:v>
                </c:pt>
                <c:pt idx="9678">
                  <c:v>1.127021332545768E-3</c:v>
                </c:pt>
                <c:pt idx="9679">
                  <c:v>6.7112321544776567E-5</c:v>
                </c:pt>
                <c:pt idx="9680">
                  <c:v>1.1001054824787784E-6</c:v>
                </c:pt>
                <c:pt idx="9681">
                  <c:v>2.117445895116541E-5</c:v>
                </c:pt>
                <c:pt idx="9682">
                  <c:v>6.0100435035700559E-7</c:v>
                </c:pt>
                <c:pt idx="9683">
                  <c:v>1.8682290647728187E-5</c:v>
                </c:pt>
                <c:pt idx="9684">
                  <c:v>2.2757760522424927E-6</c:v>
                </c:pt>
                <c:pt idx="9685">
                  <c:v>0</c:v>
                </c:pt>
                <c:pt idx="9686">
                  <c:v>5.3169843868819073E-5</c:v>
                </c:pt>
                <c:pt idx="9687">
                  <c:v>4.3471112737781505E-6</c:v>
                </c:pt>
                <c:pt idx="9688">
                  <c:v>0</c:v>
                </c:pt>
                <c:pt idx="9689">
                  <c:v>7.2505475255947304E-6</c:v>
                </c:pt>
                <c:pt idx="9690">
                  <c:v>2.1870946615766044E-5</c:v>
                </c:pt>
                <c:pt idx="9691">
                  <c:v>4.1031891614991432E-7</c:v>
                </c:pt>
                <c:pt idx="9692">
                  <c:v>6.2948037090022108E-6</c:v>
                </c:pt>
                <c:pt idx="9693">
                  <c:v>1.179650799246194E-4</c:v>
                </c:pt>
                <c:pt idx="9694">
                  <c:v>1.8140592848368002E-5</c:v>
                </c:pt>
                <c:pt idx="9695">
                  <c:v>3.1477923096681677E-5</c:v>
                </c:pt>
                <c:pt idx="9696">
                  <c:v>3.7304721160551896E-5</c:v>
                </c:pt>
                <c:pt idx="9697">
                  <c:v>6.0245228142739018E-5</c:v>
                </c:pt>
                <c:pt idx="9698">
                  <c:v>1.7210678579018473E-5</c:v>
                </c:pt>
                <c:pt idx="9699">
                  <c:v>1.7734745735606618E-5</c:v>
                </c:pt>
                <c:pt idx="9700">
                  <c:v>1.8042075460297324E-5</c:v>
                </c:pt>
                <c:pt idx="9701">
                  <c:v>4.3413185963517537E-6</c:v>
                </c:pt>
                <c:pt idx="9702">
                  <c:v>1.0294017178641459E-7</c:v>
                </c:pt>
                <c:pt idx="9703">
                  <c:v>1.999213220689157E-6</c:v>
                </c:pt>
                <c:pt idx="9704">
                  <c:v>6.9100054370742467E-6</c:v>
                </c:pt>
                <c:pt idx="9705">
                  <c:v>8.704977065838432E-6</c:v>
                </c:pt>
                <c:pt idx="9706">
                  <c:v>1.057186529187351E-5</c:v>
                </c:pt>
                <c:pt idx="9707">
                  <c:v>8.5096930769527993E-5</c:v>
                </c:pt>
                <c:pt idx="9708">
                  <c:v>2.273116872558266E-3</c:v>
                </c:pt>
                <c:pt idx="9709">
                  <c:v>4.931372262787861E-7</c:v>
                </c:pt>
                <c:pt idx="9710">
                  <c:v>1.2377799351476609E-5</c:v>
                </c:pt>
                <c:pt idx="9711">
                  <c:v>2.3381113668726041E-6</c:v>
                </c:pt>
                <c:pt idx="9712">
                  <c:v>3.5738008464820524E-4</c:v>
                </c:pt>
                <c:pt idx="9713">
                  <c:v>8.3298040580503362E-6</c:v>
                </c:pt>
                <c:pt idx="9714">
                  <c:v>1.0661892873362636E-5</c:v>
                </c:pt>
                <c:pt idx="9715">
                  <c:v>4.7667588486017982E-5</c:v>
                </c:pt>
                <c:pt idx="9716">
                  <c:v>1.1458897232857294E-5</c:v>
                </c:pt>
                <c:pt idx="9717">
                  <c:v>1.4410920814570546E-5</c:v>
                </c:pt>
                <c:pt idx="9718">
                  <c:v>7.7258972540340793E-7</c:v>
                </c:pt>
                <c:pt idx="9719">
                  <c:v>1.3359881322981913E-5</c:v>
                </c:pt>
                <c:pt idx="9720">
                  <c:v>3.9143411194896452E-5</c:v>
                </c:pt>
                <c:pt idx="9721">
                  <c:v>2.0945398661962891E-5</c:v>
                </c:pt>
                <c:pt idx="9722">
                  <c:v>3.3926267993068755E-4</c:v>
                </c:pt>
                <c:pt idx="9723">
                  <c:v>1.7431378124464873E-3</c:v>
                </c:pt>
                <c:pt idx="9724">
                  <c:v>4.6468568383039517E-6</c:v>
                </c:pt>
                <c:pt idx="9725">
                  <c:v>2.1515648807723641E-5</c:v>
                </c:pt>
                <c:pt idx="9726">
                  <c:v>1.8675579947574847E-5</c:v>
                </c:pt>
                <c:pt idx="9727">
                  <c:v>1.2888112337453727E-4</c:v>
                </c:pt>
                <c:pt idx="9728">
                  <c:v>1.8002125728531703E-6</c:v>
                </c:pt>
                <c:pt idx="9729">
                  <c:v>3.1915743889087883E-6</c:v>
                </c:pt>
                <c:pt idx="9730">
                  <c:v>7.3765587238716707E-6</c:v>
                </c:pt>
                <c:pt idx="9731">
                  <c:v>1.7614562041080864E-6</c:v>
                </c:pt>
                <c:pt idx="9732">
                  <c:v>1.7062815344518937E-4</c:v>
                </c:pt>
                <c:pt idx="9733">
                  <c:v>7.3230267787231361E-6</c:v>
                </c:pt>
                <c:pt idx="9734">
                  <c:v>1.6193975818381297E-6</c:v>
                </c:pt>
                <c:pt idx="9735">
                  <c:v>1.4818395410207965E-6</c:v>
                </c:pt>
                <c:pt idx="9736">
                  <c:v>3.6938149692861918E-5</c:v>
                </c:pt>
                <c:pt idx="9737">
                  <c:v>2.6111751775908474E-5</c:v>
                </c:pt>
                <c:pt idx="9738">
                  <c:v>1.3480483151664957E-5</c:v>
                </c:pt>
                <c:pt idx="9739">
                  <c:v>1.1752864008432097E-5</c:v>
                </c:pt>
                <c:pt idx="9740">
                  <c:v>3.9886437205098539E-7</c:v>
                </c:pt>
                <c:pt idx="9741">
                  <c:v>0</c:v>
                </c:pt>
                <c:pt idx="9742">
                  <c:v>0</c:v>
                </c:pt>
                <c:pt idx="9743">
                  <c:v>5.7888560944974307E-5</c:v>
                </c:pt>
                <c:pt idx="9744">
                  <c:v>1.5049610505353141E-5</c:v>
                </c:pt>
                <c:pt idx="9745">
                  <c:v>7.3788317818072499E-6</c:v>
                </c:pt>
                <c:pt idx="9746">
                  <c:v>2.1067982335104631E-3</c:v>
                </c:pt>
                <c:pt idx="9747">
                  <c:v>2.666225691470184E-3</c:v>
                </c:pt>
                <c:pt idx="9748">
                  <c:v>6.3413468280841133E-4</c:v>
                </c:pt>
                <c:pt idx="9749">
                  <c:v>2.5347763284990375E-5</c:v>
                </c:pt>
                <c:pt idx="9750">
                  <c:v>1.7383187513208282E-5</c:v>
                </c:pt>
                <c:pt idx="9751">
                  <c:v>3.5804928050509532E-6</c:v>
                </c:pt>
                <c:pt idx="9752">
                  <c:v>1.3534179203240408E-4</c:v>
                </c:pt>
                <c:pt idx="9753">
                  <c:v>6.1231596039311605E-6</c:v>
                </c:pt>
                <c:pt idx="9754">
                  <c:v>0</c:v>
                </c:pt>
                <c:pt idx="9755">
                  <c:v>1.1530287220428669E-5</c:v>
                </c:pt>
                <c:pt idx="9756">
                  <c:v>7.6757294876456559E-6</c:v>
                </c:pt>
                <c:pt idx="9757">
                  <c:v>7.5412760509768332E-7</c:v>
                </c:pt>
                <c:pt idx="9758">
                  <c:v>1.3962340192373947E-5</c:v>
                </c:pt>
                <c:pt idx="9759">
                  <c:v>3.5508366897707059E-4</c:v>
                </c:pt>
                <c:pt idx="9760">
                  <c:v>5.651113579810648E-6</c:v>
                </c:pt>
                <c:pt idx="9761">
                  <c:v>7.226580012448769E-7</c:v>
                </c:pt>
                <c:pt idx="9762">
                  <c:v>1.8828049807052946E-4</c:v>
                </c:pt>
                <c:pt idx="9763">
                  <c:v>6.1621163959084591E-6</c:v>
                </c:pt>
                <c:pt idx="9764">
                  <c:v>3.3543238335784742E-3</c:v>
                </c:pt>
                <c:pt idx="9765">
                  <c:v>1.2739282307627612E-4</c:v>
                </c:pt>
                <c:pt idx="9766">
                  <c:v>1.1354683275776001E-5</c:v>
                </c:pt>
                <c:pt idx="9767">
                  <c:v>5.0920330295621427E-5</c:v>
                </c:pt>
                <c:pt idx="9768">
                  <c:v>0</c:v>
                </c:pt>
                <c:pt idx="9769">
                  <c:v>2.1715393783566594E-5</c:v>
                </c:pt>
                <c:pt idx="9770">
                  <c:v>7.6605512380392129E-6</c:v>
                </c:pt>
                <c:pt idx="9771">
                  <c:v>1.0757685273469324E-6</c:v>
                </c:pt>
                <c:pt idx="9772">
                  <c:v>1.4860536443960921E-6</c:v>
                </c:pt>
                <c:pt idx="9773">
                  <c:v>1.785484449883788E-4</c:v>
                </c:pt>
                <c:pt idx="9774">
                  <c:v>4.1123230733520885E-5</c:v>
                </c:pt>
                <c:pt idx="9775">
                  <c:v>1.8026029106460318E-5</c:v>
                </c:pt>
                <c:pt idx="9776">
                  <c:v>2.0873131396062157E-5</c:v>
                </c:pt>
                <c:pt idx="9777">
                  <c:v>3.3360236876008026E-6</c:v>
                </c:pt>
                <c:pt idx="9778">
                  <c:v>4.9631799144618438E-6</c:v>
                </c:pt>
                <c:pt idx="9779">
                  <c:v>3.9454214038198002E-6</c:v>
                </c:pt>
                <c:pt idx="9780">
                  <c:v>1.144899131505145E-5</c:v>
                </c:pt>
                <c:pt idx="9781">
                  <c:v>5.4719765385426657E-6</c:v>
                </c:pt>
                <c:pt idx="9782">
                  <c:v>1.197971932693951E-5</c:v>
                </c:pt>
                <c:pt idx="9783">
                  <c:v>1.0000538465801166E-5</c:v>
                </c:pt>
                <c:pt idx="9784">
                  <c:v>1.5427054410839086E-4</c:v>
                </c:pt>
                <c:pt idx="9785">
                  <c:v>2.6797046884486386E-5</c:v>
                </c:pt>
                <c:pt idx="9786">
                  <c:v>1.2747042269758908E-5</c:v>
                </c:pt>
                <c:pt idx="9787">
                  <c:v>8.7617107143041975E-6</c:v>
                </c:pt>
                <c:pt idx="9788">
                  <c:v>3.9943067749333467E-6</c:v>
                </c:pt>
                <c:pt idx="9789">
                  <c:v>5.2633118117008163E-6</c:v>
                </c:pt>
                <c:pt idx="9790">
                  <c:v>9.3126508603821388E-6</c:v>
                </c:pt>
                <c:pt idx="9791">
                  <c:v>1.5423482046323378E-6</c:v>
                </c:pt>
                <c:pt idx="9792">
                  <c:v>8.5842773826868705E-6</c:v>
                </c:pt>
                <c:pt idx="9793">
                  <c:v>1.3132394937924094E-4</c:v>
                </c:pt>
                <c:pt idx="9794">
                  <c:v>0</c:v>
                </c:pt>
                <c:pt idx="9795">
                  <c:v>0</c:v>
                </c:pt>
                <c:pt idx="9796">
                  <c:v>2.6513948736747663E-5</c:v>
                </c:pt>
                <c:pt idx="9797">
                  <c:v>0</c:v>
                </c:pt>
                <c:pt idx="9798">
                  <c:v>1.8753258679894003E-4</c:v>
                </c:pt>
                <c:pt idx="9799">
                  <c:v>4.9092141314788535E-5</c:v>
                </c:pt>
                <c:pt idx="9800">
                  <c:v>3.4020068935143151E-6</c:v>
                </c:pt>
                <c:pt idx="9801">
                  <c:v>1.1227577402581029E-5</c:v>
                </c:pt>
                <c:pt idx="9802">
                  <c:v>3.7276475497440061E-5</c:v>
                </c:pt>
                <c:pt idx="9803">
                  <c:v>1.0864288862021301E-5</c:v>
                </c:pt>
                <c:pt idx="9804">
                  <c:v>1.0001113687087315E-7</c:v>
                </c:pt>
                <c:pt idx="9805">
                  <c:v>3.8260808192042087E-7</c:v>
                </c:pt>
                <c:pt idx="9806">
                  <c:v>3.4626293084664621E-5</c:v>
                </c:pt>
                <c:pt idx="9807">
                  <c:v>1.0312950412142093E-5</c:v>
                </c:pt>
                <c:pt idx="9808">
                  <c:v>2.7594117370557216E-5</c:v>
                </c:pt>
                <c:pt idx="9809">
                  <c:v>3.1772583474329493E-6</c:v>
                </c:pt>
                <c:pt idx="9810">
                  <c:v>7.2129643273663579E-6</c:v>
                </c:pt>
                <c:pt idx="9811">
                  <c:v>2.399629103110374E-6</c:v>
                </c:pt>
                <c:pt idx="9812">
                  <c:v>9.8784164523766706E-6</c:v>
                </c:pt>
                <c:pt idx="9813">
                  <c:v>3.6435644883480201E-6</c:v>
                </c:pt>
                <c:pt idx="9814">
                  <c:v>1.3494816862698383E-5</c:v>
                </c:pt>
                <c:pt idx="9815">
                  <c:v>0</c:v>
                </c:pt>
                <c:pt idx="9816">
                  <c:v>1.7527628771109829E-7</c:v>
                </c:pt>
                <c:pt idx="9817">
                  <c:v>6.0986368951350715E-5</c:v>
                </c:pt>
                <c:pt idx="9818">
                  <c:v>8.6110506485470331E-7</c:v>
                </c:pt>
                <c:pt idx="9819">
                  <c:v>2.2649608598881976E-5</c:v>
                </c:pt>
                <c:pt idx="9820">
                  <c:v>7.6667083320836846E-5</c:v>
                </c:pt>
                <c:pt idx="9821">
                  <c:v>8.3695658599718483E-4</c:v>
                </c:pt>
                <c:pt idx="9822">
                  <c:v>1.1074729330840769E-5</c:v>
                </c:pt>
                <c:pt idx="9823">
                  <c:v>9.1494158338541787E-6</c:v>
                </c:pt>
                <c:pt idx="9824">
                  <c:v>1.4777204423488966E-7</c:v>
                </c:pt>
                <c:pt idx="9825">
                  <c:v>3.0763031152118405E-5</c:v>
                </c:pt>
                <c:pt idx="9826">
                  <c:v>1.7680876328065279E-5</c:v>
                </c:pt>
                <c:pt idx="9827">
                  <c:v>3.067682906533797E-5</c:v>
                </c:pt>
                <c:pt idx="9828">
                  <c:v>2.156621468587888E-5</c:v>
                </c:pt>
                <c:pt idx="9829">
                  <c:v>1.154689926835676E-5</c:v>
                </c:pt>
                <c:pt idx="9830">
                  <c:v>1.1143283194215579E-5</c:v>
                </c:pt>
                <c:pt idx="9831">
                  <c:v>4.5992687048903653E-7</c:v>
                </c:pt>
                <c:pt idx="9832">
                  <c:v>0</c:v>
                </c:pt>
                <c:pt idx="9833">
                  <c:v>7.6643381360491991E-5</c:v>
                </c:pt>
                <c:pt idx="9834">
                  <c:v>6.8782353371440148E-5</c:v>
                </c:pt>
                <c:pt idx="9835">
                  <c:v>6.9651482899564846E-5</c:v>
                </c:pt>
                <c:pt idx="9836">
                  <c:v>7.709664850345693E-6</c:v>
                </c:pt>
                <c:pt idx="9837">
                  <c:v>6.5680946155139176E-5</c:v>
                </c:pt>
                <c:pt idx="9838">
                  <c:v>0</c:v>
                </c:pt>
                <c:pt idx="9839">
                  <c:v>2.216303472710584E-7</c:v>
                </c:pt>
                <c:pt idx="9840">
                  <c:v>1.1168516262644854E-5</c:v>
                </c:pt>
                <c:pt idx="9841">
                  <c:v>7.3658577342905341E-5</c:v>
                </c:pt>
                <c:pt idx="9842">
                  <c:v>4.015274462289159E-5</c:v>
                </c:pt>
                <c:pt idx="9843">
                  <c:v>3.1821446738250958E-6</c:v>
                </c:pt>
                <c:pt idx="9844">
                  <c:v>2.3496657816862192E-4</c:v>
                </c:pt>
                <c:pt idx="9845">
                  <c:v>0</c:v>
                </c:pt>
                <c:pt idx="9846">
                  <c:v>3.6459295751191161E-5</c:v>
                </c:pt>
                <c:pt idx="9847">
                  <c:v>1.1744236008087762E-5</c:v>
                </c:pt>
                <c:pt idx="9848">
                  <c:v>1.8661726928428632E-5</c:v>
                </c:pt>
                <c:pt idx="9849">
                  <c:v>7.6945681507273507E-4</c:v>
                </c:pt>
                <c:pt idx="9850">
                  <c:v>2.1959317463227541E-5</c:v>
                </c:pt>
                <c:pt idx="9851">
                  <c:v>6.7144733955328981E-6</c:v>
                </c:pt>
                <c:pt idx="9852">
                  <c:v>2.4949633099491168E-5</c:v>
                </c:pt>
                <c:pt idx="9853">
                  <c:v>9.1818302572599873E-6</c:v>
                </c:pt>
                <c:pt idx="9854">
                  <c:v>1.0373757494970336E-5</c:v>
                </c:pt>
                <c:pt idx="9855">
                  <c:v>1.0609922092953321E-4</c:v>
                </c:pt>
                <c:pt idx="9856">
                  <c:v>1.2339888500557584E-6</c:v>
                </c:pt>
                <c:pt idx="9857">
                  <c:v>5.8140893674869025E-6</c:v>
                </c:pt>
                <c:pt idx="9858">
                  <c:v>6.465125515782941E-6</c:v>
                </c:pt>
                <c:pt idx="9859">
                  <c:v>1.3973997290204206E-7</c:v>
                </c:pt>
                <c:pt idx="9860">
                  <c:v>7.4721760757871973E-5</c:v>
                </c:pt>
                <c:pt idx="9861">
                  <c:v>4.6257676368225013E-5</c:v>
                </c:pt>
                <c:pt idx="9862">
                  <c:v>3.8393561949875769E-5</c:v>
                </c:pt>
                <c:pt idx="9863">
                  <c:v>0</c:v>
                </c:pt>
                <c:pt idx="9864">
                  <c:v>7.7330959480365135E-7</c:v>
                </c:pt>
                <c:pt idx="9865">
                  <c:v>1.0426789493179723E-6</c:v>
                </c:pt>
                <c:pt idx="9866">
                  <c:v>9.1279288502578806E-6</c:v>
                </c:pt>
                <c:pt idx="9867">
                  <c:v>1.3503031676854993E-5</c:v>
                </c:pt>
                <c:pt idx="9868">
                  <c:v>1.0211530350751701E-5</c:v>
                </c:pt>
                <c:pt idx="9869">
                  <c:v>7.9688344696349114E-5</c:v>
                </c:pt>
                <c:pt idx="9870">
                  <c:v>7.2383933252235258E-5</c:v>
                </c:pt>
                <c:pt idx="9871">
                  <c:v>5.721275157252028E-6</c:v>
                </c:pt>
                <c:pt idx="9872">
                  <c:v>5.143863415137294E-7</c:v>
                </c:pt>
                <c:pt idx="9873">
                  <c:v>2.1120343765668405E-5</c:v>
                </c:pt>
                <c:pt idx="9874">
                  <c:v>5.3207147612972458E-5</c:v>
                </c:pt>
                <c:pt idx="9875">
                  <c:v>3.0578936581464718E-5</c:v>
                </c:pt>
                <c:pt idx="9876">
                  <c:v>1.2579548398538129E-5</c:v>
                </c:pt>
                <c:pt idx="9877">
                  <c:v>2.0500512993878046E-5</c:v>
                </c:pt>
                <c:pt idx="9878">
                  <c:v>1.2232810275164569E-7</c:v>
                </c:pt>
                <c:pt idx="9879">
                  <c:v>0</c:v>
                </c:pt>
                <c:pt idx="9880">
                  <c:v>1.1925533972315505E-6</c:v>
                </c:pt>
                <c:pt idx="9881">
                  <c:v>1.1277812238186968E-5</c:v>
                </c:pt>
                <c:pt idx="9882">
                  <c:v>3.4816357134018634E-5</c:v>
                </c:pt>
                <c:pt idx="9883">
                  <c:v>8.5600047486815534E-8</c:v>
                </c:pt>
                <c:pt idx="9884">
                  <c:v>1.6753975280187929E-6</c:v>
                </c:pt>
                <c:pt idx="9885">
                  <c:v>2.7661068472265406E-5</c:v>
                </c:pt>
                <c:pt idx="9886">
                  <c:v>1.728553445106691E-7</c:v>
                </c:pt>
                <c:pt idx="9887">
                  <c:v>0</c:v>
                </c:pt>
                <c:pt idx="9888">
                  <c:v>9.1258507198353899E-5</c:v>
                </c:pt>
                <c:pt idx="9889">
                  <c:v>5.35403433204189E-5</c:v>
                </c:pt>
                <c:pt idx="9890">
                  <c:v>6.8161748818764912E-7</c:v>
                </c:pt>
                <c:pt idx="9891">
                  <c:v>7.5541611323374055E-7</c:v>
                </c:pt>
                <c:pt idx="9892">
                  <c:v>2.7850518740707188E-5</c:v>
                </c:pt>
                <c:pt idx="9893">
                  <c:v>1.3382969390317467E-5</c:v>
                </c:pt>
                <c:pt idx="9894">
                  <c:v>0</c:v>
                </c:pt>
                <c:pt idx="9895">
                  <c:v>3.5181712885754014E-6</c:v>
                </c:pt>
                <c:pt idx="9896">
                  <c:v>9.0821646622079228E-6</c:v>
                </c:pt>
                <c:pt idx="9897">
                  <c:v>3.9701002999323722E-7</c:v>
                </c:pt>
                <c:pt idx="9898">
                  <c:v>6.4408073119911029E-5</c:v>
                </c:pt>
                <c:pt idx="9899">
                  <c:v>9.6746781509197524E-5</c:v>
                </c:pt>
                <c:pt idx="9900">
                  <c:v>0</c:v>
                </c:pt>
                <c:pt idx="9901">
                  <c:v>4.5585230882958529E-6</c:v>
                </c:pt>
                <c:pt idx="9902">
                  <c:v>6.1958161428782939E-6</c:v>
                </c:pt>
                <c:pt idx="9903">
                  <c:v>1.8508946153062957E-5</c:v>
                </c:pt>
                <c:pt idx="9904">
                  <c:v>0</c:v>
                </c:pt>
                <c:pt idx="9905">
                  <c:v>1.4466144556436681E-5</c:v>
                </c:pt>
                <c:pt idx="9906">
                  <c:v>1.6689201703276571E-5</c:v>
                </c:pt>
                <c:pt idx="9907">
                  <c:v>9.5076078098896877E-7</c:v>
                </c:pt>
                <c:pt idx="9908">
                  <c:v>4.2456079319839758E-4</c:v>
                </c:pt>
                <c:pt idx="9909">
                  <c:v>8.0656160136621365E-5</c:v>
                </c:pt>
                <c:pt idx="9910">
                  <c:v>8.0090123843777275E-6</c:v>
                </c:pt>
                <c:pt idx="9911">
                  <c:v>6.0618772978292039E-5</c:v>
                </c:pt>
                <c:pt idx="9912">
                  <c:v>1.0832135264777087E-7</c:v>
                </c:pt>
                <c:pt idx="9913">
                  <c:v>6.9281513501786532E-5</c:v>
                </c:pt>
                <c:pt idx="9914">
                  <c:v>2.8682755051552806E-5</c:v>
                </c:pt>
                <c:pt idx="9915">
                  <c:v>1.3170236300707985E-5</c:v>
                </c:pt>
                <c:pt idx="9916">
                  <c:v>7.6607755224111611E-6</c:v>
                </c:pt>
                <c:pt idx="9917">
                  <c:v>8.884984910514515E-4</c:v>
                </c:pt>
                <c:pt idx="9918">
                  <c:v>1.5039683002376999E-5</c:v>
                </c:pt>
                <c:pt idx="9919">
                  <c:v>0</c:v>
                </c:pt>
                <c:pt idx="9920">
                  <c:v>4.7987365950285444E-6</c:v>
                </c:pt>
                <c:pt idx="9921">
                  <c:v>1.4403146516030342E-5</c:v>
                </c:pt>
                <c:pt idx="9922">
                  <c:v>1.85052970620728E-4</c:v>
                </c:pt>
                <c:pt idx="9923">
                  <c:v>2.0416501948112472E-5</c:v>
                </c:pt>
                <c:pt idx="9924">
                  <c:v>9.2970780131594168E-6</c:v>
                </c:pt>
                <c:pt idx="9925">
                  <c:v>9.7807572560285429E-6</c:v>
                </c:pt>
                <c:pt idx="9926">
                  <c:v>1.8712845450782791E-5</c:v>
                </c:pt>
                <c:pt idx="9927">
                  <c:v>8.5451974910795159E-7</c:v>
                </c:pt>
                <c:pt idx="9928">
                  <c:v>8.9622403134008804E-5</c:v>
                </c:pt>
                <c:pt idx="9929">
                  <c:v>3.6799587144441399E-6</c:v>
                </c:pt>
                <c:pt idx="9930">
                  <c:v>0</c:v>
                </c:pt>
                <c:pt idx="9931">
                  <c:v>4.1702237978946956E-6</c:v>
                </c:pt>
                <c:pt idx="9932">
                  <c:v>6.7124575172146145E-7</c:v>
                </c:pt>
                <c:pt idx="9933">
                  <c:v>1.6424437399456442E-6</c:v>
                </c:pt>
                <c:pt idx="9934">
                  <c:v>3.0444405633596289E-6</c:v>
                </c:pt>
                <c:pt idx="9935">
                  <c:v>1.5229450817933388E-5</c:v>
                </c:pt>
                <c:pt idx="9936">
                  <c:v>4.6051786674480976E-6</c:v>
                </c:pt>
                <c:pt idx="9937">
                  <c:v>2.8828319671440288E-5</c:v>
                </c:pt>
                <c:pt idx="9938">
                  <c:v>5.6505694705127749E-5</c:v>
                </c:pt>
                <c:pt idx="9939">
                  <c:v>8.0405886181893777E-6</c:v>
                </c:pt>
                <c:pt idx="9940">
                  <c:v>4.5768649021711956E-5</c:v>
                </c:pt>
                <c:pt idx="9941">
                  <c:v>3.0994095344782976E-7</c:v>
                </c:pt>
                <c:pt idx="9942">
                  <c:v>6.6878078968002763E-7</c:v>
                </c:pt>
                <c:pt idx="9943">
                  <c:v>3.4118242465402047E-6</c:v>
                </c:pt>
                <c:pt idx="9944">
                  <c:v>1.3229269592720249E-5</c:v>
                </c:pt>
                <c:pt idx="9945">
                  <c:v>9.0027387076798467E-5</c:v>
                </c:pt>
                <c:pt idx="9946">
                  <c:v>8.5597990639383703E-5</c:v>
                </c:pt>
                <c:pt idx="9947">
                  <c:v>1.4216526266683537E-5</c:v>
                </c:pt>
                <c:pt idx="9948">
                  <c:v>1.030654457087736E-4</c:v>
                </c:pt>
                <c:pt idx="9949">
                  <c:v>3.3125295858352051E-5</c:v>
                </c:pt>
                <c:pt idx="9950">
                  <c:v>4.5650312076579156E-5</c:v>
                </c:pt>
                <c:pt idx="9951">
                  <c:v>5.4389168770857015E-5</c:v>
                </c:pt>
                <c:pt idx="9952">
                  <c:v>2.0463909859068652E-5</c:v>
                </c:pt>
                <c:pt idx="9953">
                  <c:v>8.1112858733405828E-5</c:v>
                </c:pt>
                <c:pt idx="9954">
                  <c:v>1.5831455199511637E-4</c:v>
                </c:pt>
                <c:pt idx="9955">
                  <c:v>2.7237062172338042E-5</c:v>
                </c:pt>
                <c:pt idx="9956">
                  <c:v>7.4630288861173827E-5</c:v>
                </c:pt>
                <c:pt idx="9957">
                  <c:v>3.1374487339607181E-5</c:v>
                </c:pt>
                <c:pt idx="9958">
                  <c:v>2.4289445115738758E-4</c:v>
                </c:pt>
                <c:pt idx="9959">
                  <c:v>6.5885421869829605E-3</c:v>
                </c:pt>
                <c:pt idx="9960">
                  <c:v>1.5402403983129161E-5</c:v>
                </c:pt>
                <c:pt idx="9961">
                  <c:v>7.592736996696329E-6</c:v>
                </c:pt>
                <c:pt idx="9962">
                  <c:v>0</c:v>
                </c:pt>
                <c:pt idx="9963">
                  <c:v>0</c:v>
                </c:pt>
                <c:pt idx="9964">
                  <c:v>1.0927238645625306E-4</c:v>
                </c:pt>
                <c:pt idx="9965">
                  <c:v>4.4346110484272723E-5</c:v>
                </c:pt>
                <c:pt idx="9966">
                  <c:v>0</c:v>
                </c:pt>
                <c:pt idx="9967">
                  <c:v>3.6389107475310525E-5</c:v>
                </c:pt>
                <c:pt idx="9968">
                  <c:v>3.4151771522813522E-7</c:v>
                </c:pt>
                <c:pt idx="9969">
                  <c:v>2.2286587625661827E-5</c:v>
                </c:pt>
                <c:pt idx="9970">
                  <c:v>3.7846134264920826E-5</c:v>
                </c:pt>
                <c:pt idx="9971">
                  <c:v>1.9308380352936632E-5</c:v>
                </c:pt>
                <c:pt idx="9972">
                  <c:v>1.3540071221620218E-5</c:v>
                </c:pt>
                <c:pt idx="9973">
                  <c:v>8.3202560427748703E-5</c:v>
                </c:pt>
                <c:pt idx="9974">
                  <c:v>3.1415510232063363E-5</c:v>
                </c:pt>
                <c:pt idx="9975">
                  <c:v>4.6229779934918099E-6</c:v>
                </c:pt>
                <c:pt idx="9976">
                  <c:v>1.5627130417364136E-7</c:v>
                </c:pt>
                <c:pt idx="9977">
                  <c:v>1.6964880338112448E-5</c:v>
                </c:pt>
                <c:pt idx="9978">
                  <c:v>1.019627022044092E-5</c:v>
                </c:pt>
                <c:pt idx="9979">
                  <c:v>4.3528227205289173E-6</c:v>
                </c:pt>
                <c:pt idx="9980">
                  <c:v>1.2329698245036165E-5</c:v>
                </c:pt>
                <c:pt idx="9981">
                  <c:v>2.5534801913697418E-6</c:v>
                </c:pt>
                <c:pt idx="9982">
                  <c:v>2.2510732638778952E-5</c:v>
                </c:pt>
                <c:pt idx="9983">
                  <c:v>0</c:v>
                </c:pt>
                <c:pt idx="9984">
                  <c:v>5.7779695061653634E-6</c:v>
                </c:pt>
                <c:pt idx="9985">
                  <c:v>7.1797475265522662E-6</c:v>
                </c:pt>
                <c:pt idx="9986">
                  <c:v>9.2129942492236489E-5</c:v>
                </c:pt>
                <c:pt idx="9987">
                  <c:v>9.2438965003873263E-6</c:v>
                </c:pt>
                <c:pt idx="9988">
                  <c:v>1.5389654454294526E-4</c:v>
                </c:pt>
                <c:pt idx="9989">
                  <c:v>1.6688796871423645E-5</c:v>
                </c:pt>
                <c:pt idx="9990">
                  <c:v>2.4830807425738836E-7</c:v>
                </c:pt>
                <c:pt idx="9991">
                  <c:v>5.4701420202970228E-4</c:v>
                </c:pt>
                <c:pt idx="9992">
                  <c:v>1.8886941339401066E-5</c:v>
                </c:pt>
                <c:pt idx="9993">
                  <c:v>2.0570904567037842E-5</c:v>
                </c:pt>
                <c:pt idx="9994">
                  <c:v>0</c:v>
                </c:pt>
                <c:pt idx="9995">
                  <c:v>2.8193203800392411E-5</c:v>
                </c:pt>
                <c:pt idx="9996">
                  <c:v>1.5340366960725474E-5</c:v>
                </c:pt>
                <c:pt idx="9997">
                  <c:v>5.7600905797361114E-6</c:v>
                </c:pt>
                <c:pt idx="9998">
                  <c:v>5.9998143823172058E-5</c:v>
                </c:pt>
                <c:pt idx="9999">
                  <c:v>8.8175588633024768E-6</c:v>
                </c:pt>
                <c:pt idx="10000">
                  <c:v>6.1495644197926519E-6</c:v>
                </c:pt>
                <c:pt idx="10001">
                  <c:v>3.8852715674876756E-6</c:v>
                </c:pt>
                <c:pt idx="10002">
                  <c:v>4.6817473544532216E-5</c:v>
                </c:pt>
                <c:pt idx="10003">
                  <c:v>1.5993666060963831E-6</c:v>
                </c:pt>
                <c:pt idx="10004">
                  <c:v>9.1445852297227554E-7</c:v>
                </c:pt>
                <c:pt idx="10005">
                  <c:v>1.1034969183248801E-5</c:v>
                </c:pt>
                <c:pt idx="10006">
                  <c:v>7.5858565473408119E-6</c:v>
                </c:pt>
                <c:pt idx="10007">
                  <c:v>4.9432877657026316E-5</c:v>
                </c:pt>
                <c:pt idx="10008">
                  <c:v>0</c:v>
                </c:pt>
                <c:pt idx="10009">
                  <c:v>1.3028493498693462E-4</c:v>
                </c:pt>
                <c:pt idx="10010">
                  <c:v>6.3573799383792134E-6</c:v>
                </c:pt>
                <c:pt idx="10011">
                  <c:v>7.9418013285429673E-6</c:v>
                </c:pt>
                <c:pt idx="10012">
                  <c:v>1.1983668118305145E-5</c:v>
                </c:pt>
                <c:pt idx="10013">
                  <c:v>0</c:v>
                </c:pt>
                <c:pt idx="10014">
                  <c:v>1.8077200689651004E-5</c:v>
                </c:pt>
                <c:pt idx="10015">
                  <c:v>6.2137551371349814E-5</c:v>
                </c:pt>
                <c:pt idx="10016">
                  <c:v>0</c:v>
                </c:pt>
                <c:pt idx="10017">
                  <c:v>6.5249166657951204E-5</c:v>
                </c:pt>
                <c:pt idx="10018">
                  <c:v>6.5564323861859474E-4</c:v>
                </c:pt>
                <c:pt idx="10019">
                  <c:v>1.0299644936955309E-5</c:v>
                </c:pt>
                <c:pt idx="10020">
                  <c:v>3.375055157362825E-5</c:v>
                </c:pt>
                <c:pt idx="10021">
                  <c:v>9.2672106622882778E-7</c:v>
                </c:pt>
                <c:pt idx="10022">
                  <c:v>0</c:v>
                </c:pt>
                <c:pt idx="10023">
                  <c:v>1.8176770635944757E-4</c:v>
                </c:pt>
                <c:pt idx="10024">
                  <c:v>1.4003960548420406E-6</c:v>
                </c:pt>
                <c:pt idx="10025">
                  <c:v>4.4972553336343612E-5</c:v>
                </c:pt>
                <c:pt idx="10026">
                  <c:v>2.0862398285208543E-5</c:v>
                </c:pt>
                <c:pt idx="10027">
                  <c:v>9.6707362587256061E-6</c:v>
                </c:pt>
                <c:pt idx="10028">
                  <c:v>2.9758034361993669E-3</c:v>
                </c:pt>
                <c:pt idx="10029">
                  <c:v>1.0581185742779401E-5</c:v>
                </c:pt>
                <c:pt idx="10030">
                  <c:v>1.0638606774252342E-4</c:v>
                </c:pt>
                <c:pt idx="10031">
                  <c:v>6.3520754889272535E-6</c:v>
                </c:pt>
                <c:pt idx="10032">
                  <c:v>1.0257554360394741E-5</c:v>
                </c:pt>
                <c:pt idx="10033">
                  <c:v>3.0639263153514287E-4</c:v>
                </c:pt>
                <c:pt idx="10034">
                  <c:v>0</c:v>
                </c:pt>
                <c:pt idx="10035">
                  <c:v>6.9111905748646545E-5</c:v>
                </c:pt>
                <c:pt idx="10036">
                  <c:v>3.3291666970121054E-6</c:v>
                </c:pt>
                <c:pt idx="10037">
                  <c:v>7.0779602945633582E-6</c:v>
                </c:pt>
                <c:pt idx="10038">
                  <c:v>8.7897010462963824E-6</c:v>
                </c:pt>
                <c:pt idx="10039">
                  <c:v>4.0370961387011844E-5</c:v>
                </c:pt>
                <c:pt idx="10040">
                  <c:v>1.0487606811971302E-5</c:v>
                </c:pt>
                <c:pt idx="10041">
                  <c:v>2.5915817381855229E-5</c:v>
                </c:pt>
                <c:pt idx="10042">
                  <c:v>1.8403880893174014E-4</c:v>
                </c:pt>
                <c:pt idx="10043">
                  <c:v>1.2040166130378627E-4</c:v>
                </c:pt>
                <c:pt idx="10044">
                  <c:v>1.1662017591713608E-5</c:v>
                </c:pt>
                <c:pt idx="10045">
                  <c:v>9.515240430208528E-6</c:v>
                </c:pt>
                <c:pt idx="10046">
                  <c:v>6.9356300933536558E-5</c:v>
                </c:pt>
                <c:pt idx="10047">
                  <c:v>6.3628967731500101E-6</c:v>
                </c:pt>
                <c:pt idx="10048">
                  <c:v>0</c:v>
                </c:pt>
                <c:pt idx="10049">
                  <c:v>7.9458765262781614E-7</c:v>
                </c:pt>
                <c:pt idx="10050">
                  <c:v>7.1074075812386307E-5</c:v>
                </c:pt>
                <c:pt idx="10051">
                  <c:v>2.3215488469260853E-6</c:v>
                </c:pt>
                <c:pt idx="10052">
                  <c:v>4.0745595475450223E-6</c:v>
                </c:pt>
                <c:pt idx="10053">
                  <c:v>1.1905851043914462E-5</c:v>
                </c:pt>
                <c:pt idx="10054">
                  <c:v>1.8643949752442077E-4</c:v>
                </c:pt>
                <c:pt idx="10055">
                  <c:v>3.5091247453882721E-6</c:v>
                </c:pt>
                <c:pt idx="10056">
                  <c:v>5.7597994541204997E-5</c:v>
                </c:pt>
                <c:pt idx="10057">
                  <c:v>2.5485552988084584E-5</c:v>
                </c:pt>
                <c:pt idx="10058">
                  <c:v>5.2069797577141135E-4</c:v>
                </c:pt>
                <c:pt idx="10059">
                  <c:v>2.3818390798521617E-5</c:v>
                </c:pt>
                <c:pt idx="10060">
                  <c:v>1.7536993836973017E-6</c:v>
                </c:pt>
                <c:pt idx="10061">
                  <c:v>4.7870470636498232E-5</c:v>
                </c:pt>
                <c:pt idx="10062">
                  <c:v>1.0666462691384391E-4</c:v>
                </c:pt>
                <c:pt idx="10063">
                  <c:v>2.5892258868381621E-5</c:v>
                </c:pt>
                <c:pt idx="10064">
                  <c:v>5.816700972801819E-7</c:v>
                </c:pt>
                <c:pt idx="10065">
                  <c:v>3.6979996970778323E-4</c:v>
                </c:pt>
                <c:pt idx="10066">
                  <c:v>1.3814875850939265E-5</c:v>
                </c:pt>
                <c:pt idx="10067">
                  <c:v>2.7150969753236205E-5</c:v>
                </c:pt>
                <c:pt idx="10068">
                  <c:v>8.7539787252616504E-6</c:v>
                </c:pt>
                <c:pt idx="10069">
                  <c:v>7.2896397968754513E-6</c:v>
                </c:pt>
                <c:pt idx="10070">
                  <c:v>4.5563326247229601E-6</c:v>
                </c:pt>
                <c:pt idx="10071">
                  <c:v>1.4300753703998685E-5</c:v>
                </c:pt>
                <c:pt idx="10072">
                  <c:v>8.7840279887397227E-6</c:v>
                </c:pt>
                <c:pt idx="10073">
                  <c:v>0</c:v>
                </c:pt>
                <c:pt idx="10074">
                  <c:v>2.5188174714926012E-5</c:v>
                </c:pt>
                <c:pt idx="10075">
                  <c:v>3.1557257851604532E-5</c:v>
                </c:pt>
                <c:pt idx="10076">
                  <c:v>6.0554653860029675E-5</c:v>
                </c:pt>
                <c:pt idx="10077">
                  <c:v>3.0841160323208843E-5</c:v>
                </c:pt>
                <c:pt idx="10078">
                  <c:v>0</c:v>
                </c:pt>
                <c:pt idx="10079">
                  <c:v>0</c:v>
                </c:pt>
                <c:pt idx="10080">
                  <c:v>3.4139448017896016E-5</c:v>
                </c:pt>
                <c:pt idx="10081">
                  <c:v>6.0115093345802357E-5</c:v>
                </c:pt>
                <c:pt idx="10082">
                  <c:v>1.5697109229151734E-6</c:v>
                </c:pt>
                <c:pt idx="10083">
                  <c:v>7.2553807660609421E-5</c:v>
                </c:pt>
                <c:pt idx="10084">
                  <c:v>8.0085491482189286E-7</c:v>
                </c:pt>
                <c:pt idx="10085">
                  <c:v>8.6401151769284028E-6</c:v>
                </c:pt>
                <c:pt idx="10086">
                  <c:v>1.6274985002105863E-6</c:v>
                </c:pt>
                <c:pt idx="10087">
                  <c:v>5.7645108425647954E-6</c:v>
                </c:pt>
                <c:pt idx="10088">
                  <c:v>3.1678539169981134E-6</c:v>
                </c:pt>
                <c:pt idx="10089">
                  <c:v>8.7107944255875242E-4</c:v>
                </c:pt>
                <c:pt idx="10090">
                  <c:v>1.1174274536429021E-5</c:v>
                </c:pt>
                <c:pt idx="10091">
                  <c:v>2.0763879929886968E-5</c:v>
                </c:pt>
                <c:pt idx="10092">
                  <c:v>4.4260492461719534E-6</c:v>
                </c:pt>
                <c:pt idx="10093">
                  <c:v>1.4479323697996106E-5</c:v>
                </c:pt>
                <c:pt idx="10094">
                  <c:v>1.1559879068314424E-5</c:v>
                </c:pt>
                <c:pt idx="10095">
                  <c:v>1.3637552062374591E-7</c:v>
                </c:pt>
                <c:pt idx="10096">
                  <c:v>1.3561952675736172E-5</c:v>
                </c:pt>
                <c:pt idx="10097">
                  <c:v>9.4534027293658016E-5</c:v>
                </c:pt>
                <c:pt idx="10098">
                  <c:v>6.1293985276827564E-6</c:v>
                </c:pt>
                <c:pt idx="10099">
                  <c:v>2.6879549081395339E-5</c:v>
                </c:pt>
                <c:pt idx="10100">
                  <c:v>2.248114429044915E-5</c:v>
                </c:pt>
                <c:pt idx="10101">
                  <c:v>8.3774139667863485E-5</c:v>
                </c:pt>
                <c:pt idx="10102">
                  <c:v>1.2450165300675763E-5</c:v>
                </c:pt>
                <c:pt idx="10103">
                  <c:v>3.5873156387203767E-6</c:v>
                </c:pt>
                <c:pt idx="10104">
                  <c:v>5.8082846502145795E-5</c:v>
                </c:pt>
                <c:pt idx="10105">
                  <c:v>3.2150709138935272E-5</c:v>
                </c:pt>
                <c:pt idx="10106">
                  <c:v>7.2951791429247685E-5</c:v>
                </c:pt>
                <c:pt idx="10107">
                  <c:v>2.1470980792421799E-5</c:v>
                </c:pt>
                <c:pt idx="10108">
                  <c:v>0</c:v>
                </c:pt>
                <c:pt idx="10109">
                  <c:v>9.1753508635895311E-6</c:v>
                </c:pt>
                <c:pt idx="10110">
                  <c:v>0</c:v>
                </c:pt>
                <c:pt idx="10111">
                  <c:v>0</c:v>
                </c:pt>
                <c:pt idx="10112">
                  <c:v>2.1017535084761406E-4</c:v>
                </c:pt>
                <c:pt idx="10113">
                  <c:v>0</c:v>
                </c:pt>
                <c:pt idx="10114">
                  <c:v>3.169355074786548E-6</c:v>
                </c:pt>
                <c:pt idx="10115">
                  <c:v>1.3343325147085084E-5</c:v>
                </c:pt>
                <c:pt idx="10116">
                  <c:v>3.9736945954281608E-5</c:v>
                </c:pt>
                <c:pt idx="10117">
                  <c:v>5.7970263054361939E-5</c:v>
                </c:pt>
                <c:pt idx="10118">
                  <c:v>5.8257736632707192E-5</c:v>
                </c:pt>
                <c:pt idx="10119">
                  <c:v>7.0340075765976009E-4</c:v>
                </c:pt>
                <c:pt idx="10120">
                  <c:v>0</c:v>
                </c:pt>
                <c:pt idx="10121">
                  <c:v>5.0058907770289631E-7</c:v>
                </c:pt>
                <c:pt idx="10122">
                  <c:v>9.5844318908090439E-6</c:v>
                </c:pt>
                <c:pt idx="10123">
                  <c:v>4.3038286078790138E-6</c:v>
                </c:pt>
                <c:pt idx="10124">
                  <c:v>4.1802673595181773E-5</c:v>
                </c:pt>
                <c:pt idx="10125">
                  <c:v>1.2296846059911729E-5</c:v>
                </c:pt>
                <c:pt idx="10126">
                  <c:v>4.2316867760949596E-5</c:v>
                </c:pt>
                <c:pt idx="10127">
                  <c:v>0</c:v>
                </c:pt>
                <c:pt idx="10128">
                  <c:v>3.4967513588026802E-5</c:v>
                </c:pt>
                <c:pt idx="10129">
                  <c:v>1.5580040177949323E-5</c:v>
                </c:pt>
                <c:pt idx="10130">
                  <c:v>1.5528429926726274E-5</c:v>
                </c:pt>
                <c:pt idx="10131">
                  <c:v>1.1847351633676078E-4</c:v>
                </c:pt>
                <c:pt idx="10132">
                  <c:v>3.6921066381448591E-6</c:v>
                </c:pt>
                <c:pt idx="10133">
                  <c:v>8.1262994263769226E-5</c:v>
                </c:pt>
                <c:pt idx="10134">
                  <c:v>3.2485677588897753E-6</c:v>
                </c:pt>
                <c:pt idx="10135">
                  <c:v>0</c:v>
                </c:pt>
                <c:pt idx="10136">
                  <c:v>4.2638489540092526E-5</c:v>
                </c:pt>
                <c:pt idx="10137">
                  <c:v>1.8103906213329604E-6</c:v>
                </c:pt>
                <c:pt idx="10138">
                  <c:v>1.300751960255256E-6</c:v>
                </c:pt>
                <c:pt idx="10139">
                  <c:v>2.1217183843070247E-5</c:v>
                </c:pt>
                <c:pt idx="10140">
                  <c:v>3.443235248708852E-5</c:v>
                </c:pt>
                <c:pt idx="10141">
                  <c:v>1.4316469930516241E-5</c:v>
                </c:pt>
                <c:pt idx="10142">
                  <c:v>2.5000041847415186E-5</c:v>
                </c:pt>
                <c:pt idx="10143">
                  <c:v>1.3814845423877305E-5</c:v>
                </c:pt>
                <c:pt idx="10144">
                  <c:v>0</c:v>
                </c:pt>
                <c:pt idx="10145">
                  <c:v>4.931801181541163E-5</c:v>
                </c:pt>
                <c:pt idx="10146">
                  <c:v>3.2289570136399119E-5</c:v>
                </c:pt>
                <c:pt idx="10147">
                  <c:v>0</c:v>
                </c:pt>
                <c:pt idx="10148">
                  <c:v>2.6261318309798429E-5</c:v>
                </c:pt>
                <c:pt idx="10149">
                  <c:v>1.3611209230224454E-5</c:v>
                </c:pt>
                <c:pt idx="10150">
                  <c:v>0</c:v>
                </c:pt>
                <c:pt idx="10151">
                  <c:v>4.8521207131844369E-6</c:v>
                </c:pt>
                <c:pt idx="10152">
                  <c:v>3.8745153172676002E-5</c:v>
                </c:pt>
                <c:pt idx="10153">
                  <c:v>1.4365538320181851E-5</c:v>
                </c:pt>
                <c:pt idx="10154">
                  <c:v>3.0755537085140515E-5</c:v>
                </c:pt>
                <c:pt idx="10155">
                  <c:v>7.2722918076439605E-5</c:v>
                </c:pt>
                <c:pt idx="10156">
                  <c:v>1.8068186111850287E-5</c:v>
                </c:pt>
                <c:pt idx="10157">
                  <c:v>0</c:v>
                </c:pt>
                <c:pt idx="10158">
                  <c:v>1.0818901681446441E-5</c:v>
                </c:pt>
                <c:pt idx="10159">
                  <c:v>2.1468085848437234E-5</c:v>
                </c:pt>
                <c:pt idx="10160">
                  <c:v>3.4292610853841342E-5</c:v>
                </c:pt>
                <c:pt idx="10161">
                  <c:v>7.1266787539924569E-5</c:v>
                </c:pt>
                <c:pt idx="10162">
                  <c:v>6.0751473359903678E-6</c:v>
                </c:pt>
                <c:pt idx="10163">
                  <c:v>5.148799740734442E-6</c:v>
                </c:pt>
                <c:pt idx="10164">
                  <c:v>1.2467322745204898E-5</c:v>
                </c:pt>
                <c:pt idx="10165">
                  <c:v>1.1815969396698884E-5</c:v>
                </c:pt>
                <c:pt idx="10166">
                  <c:v>3.353900628102053E-6</c:v>
                </c:pt>
                <c:pt idx="10167">
                  <c:v>1.8782718166704544E-6</c:v>
                </c:pt>
                <c:pt idx="10168">
                  <c:v>8.7465567250533248E-6</c:v>
                </c:pt>
                <c:pt idx="10169">
                  <c:v>0</c:v>
                </c:pt>
                <c:pt idx="10170">
                  <c:v>1.7093403211874656E-5</c:v>
                </c:pt>
                <c:pt idx="10171">
                  <c:v>0</c:v>
                </c:pt>
                <c:pt idx="10172">
                  <c:v>2.6141643595188702E-5</c:v>
                </c:pt>
                <c:pt idx="10173">
                  <c:v>3.214604751836711E-5</c:v>
                </c:pt>
                <c:pt idx="10174">
                  <c:v>1.6842190530120684E-4</c:v>
                </c:pt>
                <c:pt idx="10175">
                  <c:v>1.3828662300968597E-5</c:v>
                </c:pt>
                <c:pt idx="10176">
                  <c:v>0</c:v>
                </c:pt>
                <c:pt idx="10177">
                  <c:v>3.0827590201618882E-5</c:v>
                </c:pt>
                <c:pt idx="10178">
                  <c:v>0</c:v>
                </c:pt>
                <c:pt idx="10179">
                  <c:v>3.0077174007277974E-6</c:v>
                </c:pt>
                <c:pt idx="10180">
                  <c:v>8.8333869007561544E-5</c:v>
                </c:pt>
                <c:pt idx="10181">
                  <c:v>3.6132673977517879E-6</c:v>
                </c:pt>
                <c:pt idx="10182">
                  <c:v>4.5617827210871335E-5</c:v>
                </c:pt>
                <c:pt idx="10183">
                  <c:v>2.3545572912572969E-5</c:v>
                </c:pt>
                <c:pt idx="10184">
                  <c:v>6.2206942796380591E-5</c:v>
                </c:pt>
                <c:pt idx="10185">
                  <c:v>1.0471260569337308E-6</c:v>
                </c:pt>
                <c:pt idx="10186">
                  <c:v>6.7590344694394437E-6</c:v>
                </c:pt>
                <c:pt idx="10187">
                  <c:v>2.6248586137298633E-5</c:v>
                </c:pt>
                <c:pt idx="10188">
                  <c:v>4.2155919729031913E-6</c:v>
                </c:pt>
                <c:pt idx="10189">
                  <c:v>6.1423230344589537E-5</c:v>
                </c:pt>
                <c:pt idx="10190">
                  <c:v>6.8143847061922491E-5</c:v>
                </c:pt>
                <c:pt idx="10191">
                  <c:v>1.0131473780668721E-3</c:v>
                </c:pt>
                <c:pt idx="10192">
                  <c:v>8.3349436856324638E-5</c:v>
                </c:pt>
                <c:pt idx="10193">
                  <c:v>0</c:v>
                </c:pt>
                <c:pt idx="10194">
                  <c:v>2.082447023146345E-5</c:v>
                </c:pt>
                <c:pt idx="10195">
                  <c:v>1.1437107884110189E-4</c:v>
                </c:pt>
                <c:pt idx="10196">
                  <c:v>3.4775930849396022E-5</c:v>
                </c:pt>
                <c:pt idx="10197">
                  <c:v>5.4008230674237426E-6</c:v>
                </c:pt>
                <c:pt idx="10198">
                  <c:v>1.2715750743135755E-3</c:v>
                </c:pt>
                <c:pt idx="10199">
                  <c:v>5.8109944701334022E-5</c:v>
                </c:pt>
                <c:pt idx="10200">
                  <c:v>1.661662019880189E-5</c:v>
                </c:pt>
                <c:pt idx="10201">
                  <c:v>5.958909421875288E-4</c:v>
                </c:pt>
                <c:pt idx="10202">
                  <c:v>5.8192841055757712E-6</c:v>
                </c:pt>
                <c:pt idx="10203">
                  <c:v>1.683670712048438E-4</c:v>
                </c:pt>
                <c:pt idx="10204">
                  <c:v>0</c:v>
                </c:pt>
                <c:pt idx="10205">
                  <c:v>4.6666351782288964E-5</c:v>
                </c:pt>
                <c:pt idx="10206">
                  <c:v>1.0222779118781665E-5</c:v>
                </c:pt>
                <c:pt idx="10207">
                  <c:v>5.4581920223282996E-5</c:v>
                </c:pt>
                <c:pt idx="10208">
                  <c:v>1.1208354218521011E-5</c:v>
                </c:pt>
                <c:pt idx="10209">
                  <c:v>3.6690385047485659E-5</c:v>
                </c:pt>
                <c:pt idx="10210">
                  <c:v>3.2069352541833746E-5</c:v>
                </c:pt>
                <c:pt idx="10211">
                  <c:v>2.3944938828721188E-5</c:v>
                </c:pt>
                <c:pt idx="10212">
                  <c:v>2.0814370195018151E-4</c:v>
                </c:pt>
                <c:pt idx="10213">
                  <c:v>6.4077621014935334E-6</c:v>
                </c:pt>
                <c:pt idx="10214">
                  <c:v>8.5083974343108496E-6</c:v>
                </c:pt>
                <c:pt idx="10215">
                  <c:v>4.4249426720544621E-6</c:v>
                </c:pt>
                <c:pt idx="10216">
                  <c:v>1.0038959107203742E-4</c:v>
                </c:pt>
                <c:pt idx="10217">
                  <c:v>3.8605061938543696E-7</c:v>
                </c:pt>
                <c:pt idx="10218">
                  <c:v>5.2902740428264048E-6</c:v>
                </c:pt>
                <c:pt idx="10219">
                  <c:v>9.9753802442051782E-7</c:v>
                </c:pt>
                <c:pt idx="10220">
                  <c:v>0</c:v>
                </c:pt>
                <c:pt idx="10221">
                  <c:v>1.7127276708842122E-4</c:v>
                </c:pt>
                <c:pt idx="10222">
                  <c:v>2.8356641892597463E-5</c:v>
                </c:pt>
                <c:pt idx="10223">
                  <c:v>4.0270604046134718E-5</c:v>
                </c:pt>
                <c:pt idx="10224">
                  <c:v>2.517330132126634E-6</c:v>
                </c:pt>
                <c:pt idx="10225">
                  <c:v>0</c:v>
                </c:pt>
                <c:pt idx="10226">
                  <c:v>4.0154204093815095E-7</c:v>
                </c:pt>
                <c:pt idx="10227">
                  <c:v>3.0155916180738512E-5</c:v>
                </c:pt>
                <c:pt idx="10228">
                  <c:v>7.2933828285998987E-6</c:v>
                </c:pt>
                <c:pt idx="10229">
                  <c:v>1.1869995476076737E-6</c:v>
                </c:pt>
                <c:pt idx="10230">
                  <c:v>9.6660129894167291E-6</c:v>
                </c:pt>
                <c:pt idx="10231">
                  <c:v>7.2897421434387554E-5</c:v>
                </c:pt>
                <c:pt idx="10232">
                  <c:v>0</c:v>
                </c:pt>
                <c:pt idx="10233">
                  <c:v>2.9579614767710015E-6</c:v>
                </c:pt>
                <c:pt idx="10234">
                  <c:v>2.9088442291199786E-5</c:v>
                </c:pt>
                <c:pt idx="10235">
                  <c:v>3.5275917319852959E-6</c:v>
                </c:pt>
                <c:pt idx="10236">
                  <c:v>6.3262002698998894E-5</c:v>
                </c:pt>
                <c:pt idx="10237">
                  <c:v>2.1146237805135014E-5</c:v>
                </c:pt>
                <c:pt idx="10238">
                  <c:v>0</c:v>
                </c:pt>
                <c:pt idx="10239">
                  <c:v>2.3079966784892274E-6</c:v>
                </c:pt>
                <c:pt idx="10240">
                  <c:v>4.8861917957578979E-6</c:v>
                </c:pt>
                <c:pt idx="10241">
                  <c:v>1.5945065245473382E-5</c:v>
                </c:pt>
                <c:pt idx="10242">
                  <c:v>0</c:v>
                </c:pt>
                <c:pt idx="10243">
                  <c:v>2.9421698534794967E-5</c:v>
                </c:pt>
                <c:pt idx="10244">
                  <c:v>0</c:v>
                </c:pt>
                <c:pt idx="10245">
                  <c:v>8.926473754062336E-5</c:v>
                </c:pt>
                <c:pt idx="10246">
                  <c:v>0</c:v>
                </c:pt>
                <c:pt idx="10247">
                  <c:v>3.5294058790510632E-5</c:v>
                </c:pt>
                <c:pt idx="10248">
                  <c:v>1.5513331795103567E-5</c:v>
                </c:pt>
                <c:pt idx="10249">
                  <c:v>2.3570423116626588E-5</c:v>
                </c:pt>
                <c:pt idx="10250">
                  <c:v>3.7639271014812585E-5</c:v>
                </c:pt>
                <c:pt idx="10251">
                  <c:v>2.1328948605586165E-5</c:v>
                </c:pt>
                <c:pt idx="10252">
                  <c:v>8.0025371475629646E-6</c:v>
                </c:pt>
                <c:pt idx="10253">
                  <c:v>4.6747435007072584E-5</c:v>
                </c:pt>
                <c:pt idx="10254">
                  <c:v>6.5748805498554863E-6</c:v>
                </c:pt>
                <c:pt idx="10255">
                  <c:v>5.5774041490204184E-6</c:v>
                </c:pt>
                <c:pt idx="10256">
                  <c:v>2.8223546674273064E-6</c:v>
                </c:pt>
                <c:pt idx="10257">
                  <c:v>1.05150410928406E-5</c:v>
                </c:pt>
                <c:pt idx="10258">
                  <c:v>8.0633504787186845E-6</c:v>
                </c:pt>
                <c:pt idx="10259">
                  <c:v>8.7193176809765414E-5</c:v>
                </c:pt>
                <c:pt idx="10260">
                  <c:v>5.0879713897701847E-6</c:v>
                </c:pt>
                <c:pt idx="10261">
                  <c:v>0</c:v>
                </c:pt>
                <c:pt idx="10262">
                  <c:v>8.0319370938129565E-5</c:v>
                </c:pt>
                <c:pt idx="10263">
                  <c:v>8.5840828100447977E-6</c:v>
                </c:pt>
                <c:pt idx="10264">
                  <c:v>6.0831269774753449E-3</c:v>
                </c:pt>
                <c:pt idx="10265">
                  <c:v>1.3464840590606623E-4</c:v>
                </c:pt>
                <c:pt idx="10266">
                  <c:v>2.6015743811745626E-5</c:v>
                </c:pt>
                <c:pt idx="10267">
                  <c:v>6.5587804626252224E-6</c:v>
                </c:pt>
                <c:pt idx="10268">
                  <c:v>1.7806908005165904E-5</c:v>
                </c:pt>
                <c:pt idx="10269">
                  <c:v>4.3841322093143893E-5</c:v>
                </c:pt>
                <c:pt idx="10270">
                  <c:v>1.1939464074047221E-4</c:v>
                </c:pt>
                <c:pt idx="10271">
                  <c:v>6.3809785862855412E-6</c:v>
                </c:pt>
                <c:pt idx="10272">
                  <c:v>3.38846397362069E-6</c:v>
                </c:pt>
                <c:pt idx="10273">
                  <c:v>4.6665591887345988E-6</c:v>
                </c:pt>
                <c:pt idx="10274">
                  <c:v>7.6009311691283977E-6</c:v>
                </c:pt>
                <c:pt idx="10275">
                  <c:v>3.1011228278137033E-5</c:v>
                </c:pt>
                <c:pt idx="10276">
                  <c:v>3.6621608366293913E-6</c:v>
                </c:pt>
                <c:pt idx="10277">
                  <c:v>0</c:v>
                </c:pt>
                <c:pt idx="10278">
                  <c:v>6.025568698630155E-5</c:v>
                </c:pt>
                <c:pt idx="10279">
                  <c:v>5.0830223786239422E-6</c:v>
                </c:pt>
                <c:pt idx="10280">
                  <c:v>0</c:v>
                </c:pt>
                <c:pt idx="10281">
                  <c:v>3.4887107543966923E-5</c:v>
                </c:pt>
                <c:pt idx="10282">
                  <c:v>2.4973249976562313E-6</c:v>
                </c:pt>
                <c:pt idx="10283">
                  <c:v>4.007085104230356E-6</c:v>
                </c:pt>
                <c:pt idx="10284">
                  <c:v>1.2803126709964458E-5</c:v>
                </c:pt>
                <c:pt idx="10285">
                  <c:v>5.1909184219565784E-5</c:v>
                </c:pt>
                <c:pt idx="10286">
                  <c:v>8.9429628718378768E-6</c:v>
                </c:pt>
                <c:pt idx="10287">
                  <c:v>6.9042596568790265E-6</c:v>
                </c:pt>
                <c:pt idx="10288">
                  <c:v>1.1921142224894801E-5</c:v>
                </c:pt>
                <c:pt idx="10289">
                  <c:v>1.6382911099338537E-6</c:v>
                </c:pt>
                <c:pt idx="10290">
                  <c:v>5.6555143873192629E-6</c:v>
                </c:pt>
                <c:pt idx="10291">
                  <c:v>1.5485809732410929E-5</c:v>
                </c:pt>
                <c:pt idx="10292">
                  <c:v>1.6853965686310511E-5</c:v>
                </c:pt>
                <c:pt idx="10293">
                  <c:v>1.6680997096262112E-4</c:v>
                </c:pt>
                <c:pt idx="10294">
                  <c:v>4.0261886565867269E-5</c:v>
                </c:pt>
                <c:pt idx="10295">
                  <c:v>7.1341100416269064E-6</c:v>
                </c:pt>
                <c:pt idx="10296">
                  <c:v>6.1220135565428724E-6</c:v>
                </c:pt>
                <c:pt idx="10297">
                  <c:v>1.6732686927685725E-5</c:v>
                </c:pt>
                <c:pt idx="10298">
                  <c:v>0</c:v>
                </c:pt>
                <c:pt idx="10299">
                  <c:v>9.004935197797316E-6</c:v>
                </c:pt>
                <c:pt idx="10300">
                  <c:v>1.4263403733344497E-4</c:v>
                </c:pt>
                <c:pt idx="10301">
                  <c:v>1.5574428799804106E-4</c:v>
                </c:pt>
                <c:pt idx="10302">
                  <c:v>0</c:v>
                </c:pt>
                <c:pt idx="10303">
                  <c:v>1.3375109342392483E-4</c:v>
                </c:pt>
                <c:pt idx="10304">
                  <c:v>2.8340743213666391E-5</c:v>
                </c:pt>
                <c:pt idx="10305">
                  <c:v>0</c:v>
                </c:pt>
                <c:pt idx="10306">
                  <c:v>1.6830186567364371E-5</c:v>
                </c:pt>
                <c:pt idx="10307">
                  <c:v>1.0649960812514347E-5</c:v>
                </c:pt>
                <c:pt idx="10308">
                  <c:v>5.1610112877117012E-5</c:v>
                </c:pt>
                <c:pt idx="10309">
                  <c:v>1.715521871865299E-6</c:v>
                </c:pt>
                <c:pt idx="10310">
                  <c:v>1.71188281061445E-5</c:v>
                </c:pt>
                <c:pt idx="10311">
                  <c:v>0</c:v>
                </c:pt>
                <c:pt idx="10312">
                  <c:v>3.5547251382322697E-5</c:v>
                </c:pt>
                <c:pt idx="10313">
                  <c:v>4.2664567334824634E-6</c:v>
                </c:pt>
                <c:pt idx="10314">
                  <c:v>0</c:v>
                </c:pt>
                <c:pt idx="10315">
                  <c:v>6.1592374759850535E-6</c:v>
                </c:pt>
                <c:pt idx="10316">
                  <c:v>5.1334649270888403E-4</c:v>
                </c:pt>
                <c:pt idx="10317">
                  <c:v>8.7500004332788054E-6</c:v>
                </c:pt>
                <c:pt idx="10318">
                  <c:v>5.8355367218899047E-6</c:v>
                </c:pt>
                <c:pt idx="10319">
                  <c:v>1.1561753262203253E-5</c:v>
                </c:pt>
                <c:pt idx="10320">
                  <c:v>1.16706488734095E-4</c:v>
                </c:pt>
                <c:pt idx="10321">
                  <c:v>5.0482238570692134E-5</c:v>
                </c:pt>
                <c:pt idx="10322">
                  <c:v>4.7322330486122632E-5</c:v>
                </c:pt>
                <c:pt idx="10323">
                  <c:v>0</c:v>
                </c:pt>
                <c:pt idx="10324">
                  <c:v>1.7605082005790256E-5</c:v>
                </c:pt>
                <c:pt idx="10325">
                  <c:v>1.8999985933304557E-5</c:v>
                </c:pt>
                <c:pt idx="10326">
                  <c:v>0</c:v>
                </c:pt>
                <c:pt idx="10327">
                  <c:v>3.8619179631042263E-5</c:v>
                </c:pt>
                <c:pt idx="10328">
                  <c:v>2.0977720220105434E-5</c:v>
                </c:pt>
                <c:pt idx="10329">
                  <c:v>4.7579135913361904E-5</c:v>
                </c:pt>
                <c:pt idx="10330">
                  <c:v>5.8358847522149025E-7</c:v>
                </c:pt>
                <c:pt idx="10331">
                  <c:v>4.6134133175082084E-6</c:v>
                </c:pt>
                <c:pt idx="10332">
                  <c:v>2.6127598253821021E-6</c:v>
                </c:pt>
                <c:pt idx="10333">
                  <c:v>8.6452538724936563E-6</c:v>
                </c:pt>
                <c:pt idx="10334">
                  <c:v>0</c:v>
                </c:pt>
                <c:pt idx="10335">
                  <c:v>1.2362173938533069E-5</c:v>
                </c:pt>
                <c:pt idx="10336">
                  <c:v>4.553310748581189E-5</c:v>
                </c:pt>
                <c:pt idx="10337">
                  <c:v>3.2529678565380856E-6</c:v>
                </c:pt>
                <c:pt idx="10338">
                  <c:v>2.5320934665698236E-5</c:v>
                </c:pt>
                <c:pt idx="10339">
                  <c:v>5.5703613382939224E-4</c:v>
                </c:pt>
                <c:pt idx="10340">
                  <c:v>1.2028160061771701E-5</c:v>
                </c:pt>
                <c:pt idx="10341">
                  <c:v>9.5258135468288075E-6</c:v>
                </c:pt>
                <c:pt idx="10342">
                  <c:v>3.2488957718961419E-5</c:v>
                </c:pt>
                <c:pt idx="10343">
                  <c:v>2.2492432174851008E-5</c:v>
                </c:pt>
                <c:pt idx="10344">
                  <c:v>2.0691016259406628E-5</c:v>
                </c:pt>
                <c:pt idx="10345">
                  <c:v>1.4525915080279833E-5</c:v>
                </c:pt>
                <c:pt idx="10346">
                  <c:v>8.0508136491842829E-4</c:v>
                </c:pt>
                <c:pt idx="10347">
                  <c:v>5.7177108505597783E-6</c:v>
                </c:pt>
                <c:pt idx="10348">
                  <c:v>1.8609832493730931E-5</c:v>
                </c:pt>
                <c:pt idx="10349">
                  <c:v>8.7721812869640005E-7</c:v>
                </c:pt>
                <c:pt idx="10350">
                  <c:v>0</c:v>
                </c:pt>
                <c:pt idx="10351">
                  <c:v>0</c:v>
                </c:pt>
                <c:pt idx="10352">
                  <c:v>9.5147416648588026E-6</c:v>
                </c:pt>
                <c:pt idx="10353">
                  <c:v>2.0707856994312839E-5</c:v>
                </c:pt>
                <c:pt idx="10354">
                  <c:v>3.1529502819918991E-5</c:v>
                </c:pt>
                <c:pt idx="10355">
                  <c:v>1.029559416346094E-5</c:v>
                </c:pt>
                <c:pt idx="10356">
                  <c:v>0</c:v>
                </c:pt>
                <c:pt idx="10357">
                  <c:v>8.8452385656357909E-5</c:v>
                </c:pt>
                <c:pt idx="10358">
                  <c:v>1.097255154233867E-5</c:v>
                </c:pt>
                <c:pt idx="10359">
                  <c:v>9.1492337760713703E-6</c:v>
                </c:pt>
                <c:pt idx="10360">
                  <c:v>1.3891352504129423E-5</c:v>
                </c:pt>
                <c:pt idx="10361">
                  <c:v>2.3164223345517428E-5</c:v>
                </c:pt>
                <c:pt idx="10362">
                  <c:v>2.4869148269976606E-4</c:v>
                </c:pt>
                <c:pt idx="10363">
                  <c:v>6.6766385577522251E-6</c:v>
                </c:pt>
                <c:pt idx="10364">
                  <c:v>2.4669168054577864E-7</c:v>
                </c:pt>
                <c:pt idx="10365">
                  <c:v>1.0531716128988481E-5</c:v>
                </c:pt>
                <c:pt idx="10366">
                  <c:v>2.2728660276563219E-5</c:v>
                </c:pt>
                <c:pt idx="10367">
                  <c:v>5.5683098300819597E-6</c:v>
                </c:pt>
                <c:pt idx="10368">
                  <c:v>0</c:v>
                </c:pt>
                <c:pt idx="10369">
                  <c:v>5.6530125900083194E-5</c:v>
                </c:pt>
                <c:pt idx="10370">
                  <c:v>4.0143132643307474E-6</c:v>
                </c:pt>
                <c:pt idx="10371">
                  <c:v>4.5617638886398567E-6</c:v>
                </c:pt>
                <c:pt idx="10372">
                  <c:v>9.8660358917911854E-6</c:v>
                </c:pt>
                <c:pt idx="10373">
                  <c:v>1.6419755636106373E-5</c:v>
                </c:pt>
                <c:pt idx="10374">
                  <c:v>2.2023852669047896E-5</c:v>
                </c:pt>
                <c:pt idx="10375">
                  <c:v>0</c:v>
                </c:pt>
                <c:pt idx="10376">
                  <c:v>1.5885691018416327E-5</c:v>
                </c:pt>
                <c:pt idx="10377">
                  <c:v>7.6464082237735287E-7</c:v>
                </c:pt>
                <c:pt idx="10378">
                  <c:v>2.6592091603054381E-5</c:v>
                </c:pt>
                <c:pt idx="10379">
                  <c:v>0</c:v>
                </c:pt>
                <c:pt idx="10380">
                  <c:v>3.2247873214257587E-8</c:v>
                </c:pt>
                <c:pt idx="10381">
                  <c:v>1.2421053866539347E-5</c:v>
                </c:pt>
                <c:pt idx="10382">
                  <c:v>4.3639049052144874E-5</c:v>
                </c:pt>
                <c:pt idx="10383">
                  <c:v>2.1556993960580036E-5</c:v>
                </c:pt>
                <c:pt idx="10384">
                  <c:v>0</c:v>
                </c:pt>
                <c:pt idx="10385">
                  <c:v>1.4129530419033373E-5</c:v>
                </c:pt>
                <c:pt idx="10386">
                  <c:v>1.7434919048320521E-4</c:v>
                </c:pt>
                <c:pt idx="10387">
                  <c:v>0</c:v>
                </c:pt>
                <c:pt idx="10388">
                  <c:v>7.9487274239999924E-5</c:v>
                </c:pt>
                <c:pt idx="10389">
                  <c:v>1.535688521558363E-4</c:v>
                </c:pt>
                <c:pt idx="10390">
                  <c:v>1.2378712296807123E-6</c:v>
                </c:pt>
                <c:pt idx="10391">
                  <c:v>4.4608574352891674E-5</c:v>
                </c:pt>
                <c:pt idx="10392">
                  <c:v>4.2500798672487999E-6</c:v>
                </c:pt>
                <c:pt idx="10393">
                  <c:v>0</c:v>
                </c:pt>
                <c:pt idx="10394">
                  <c:v>4.7757311846609893E-7</c:v>
                </c:pt>
                <c:pt idx="10395">
                  <c:v>3.9598877678183983E-6</c:v>
                </c:pt>
                <c:pt idx="10396">
                  <c:v>2.3093333897185599E-7</c:v>
                </c:pt>
                <c:pt idx="10397">
                  <c:v>3.2317191367127417E-6</c:v>
                </c:pt>
                <c:pt idx="10398">
                  <c:v>5.4907748099336467E-5</c:v>
                </c:pt>
                <c:pt idx="10399">
                  <c:v>5.598377010637444E-7</c:v>
                </c:pt>
                <c:pt idx="10400">
                  <c:v>1.6695299820017848E-5</c:v>
                </c:pt>
                <c:pt idx="10401">
                  <c:v>9.848105242935824E-6</c:v>
                </c:pt>
                <c:pt idx="10402">
                  <c:v>7.4492440364151981E-5</c:v>
                </c:pt>
                <c:pt idx="10403">
                  <c:v>2.5635121423596185E-5</c:v>
                </c:pt>
                <c:pt idx="10404">
                  <c:v>0</c:v>
                </c:pt>
                <c:pt idx="10405">
                  <c:v>6.4901769009311318E-4</c:v>
                </c:pt>
                <c:pt idx="10406">
                  <c:v>3.5135526575652522E-5</c:v>
                </c:pt>
                <c:pt idx="10407">
                  <c:v>9.6849800412218527E-5</c:v>
                </c:pt>
                <c:pt idx="10408">
                  <c:v>3.7250858780698374E-6</c:v>
                </c:pt>
                <c:pt idx="10409">
                  <c:v>1.6788181829691077E-5</c:v>
                </c:pt>
                <c:pt idx="10410">
                  <c:v>1.678237509346608E-5</c:v>
                </c:pt>
                <c:pt idx="10411">
                  <c:v>5.8946242742326071E-6</c:v>
                </c:pt>
                <c:pt idx="10412">
                  <c:v>1.0415608314759921E-5</c:v>
                </c:pt>
                <c:pt idx="10413">
                  <c:v>3.8804576345208046E-5</c:v>
                </c:pt>
                <c:pt idx="10414">
                  <c:v>2.3569180223595E-5</c:v>
                </c:pt>
                <c:pt idx="10415">
                  <c:v>0</c:v>
                </c:pt>
                <c:pt idx="10416">
                  <c:v>3.2171815259010407E-5</c:v>
                </c:pt>
                <c:pt idx="10417">
                  <c:v>9.4595667832542059E-6</c:v>
                </c:pt>
                <c:pt idx="10418">
                  <c:v>2.8614367184341648E-6</c:v>
                </c:pt>
                <c:pt idx="10419">
                  <c:v>1.1488435352399603E-4</c:v>
                </c:pt>
                <c:pt idx="10420">
                  <c:v>0</c:v>
                </c:pt>
                <c:pt idx="10421">
                  <c:v>2.7975763922297632E-6</c:v>
                </c:pt>
                <c:pt idx="10422">
                  <c:v>3.5524318887342019E-6</c:v>
                </c:pt>
                <c:pt idx="10423">
                  <c:v>7.4992678465133511E-6</c:v>
                </c:pt>
                <c:pt idx="10424">
                  <c:v>5.5749560782243724E-6</c:v>
                </c:pt>
                <c:pt idx="10425">
                  <c:v>5.4580900979215281E-6</c:v>
                </c:pt>
                <c:pt idx="10426">
                  <c:v>5.4435193063088597E-5</c:v>
                </c:pt>
                <c:pt idx="10427">
                  <c:v>2.5625002902019682E-5</c:v>
                </c:pt>
                <c:pt idx="10428">
                  <c:v>2.9361793217564216E-4</c:v>
                </c:pt>
                <c:pt idx="10429">
                  <c:v>2.4364014990024293E-5</c:v>
                </c:pt>
                <c:pt idx="10430">
                  <c:v>2.0015052714071895E-5</c:v>
                </c:pt>
                <c:pt idx="10431">
                  <c:v>8.0145136823944467E-6</c:v>
                </c:pt>
                <c:pt idx="10432">
                  <c:v>7.3373719355932437E-5</c:v>
                </c:pt>
                <c:pt idx="10433">
                  <c:v>1.7305180111922426E-4</c:v>
                </c:pt>
                <c:pt idx="10434">
                  <c:v>1.3951983362293021E-3</c:v>
                </c:pt>
                <c:pt idx="10435">
                  <c:v>2.2113800631172389E-5</c:v>
                </c:pt>
                <c:pt idx="10436">
                  <c:v>2.3619173056025485E-5</c:v>
                </c:pt>
                <c:pt idx="10437">
                  <c:v>5.2549570952290066E-5</c:v>
                </c:pt>
                <c:pt idx="10438">
                  <c:v>2.1113886550375927E-5</c:v>
                </c:pt>
                <c:pt idx="10439">
                  <c:v>1.2602338346434419E-5</c:v>
                </c:pt>
                <c:pt idx="10440">
                  <c:v>1.2134074990816763E-5</c:v>
                </c:pt>
                <c:pt idx="10441">
                  <c:v>4.4122943700412522E-5</c:v>
                </c:pt>
                <c:pt idx="10442">
                  <c:v>1.3432783105007272E-5</c:v>
                </c:pt>
                <c:pt idx="10443">
                  <c:v>3.6253554294648207E-7</c:v>
                </c:pt>
                <c:pt idx="10444">
                  <c:v>3.8366092692070292E-5</c:v>
                </c:pt>
                <c:pt idx="10445">
                  <c:v>7.8775355412571122E-6</c:v>
                </c:pt>
                <c:pt idx="10446">
                  <c:v>8.5312626949728202E-6</c:v>
                </c:pt>
                <c:pt idx="10447">
                  <c:v>1.0405889303001192E-4</c:v>
                </c:pt>
                <c:pt idx="10448">
                  <c:v>1.0523279031115856E-5</c:v>
                </c:pt>
                <c:pt idx="10449">
                  <c:v>1.4814729116547198E-5</c:v>
                </c:pt>
                <c:pt idx="10450">
                  <c:v>3.5609122128098112E-5</c:v>
                </c:pt>
                <c:pt idx="10451">
                  <c:v>8.7435302307133691E-5</c:v>
                </c:pt>
                <c:pt idx="10452">
                  <c:v>1.841087373456191E-5</c:v>
                </c:pt>
                <c:pt idx="10453">
                  <c:v>4.3724442739561128E-5</c:v>
                </c:pt>
                <c:pt idx="10454">
                  <c:v>1.4105620130202822E-5</c:v>
                </c:pt>
                <c:pt idx="10455">
                  <c:v>6.2724309483717046E-6</c:v>
                </c:pt>
                <c:pt idx="10456">
                  <c:v>0</c:v>
                </c:pt>
                <c:pt idx="10457">
                  <c:v>3.7481555348116305E-5</c:v>
                </c:pt>
                <c:pt idx="10458">
                  <c:v>3.9733306462545466E-5</c:v>
                </c:pt>
                <c:pt idx="10459">
                  <c:v>0</c:v>
                </c:pt>
                <c:pt idx="10460">
                  <c:v>3.2049883693040013E-5</c:v>
                </c:pt>
                <c:pt idx="10461">
                  <c:v>0</c:v>
                </c:pt>
                <c:pt idx="10462">
                  <c:v>1.2298708327716703E-4</c:v>
                </c:pt>
                <c:pt idx="10463">
                  <c:v>1.9485959245927465E-5</c:v>
                </c:pt>
                <c:pt idx="10464">
                  <c:v>4.8257739950338634E-5</c:v>
                </c:pt>
                <c:pt idx="10465">
                  <c:v>6.9137078452359918E-6</c:v>
                </c:pt>
                <c:pt idx="10466">
                  <c:v>4.4905247795142505E-6</c:v>
                </c:pt>
                <c:pt idx="10467">
                  <c:v>6.0884312993209054E-6</c:v>
                </c:pt>
                <c:pt idx="10468">
                  <c:v>7.9742764107228831E-6</c:v>
                </c:pt>
                <c:pt idx="10469">
                  <c:v>9.277085368559782E-6</c:v>
                </c:pt>
                <c:pt idx="10470">
                  <c:v>2.9239322637967894E-6</c:v>
                </c:pt>
                <c:pt idx="10471">
                  <c:v>1.9927909144223628E-7</c:v>
                </c:pt>
                <c:pt idx="10472">
                  <c:v>6.1050171367636175E-6</c:v>
                </c:pt>
                <c:pt idx="10473">
                  <c:v>1.5355493254628232E-7</c:v>
                </c:pt>
                <c:pt idx="10474">
                  <c:v>2.786657723516959E-6</c:v>
                </c:pt>
                <c:pt idx="10475">
                  <c:v>1.5532539279784074E-5</c:v>
                </c:pt>
                <c:pt idx="10476">
                  <c:v>1.878485720759328E-4</c:v>
                </c:pt>
                <c:pt idx="10477">
                  <c:v>1.7733582926160658E-5</c:v>
                </c:pt>
                <c:pt idx="10478">
                  <c:v>1.0562200747274801E-3</c:v>
                </c:pt>
                <c:pt idx="10479">
                  <c:v>7.0907510266181587E-6</c:v>
                </c:pt>
                <c:pt idx="10480">
                  <c:v>1.6148907896521383E-4</c:v>
                </c:pt>
                <c:pt idx="10481">
                  <c:v>1.6626427417688818E-6</c:v>
                </c:pt>
                <c:pt idx="10482">
                  <c:v>0</c:v>
                </c:pt>
                <c:pt idx="10483">
                  <c:v>2.3008205514267832E-6</c:v>
                </c:pt>
                <c:pt idx="10484">
                  <c:v>1.055654002532832E-5</c:v>
                </c:pt>
                <c:pt idx="10485">
                  <c:v>3.4374117978880971E-5</c:v>
                </c:pt>
                <c:pt idx="10486">
                  <c:v>2.067410838530689E-7</c:v>
                </c:pt>
                <c:pt idx="10487">
                  <c:v>7.6078457263012078E-6</c:v>
                </c:pt>
                <c:pt idx="10488">
                  <c:v>9.6756837263002452E-6</c:v>
                </c:pt>
                <c:pt idx="10489">
                  <c:v>3.9925432959339087E-4</c:v>
                </c:pt>
                <c:pt idx="10490">
                  <c:v>2.3040113808104989E-5</c:v>
                </c:pt>
                <c:pt idx="10491">
                  <c:v>1.5337478874637012E-5</c:v>
                </c:pt>
                <c:pt idx="10492">
                  <c:v>0</c:v>
                </c:pt>
                <c:pt idx="10493">
                  <c:v>3.6677784417021804E-5</c:v>
                </c:pt>
                <c:pt idx="10494">
                  <c:v>1.9174033429591058E-5</c:v>
                </c:pt>
                <c:pt idx="10495">
                  <c:v>1.7835652664627727E-5</c:v>
                </c:pt>
                <c:pt idx="10496">
                  <c:v>1.8847520171423278E-6</c:v>
                </c:pt>
                <c:pt idx="10497">
                  <c:v>5.8985635588681528E-6</c:v>
                </c:pt>
                <c:pt idx="10498">
                  <c:v>1.2330353883802401E-5</c:v>
                </c:pt>
                <c:pt idx="10499">
                  <c:v>1.4199271729814242E-4</c:v>
                </c:pt>
                <c:pt idx="10500">
                  <c:v>6.3310451089530609E-6</c:v>
                </c:pt>
                <c:pt idx="10501">
                  <c:v>3.0306292939371126E-5</c:v>
                </c:pt>
                <c:pt idx="10502">
                  <c:v>2.280544762168716E-3</c:v>
                </c:pt>
                <c:pt idx="10503">
                  <c:v>7.9624848148689971E-6</c:v>
                </c:pt>
                <c:pt idx="10504">
                  <c:v>3.6231605593789677E-6</c:v>
                </c:pt>
                <c:pt idx="10505">
                  <c:v>3.9194074935880222E-6</c:v>
                </c:pt>
                <c:pt idx="10506">
                  <c:v>6.8370499296538872E-5</c:v>
                </c:pt>
                <c:pt idx="10507">
                  <c:v>1.9656639176815341E-6</c:v>
                </c:pt>
                <c:pt idx="10508">
                  <c:v>6.9142137804262058E-7</c:v>
                </c:pt>
                <c:pt idx="10509">
                  <c:v>6.4177811683812982E-5</c:v>
                </c:pt>
                <c:pt idx="10510">
                  <c:v>2.2211602922870902E-5</c:v>
                </c:pt>
                <c:pt idx="10511">
                  <c:v>9.4086683191703368E-7</c:v>
                </c:pt>
                <c:pt idx="10512">
                  <c:v>3.20324513901651E-6</c:v>
                </c:pt>
                <c:pt idx="10513">
                  <c:v>1.981261059518367E-5</c:v>
                </c:pt>
                <c:pt idx="10514">
                  <c:v>4.2934293827565583E-5</c:v>
                </c:pt>
                <c:pt idx="10515">
                  <c:v>2.2292758594438992E-6</c:v>
                </c:pt>
                <c:pt idx="10516">
                  <c:v>2.3309154998190745E-5</c:v>
                </c:pt>
                <c:pt idx="10517">
                  <c:v>8.3146875335174928E-4</c:v>
                </c:pt>
                <c:pt idx="10518">
                  <c:v>6.7250372330878973E-5</c:v>
                </c:pt>
                <c:pt idx="10519">
                  <c:v>2.0313716464274736E-5</c:v>
                </c:pt>
                <c:pt idx="10520">
                  <c:v>1.8663596369435135E-5</c:v>
                </c:pt>
                <c:pt idx="10521">
                  <c:v>3.5142694681329341E-4</c:v>
                </c:pt>
                <c:pt idx="10522">
                  <c:v>1.7217638317503281E-4</c:v>
                </c:pt>
                <c:pt idx="10523">
                  <c:v>4.0661567683448246E-6</c:v>
                </c:pt>
                <c:pt idx="10524">
                  <c:v>0</c:v>
                </c:pt>
                <c:pt idx="10525">
                  <c:v>1.4585622939220661E-6</c:v>
                </c:pt>
                <c:pt idx="10526">
                  <c:v>8.3985374212788232E-6</c:v>
                </c:pt>
                <c:pt idx="10527">
                  <c:v>8.8424411849590875E-6</c:v>
                </c:pt>
                <c:pt idx="10528">
                  <c:v>8.8493336980869524E-6</c:v>
                </c:pt>
                <c:pt idx="10529">
                  <c:v>2.2171561612176655E-4</c:v>
                </c:pt>
                <c:pt idx="10530">
                  <c:v>0</c:v>
                </c:pt>
                <c:pt idx="10531">
                  <c:v>3.8771285205107766E-5</c:v>
                </c:pt>
                <c:pt idx="10532">
                  <c:v>9.9767638044658143E-4</c:v>
                </c:pt>
                <c:pt idx="10533">
                  <c:v>1.3652429391897219E-7</c:v>
                </c:pt>
                <c:pt idx="10534">
                  <c:v>1.4599685353848287E-5</c:v>
                </c:pt>
                <c:pt idx="10535">
                  <c:v>6.0396194367075436E-5</c:v>
                </c:pt>
                <c:pt idx="10536">
                  <c:v>0</c:v>
                </c:pt>
                <c:pt idx="10537">
                  <c:v>2.6258518071859248E-5</c:v>
                </c:pt>
                <c:pt idx="10538">
                  <c:v>9.7297242963725609E-6</c:v>
                </c:pt>
                <c:pt idx="10539">
                  <c:v>3.9736753851864706E-6</c:v>
                </c:pt>
                <c:pt idx="10540">
                  <c:v>8.9546849575550196E-5</c:v>
                </c:pt>
                <c:pt idx="10541">
                  <c:v>1.6283483710862904E-4</c:v>
                </c:pt>
                <c:pt idx="10542">
                  <c:v>1.1073689261766903E-5</c:v>
                </c:pt>
                <c:pt idx="10543">
                  <c:v>2.5693946141267149E-5</c:v>
                </c:pt>
                <c:pt idx="10544">
                  <c:v>8.5734058489972678E-6</c:v>
                </c:pt>
                <c:pt idx="10545">
                  <c:v>1.1235017899221103E-5</c:v>
                </c:pt>
                <c:pt idx="10546">
                  <c:v>0</c:v>
                </c:pt>
                <c:pt idx="10547">
                  <c:v>5.7507095102625191E-6</c:v>
                </c:pt>
                <c:pt idx="10548">
                  <c:v>1.5156801463358892E-5</c:v>
                </c:pt>
                <c:pt idx="10549">
                  <c:v>2.9487460778577496E-6</c:v>
                </c:pt>
                <c:pt idx="10550">
                  <c:v>0</c:v>
                </c:pt>
                <c:pt idx="10551">
                  <c:v>3.442955172028669E-5</c:v>
                </c:pt>
                <c:pt idx="10552">
                  <c:v>4.4951266049037392E-5</c:v>
                </c:pt>
                <c:pt idx="10553">
                  <c:v>1.9143927511256932E-5</c:v>
                </c:pt>
                <c:pt idx="10554">
                  <c:v>0</c:v>
                </c:pt>
                <c:pt idx="10555">
                  <c:v>8.9861942371627445E-6</c:v>
                </c:pt>
                <c:pt idx="10556">
                  <c:v>8.6396773129705366E-7</c:v>
                </c:pt>
                <c:pt idx="10557">
                  <c:v>0</c:v>
                </c:pt>
                <c:pt idx="10558">
                  <c:v>0</c:v>
                </c:pt>
                <c:pt idx="10559">
                  <c:v>5.1415049116530933E-5</c:v>
                </c:pt>
                <c:pt idx="10560">
                  <c:v>0</c:v>
                </c:pt>
                <c:pt idx="10561">
                  <c:v>1.0342059526826941E-5</c:v>
                </c:pt>
                <c:pt idx="10562">
                  <c:v>1.126040598698245E-5</c:v>
                </c:pt>
                <c:pt idx="10563">
                  <c:v>1.0706130036159487E-5</c:v>
                </c:pt>
                <c:pt idx="10564">
                  <c:v>6.1283712743718892E-4</c:v>
                </c:pt>
                <c:pt idx="10565">
                  <c:v>3.6171659214790682E-5</c:v>
                </c:pt>
                <c:pt idx="10566">
                  <c:v>1.1126980839142431E-5</c:v>
                </c:pt>
                <c:pt idx="10567">
                  <c:v>8.1507770774442431E-6</c:v>
                </c:pt>
                <c:pt idx="10568">
                  <c:v>2.3295965236209018E-5</c:v>
                </c:pt>
                <c:pt idx="10569">
                  <c:v>4.1304618539719833E-5</c:v>
                </c:pt>
                <c:pt idx="10570">
                  <c:v>1.4621934100647825E-5</c:v>
                </c:pt>
                <c:pt idx="10571">
                  <c:v>7.3645724220686192E-5</c:v>
                </c:pt>
                <c:pt idx="10572">
                  <c:v>1.6183214462731707E-5</c:v>
                </c:pt>
                <c:pt idx="10573">
                  <c:v>2.4004926076895974E-5</c:v>
                </c:pt>
                <c:pt idx="10574">
                  <c:v>1.5808126980615747E-6</c:v>
                </c:pt>
                <c:pt idx="10575">
                  <c:v>6.649329777181106E-4</c:v>
                </c:pt>
                <c:pt idx="10576">
                  <c:v>2.2962198187287801E-4</c:v>
                </c:pt>
                <c:pt idx="10577">
                  <c:v>0</c:v>
                </c:pt>
                <c:pt idx="10578">
                  <c:v>3.3876250990811797E-6</c:v>
                </c:pt>
                <c:pt idx="10579">
                  <c:v>0</c:v>
                </c:pt>
                <c:pt idx="10580">
                  <c:v>1.1875041363769385E-5</c:v>
                </c:pt>
                <c:pt idx="10581">
                  <c:v>2.3713871860791842E-4</c:v>
                </c:pt>
                <c:pt idx="10582">
                  <c:v>2.3442609146867638E-3</c:v>
                </c:pt>
                <c:pt idx="10583">
                  <c:v>2.5836853473648896E-5</c:v>
                </c:pt>
                <c:pt idx="10584">
                  <c:v>3.1790161581470905E-7</c:v>
                </c:pt>
                <c:pt idx="10585">
                  <c:v>0</c:v>
                </c:pt>
                <c:pt idx="10586">
                  <c:v>3.565801967830692E-5</c:v>
                </c:pt>
                <c:pt idx="10587">
                  <c:v>1.3403996078240381E-5</c:v>
                </c:pt>
                <c:pt idx="10588">
                  <c:v>5.4826687900862053E-5</c:v>
                </c:pt>
                <c:pt idx="10589">
                  <c:v>8.2786189208505719E-5</c:v>
                </c:pt>
                <c:pt idx="10590">
                  <c:v>1.0036282024139332E-4</c:v>
                </c:pt>
                <c:pt idx="10591">
                  <c:v>2.5521845167716298E-5</c:v>
                </c:pt>
                <c:pt idx="10592">
                  <c:v>5.7577827794496369E-5</c:v>
                </c:pt>
                <c:pt idx="10593">
                  <c:v>2.0669799185704639E-5</c:v>
                </c:pt>
                <c:pt idx="10594">
                  <c:v>1.1072735656207613E-4</c:v>
                </c:pt>
                <c:pt idx="10595">
                  <c:v>1.9256084598251632E-5</c:v>
                </c:pt>
                <c:pt idx="10596">
                  <c:v>1.1424035295096308E-4</c:v>
                </c:pt>
                <c:pt idx="10597">
                  <c:v>1.6352840588171296E-5</c:v>
                </c:pt>
                <c:pt idx="10598">
                  <c:v>0</c:v>
                </c:pt>
                <c:pt idx="10599">
                  <c:v>2.5129973780265862E-7</c:v>
                </c:pt>
                <c:pt idx="10600">
                  <c:v>1.2803757475255406E-5</c:v>
                </c:pt>
                <c:pt idx="10601">
                  <c:v>1.6959066980664001E-5</c:v>
                </c:pt>
                <c:pt idx="10602">
                  <c:v>9.6962006488667565E-5</c:v>
                </c:pt>
                <c:pt idx="10603">
                  <c:v>1.0592246799002987E-5</c:v>
                </c:pt>
                <c:pt idx="10604">
                  <c:v>2.4046514153471641E-3</c:v>
                </c:pt>
                <c:pt idx="10605">
                  <c:v>0</c:v>
                </c:pt>
                <c:pt idx="10606">
                  <c:v>7.8553047302239377E-6</c:v>
                </c:pt>
                <c:pt idx="10607">
                  <c:v>1.1100593514396662E-5</c:v>
                </c:pt>
                <c:pt idx="10608">
                  <c:v>8.403604742562861E-6</c:v>
                </c:pt>
                <c:pt idx="10609">
                  <c:v>4.495149968783661E-5</c:v>
                </c:pt>
                <c:pt idx="10610">
                  <c:v>7.8589511855426922E-6</c:v>
                </c:pt>
                <c:pt idx="10611">
                  <c:v>4.2989596274352803E-7</c:v>
                </c:pt>
                <c:pt idx="10612">
                  <c:v>3.8017912533270294E-5</c:v>
                </c:pt>
                <c:pt idx="10613">
                  <c:v>9.0391129154962935E-6</c:v>
                </c:pt>
                <c:pt idx="10614">
                  <c:v>5.5904647991033843E-5</c:v>
                </c:pt>
                <c:pt idx="10615">
                  <c:v>1.1542409581110304E-6</c:v>
                </c:pt>
                <c:pt idx="10616">
                  <c:v>7.5931865642167764E-6</c:v>
                </c:pt>
                <c:pt idx="10617">
                  <c:v>1.2964699360170123E-3</c:v>
                </c:pt>
                <c:pt idx="10618">
                  <c:v>4.0943150872631582E-4</c:v>
                </c:pt>
                <c:pt idx="10619">
                  <c:v>1.479206284379928E-5</c:v>
                </c:pt>
                <c:pt idx="10620">
                  <c:v>5.2264662124736834E-5</c:v>
                </c:pt>
                <c:pt idx="10621">
                  <c:v>5.027215748161773E-6</c:v>
                </c:pt>
                <c:pt idx="10622">
                  <c:v>1.6104690971323409E-5</c:v>
                </c:pt>
                <c:pt idx="10623">
                  <c:v>1.1782815268313188E-5</c:v>
                </c:pt>
                <c:pt idx="10624">
                  <c:v>0</c:v>
                </c:pt>
                <c:pt idx="10625">
                  <c:v>3.5913634648944702E-6</c:v>
                </c:pt>
                <c:pt idx="10626">
                  <c:v>3.7355354957500805E-6</c:v>
                </c:pt>
                <c:pt idx="10627">
                  <c:v>0</c:v>
                </c:pt>
                <c:pt idx="10628">
                  <c:v>2.4310616441521685E-5</c:v>
                </c:pt>
                <c:pt idx="10629">
                  <c:v>2.2732517579083799E-6</c:v>
                </c:pt>
                <c:pt idx="10630">
                  <c:v>1.2817699290323761E-3</c:v>
                </c:pt>
                <c:pt idx="10631">
                  <c:v>4.2494753023022266E-6</c:v>
                </c:pt>
                <c:pt idx="10632">
                  <c:v>3.0429013225730797E-6</c:v>
                </c:pt>
                <c:pt idx="10633">
                  <c:v>4.4894806309272714E-5</c:v>
                </c:pt>
                <c:pt idx="10634">
                  <c:v>2.0122374323237489E-6</c:v>
                </c:pt>
                <c:pt idx="10635">
                  <c:v>1.8463356077461101E-4</c:v>
                </c:pt>
                <c:pt idx="10636">
                  <c:v>8.0806926515867712E-6</c:v>
                </c:pt>
                <c:pt idx="10637">
                  <c:v>4.7546727457256571E-5</c:v>
                </c:pt>
                <c:pt idx="10638">
                  <c:v>2.2835032996852188E-7</c:v>
                </c:pt>
                <c:pt idx="10639">
                  <c:v>1.1640072608709361E-5</c:v>
                </c:pt>
                <c:pt idx="10640">
                  <c:v>7.1852247721851554E-6</c:v>
                </c:pt>
                <c:pt idx="10641">
                  <c:v>1.7384694526806409E-5</c:v>
                </c:pt>
                <c:pt idx="10642">
                  <c:v>1.1430791255758703E-6</c:v>
                </c:pt>
                <c:pt idx="10643">
                  <c:v>0</c:v>
                </c:pt>
                <c:pt idx="10644">
                  <c:v>6.1169835974136998E-5</c:v>
                </c:pt>
                <c:pt idx="10645">
                  <c:v>4.6949236507991482E-5</c:v>
                </c:pt>
                <c:pt idx="10646">
                  <c:v>8.2115003582905656E-7</c:v>
                </c:pt>
                <c:pt idx="10647">
                  <c:v>1.4010531323282848E-6</c:v>
                </c:pt>
                <c:pt idx="10648">
                  <c:v>1.1877256918109521E-6</c:v>
                </c:pt>
                <c:pt idx="10649">
                  <c:v>0</c:v>
                </c:pt>
                <c:pt idx="10650">
                  <c:v>7.4496639617411661E-5</c:v>
                </c:pt>
                <c:pt idx="10651">
                  <c:v>0</c:v>
                </c:pt>
                <c:pt idx="10652">
                  <c:v>1.9494885862912285E-5</c:v>
                </c:pt>
                <c:pt idx="10653">
                  <c:v>1.4760906632662443E-5</c:v>
                </c:pt>
                <c:pt idx="10654">
                  <c:v>2.3403698032630888E-6</c:v>
                </c:pt>
                <c:pt idx="10655">
                  <c:v>2.3600526784546402E-5</c:v>
                </c:pt>
                <c:pt idx="10656">
                  <c:v>0</c:v>
                </c:pt>
                <c:pt idx="10657">
                  <c:v>0</c:v>
                </c:pt>
                <c:pt idx="10658">
                  <c:v>2.5037592586142294E-3</c:v>
                </c:pt>
                <c:pt idx="10659">
                  <c:v>6.1300242370199183E-6</c:v>
                </c:pt>
                <c:pt idx="10660">
                  <c:v>6.6885578397920902E-5</c:v>
                </c:pt>
                <c:pt idx="10661">
                  <c:v>1.4876068119332123E-5</c:v>
                </c:pt>
                <c:pt idx="10662">
                  <c:v>1.0349651668036866E-4</c:v>
                </c:pt>
                <c:pt idx="10663">
                  <c:v>5.459068123979681E-5</c:v>
                </c:pt>
                <c:pt idx="10664">
                  <c:v>1.646993385741567E-5</c:v>
                </c:pt>
                <c:pt idx="10665">
                  <c:v>7.3516856785701853E-5</c:v>
                </c:pt>
                <c:pt idx="10666">
                  <c:v>4.1531173481987863E-7</c:v>
                </c:pt>
                <c:pt idx="10667">
                  <c:v>5.9321183264511453E-5</c:v>
                </c:pt>
                <c:pt idx="10668">
                  <c:v>2.1266337703449297E-5</c:v>
                </c:pt>
                <c:pt idx="10669">
                  <c:v>2.2296249053047475E-6</c:v>
                </c:pt>
                <c:pt idx="10670">
                  <c:v>5.7006358597141906E-5</c:v>
                </c:pt>
                <c:pt idx="10671">
                  <c:v>1.4394453873541533E-6</c:v>
                </c:pt>
                <c:pt idx="10672">
                  <c:v>8.9600062357467269E-6</c:v>
                </c:pt>
                <c:pt idx="10673">
                  <c:v>7.8125630278530869E-6</c:v>
                </c:pt>
                <c:pt idx="10674">
                  <c:v>5.0847731669136922E-5</c:v>
                </c:pt>
                <c:pt idx="10675">
                  <c:v>0</c:v>
                </c:pt>
                <c:pt idx="10676">
                  <c:v>0</c:v>
                </c:pt>
                <c:pt idx="10677">
                  <c:v>1.3347805093794914E-5</c:v>
                </c:pt>
                <c:pt idx="10678">
                  <c:v>6.6170226801945536E-5</c:v>
                </c:pt>
                <c:pt idx="10679">
                  <c:v>8.4315192321308267E-6</c:v>
                </c:pt>
                <c:pt idx="10680">
                  <c:v>3.0310996159262903E-6</c:v>
                </c:pt>
                <c:pt idx="10681">
                  <c:v>1.0837487968256645E-5</c:v>
                </c:pt>
                <c:pt idx="10682">
                  <c:v>7.7693405566751897E-5</c:v>
                </c:pt>
                <c:pt idx="10683">
                  <c:v>1.5157542655443871E-5</c:v>
                </c:pt>
                <c:pt idx="10684">
                  <c:v>4.0294505486351391E-6</c:v>
                </c:pt>
                <c:pt idx="10685">
                  <c:v>1.3851512666000758E-5</c:v>
                </c:pt>
                <c:pt idx="10686">
                  <c:v>7.1441112651305164E-5</c:v>
                </c:pt>
                <c:pt idx="10687">
                  <c:v>4.9262480962546362E-6</c:v>
                </c:pt>
                <c:pt idx="10688">
                  <c:v>1.4573133233130811E-4</c:v>
                </c:pt>
                <c:pt idx="10689">
                  <c:v>1.3632794799628584E-5</c:v>
                </c:pt>
                <c:pt idx="10690">
                  <c:v>6.358758084260926E-6</c:v>
                </c:pt>
                <c:pt idx="10691">
                  <c:v>4.4388842484623728E-6</c:v>
                </c:pt>
                <c:pt idx="10692">
                  <c:v>1.018009241532462E-7</c:v>
                </c:pt>
                <c:pt idx="10693">
                  <c:v>1.6216751604046942E-3</c:v>
                </c:pt>
                <c:pt idx="10694">
                  <c:v>3.2617174108312619E-6</c:v>
                </c:pt>
                <c:pt idx="10695">
                  <c:v>6.1016861215468331E-5</c:v>
                </c:pt>
                <c:pt idx="10696">
                  <c:v>1.4121446822919431E-5</c:v>
                </c:pt>
                <c:pt idx="10697">
                  <c:v>1.4026758941039856E-5</c:v>
                </c:pt>
                <c:pt idx="10698">
                  <c:v>5.280677221127242E-5</c:v>
                </c:pt>
                <c:pt idx="10699">
                  <c:v>7.5286222417815724E-6</c:v>
                </c:pt>
                <c:pt idx="10700">
                  <c:v>2.6920194904469462E-6</c:v>
                </c:pt>
                <c:pt idx="10701">
                  <c:v>1.2403635924149141E-5</c:v>
                </c:pt>
                <c:pt idx="10702">
                  <c:v>3.0035657656247877E-5</c:v>
                </c:pt>
                <c:pt idx="10703">
                  <c:v>2.0552529007100358E-5</c:v>
                </c:pt>
                <c:pt idx="10704">
                  <c:v>1.2904121874099588E-5</c:v>
                </c:pt>
                <c:pt idx="10705">
                  <c:v>2.5085076110176936E-5</c:v>
                </c:pt>
                <c:pt idx="10706">
                  <c:v>3.4596767252023741E-5</c:v>
                </c:pt>
                <c:pt idx="10707">
                  <c:v>1.7720691117361631E-6</c:v>
                </c:pt>
                <c:pt idx="10708">
                  <c:v>7.4916167228879696E-5</c:v>
                </c:pt>
                <c:pt idx="10709">
                  <c:v>2.0324627774408894E-5</c:v>
                </c:pt>
                <c:pt idx="10710">
                  <c:v>7.9097401902010968E-6</c:v>
                </c:pt>
                <c:pt idx="10711">
                  <c:v>4.1110723720099015E-6</c:v>
                </c:pt>
                <c:pt idx="10712">
                  <c:v>8.8494656814527066E-5</c:v>
                </c:pt>
                <c:pt idx="10713">
                  <c:v>1.3042456997197573E-5</c:v>
                </c:pt>
                <c:pt idx="10714">
                  <c:v>1.9943126264092689E-6</c:v>
                </c:pt>
                <c:pt idx="10715">
                  <c:v>1.0569870728524025E-7</c:v>
                </c:pt>
                <c:pt idx="10716">
                  <c:v>8.1422212214961855E-6</c:v>
                </c:pt>
                <c:pt idx="10717">
                  <c:v>2.0671241382973894E-5</c:v>
                </c:pt>
                <c:pt idx="10718">
                  <c:v>1.3581948351680201E-3</c:v>
                </c:pt>
                <c:pt idx="10719">
                  <c:v>4.8440883067255106E-5</c:v>
                </c:pt>
                <c:pt idx="10720">
                  <c:v>0</c:v>
                </c:pt>
                <c:pt idx="10721">
                  <c:v>6.8428033100224185E-7</c:v>
                </c:pt>
                <c:pt idx="10722">
                  <c:v>6.876088619872053E-6</c:v>
                </c:pt>
                <c:pt idx="10723">
                  <c:v>1.6501606429879298E-5</c:v>
                </c:pt>
                <c:pt idx="10724">
                  <c:v>7.381948322880989E-6</c:v>
                </c:pt>
                <c:pt idx="10725">
                  <c:v>3.6400175317731345E-6</c:v>
                </c:pt>
                <c:pt idx="10726">
                  <c:v>7.7792480701781362E-6</c:v>
                </c:pt>
                <c:pt idx="10727">
                  <c:v>5.708223349669347E-5</c:v>
                </c:pt>
                <c:pt idx="10728">
                  <c:v>9.5116610259166695E-6</c:v>
                </c:pt>
                <c:pt idx="10729">
                  <c:v>1.8106463653268918E-5</c:v>
                </c:pt>
                <c:pt idx="10730">
                  <c:v>1.4233199160144247E-4</c:v>
                </c:pt>
                <c:pt idx="10731">
                  <c:v>7.32406313262754E-6</c:v>
                </c:pt>
                <c:pt idx="10732">
                  <c:v>2.5498209543838951E-5</c:v>
                </c:pt>
                <c:pt idx="10733">
                  <c:v>2.4496533616511601E-5</c:v>
                </c:pt>
                <c:pt idx="10734">
                  <c:v>7.8286502220693501E-6</c:v>
                </c:pt>
                <c:pt idx="10735">
                  <c:v>5.3455643086824334E-5</c:v>
                </c:pt>
                <c:pt idx="10736">
                  <c:v>1.7020208086377191E-6</c:v>
                </c:pt>
                <c:pt idx="10737">
                  <c:v>3.8110919475968304E-5</c:v>
                </c:pt>
                <c:pt idx="10738">
                  <c:v>1.2876915539068901E-5</c:v>
                </c:pt>
                <c:pt idx="10739">
                  <c:v>1.8237225259460771E-5</c:v>
                </c:pt>
                <c:pt idx="10740">
                  <c:v>1.8040811386668689E-5</c:v>
                </c:pt>
                <c:pt idx="10741">
                  <c:v>4.5932535786023892E-6</c:v>
                </c:pt>
                <c:pt idx="10742">
                  <c:v>0</c:v>
                </c:pt>
                <c:pt idx="10743">
                  <c:v>1.1436951536666667E-5</c:v>
                </c:pt>
                <c:pt idx="10744">
                  <c:v>1.5033678988088912E-5</c:v>
                </c:pt>
                <c:pt idx="10745">
                  <c:v>1.5775832015928581E-3</c:v>
                </c:pt>
                <c:pt idx="10746">
                  <c:v>4.0340396035130441E-6</c:v>
                </c:pt>
                <c:pt idx="10747">
                  <c:v>0</c:v>
                </c:pt>
                <c:pt idx="10748">
                  <c:v>3.8346025910709503E-6</c:v>
                </c:pt>
                <c:pt idx="10749">
                  <c:v>8.4066367270050368E-5</c:v>
                </c:pt>
                <c:pt idx="10750">
                  <c:v>0</c:v>
                </c:pt>
                <c:pt idx="10751">
                  <c:v>2.3527352928923703E-5</c:v>
                </c:pt>
                <c:pt idx="10752">
                  <c:v>3.1228105968591629E-7</c:v>
                </c:pt>
                <c:pt idx="10753">
                  <c:v>5.3322889067462205E-7</c:v>
                </c:pt>
                <c:pt idx="10754">
                  <c:v>0</c:v>
                </c:pt>
                <c:pt idx="10755">
                  <c:v>3.5819237968392371E-5</c:v>
                </c:pt>
                <c:pt idx="10756">
                  <c:v>1.5820861470036963E-5</c:v>
                </c:pt>
                <c:pt idx="10757">
                  <c:v>9.5076821703656641E-6</c:v>
                </c:pt>
                <c:pt idx="10758">
                  <c:v>1.2273443964241329E-6</c:v>
                </c:pt>
                <c:pt idx="10759">
                  <c:v>0</c:v>
                </c:pt>
                <c:pt idx="10760">
                  <c:v>5.451139504617279E-5</c:v>
                </c:pt>
                <c:pt idx="10761">
                  <c:v>6.2030072663099934E-6</c:v>
                </c:pt>
                <c:pt idx="10762">
                  <c:v>2.3673738025269887E-4</c:v>
                </c:pt>
                <c:pt idx="10763">
                  <c:v>2.2429026154843796E-6</c:v>
                </c:pt>
                <c:pt idx="10764">
                  <c:v>1.4836599243092766E-4</c:v>
                </c:pt>
                <c:pt idx="10765">
                  <c:v>2.8018045393818646E-7</c:v>
                </c:pt>
                <c:pt idx="10766">
                  <c:v>1.3509035721187973E-5</c:v>
                </c:pt>
                <c:pt idx="10767">
                  <c:v>2.3475775303606415E-5</c:v>
                </c:pt>
                <c:pt idx="10768">
                  <c:v>1.7731251714022686E-5</c:v>
                </c:pt>
                <c:pt idx="10769">
                  <c:v>5.2836230739023788E-5</c:v>
                </c:pt>
                <c:pt idx="10770">
                  <c:v>8.0933726542250342E-6</c:v>
                </c:pt>
                <c:pt idx="10771">
                  <c:v>1.6561753208785756E-4</c:v>
                </c:pt>
                <c:pt idx="10772">
                  <c:v>1.016086294325527E-6</c:v>
                </c:pt>
                <c:pt idx="10773">
                  <c:v>1.0949724519580285E-5</c:v>
                </c:pt>
                <c:pt idx="10774">
                  <c:v>7.6750940659851937E-6</c:v>
                </c:pt>
                <c:pt idx="10775">
                  <c:v>6.0014433285587847E-5</c:v>
                </c:pt>
                <c:pt idx="10776">
                  <c:v>9.1610131827033717E-5</c:v>
                </c:pt>
                <c:pt idx="10777">
                  <c:v>9.8934232690937141E-5</c:v>
                </c:pt>
                <c:pt idx="10778">
                  <c:v>9.7528352576013539E-6</c:v>
                </c:pt>
                <c:pt idx="10779">
                  <c:v>0</c:v>
                </c:pt>
                <c:pt idx="10780">
                  <c:v>1.9434975114614563E-5</c:v>
                </c:pt>
                <c:pt idx="10781">
                  <c:v>2.7178341525382905E-5</c:v>
                </c:pt>
                <c:pt idx="10782">
                  <c:v>9.6214656933060848E-6</c:v>
                </c:pt>
                <c:pt idx="10783">
                  <c:v>8.8338508092466518E-6</c:v>
                </c:pt>
                <c:pt idx="10784">
                  <c:v>3.9784254722323936E-6</c:v>
                </c:pt>
                <c:pt idx="10785">
                  <c:v>2.4695913848636019E-5</c:v>
                </c:pt>
                <c:pt idx="10786">
                  <c:v>0</c:v>
                </c:pt>
                <c:pt idx="10787">
                  <c:v>4.0114847448493984E-5</c:v>
                </c:pt>
                <c:pt idx="10788">
                  <c:v>7.7157632377269849E-6</c:v>
                </c:pt>
                <c:pt idx="10789">
                  <c:v>2.9351946067408727E-5</c:v>
                </c:pt>
                <c:pt idx="10790">
                  <c:v>0</c:v>
                </c:pt>
                <c:pt idx="10791">
                  <c:v>4.4741586314453528E-6</c:v>
                </c:pt>
                <c:pt idx="10792">
                  <c:v>1.2208740310398181E-4</c:v>
                </c:pt>
                <c:pt idx="10793">
                  <c:v>4.6597697571051976E-5</c:v>
                </c:pt>
                <c:pt idx="10794">
                  <c:v>8.7351114708398349E-5</c:v>
                </c:pt>
                <c:pt idx="10795">
                  <c:v>2.2235179341624423E-5</c:v>
                </c:pt>
                <c:pt idx="10796">
                  <c:v>8.780316763811459E-7</c:v>
                </c:pt>
                <c:pt idx="10797">
                  <c:v>0</c:v>
                </c:pt>
                <c:pt idx="10798">
                  <c:v>4.4562273933771226E-5</c:v>
                </c:pt>
                <c:pt idx="10799">
                  <c:v>3.4340781198758195E-5</c:v>
                </c:pt>
                <c:pt idx="10800">
                  <c:v>6.5711982906430278E-6</c:v>
                </c:pt>
                <c:pt idx="10801">
                  <c:v>3.9491429785283163E-6</c:v>
                </c:pt>
                <c:pt idx="10802">
                  <c:v>3.7520007690676093E-6</c:v>
                </c:pt>
                <c:pt idx="10803">
                  <c:v>1.7854626476647164E-3</c:v>
                </c:pt>
                <c:pt idx="10804">
                  <c:v>9.1561762175923489E-5</c:v>
                </c:pt>
                <c:pt idx="10805">
                  <c:v>7.0427223309134932E-4</c:v>
                </c:pt>
                <c:pt idx="10806">
                  <c:v>6.1797283618756315E-6</c:v>
                </c:pt>
                <c:pt idx="10807">
                  <c:v>5.3788224681543305E-7</c:v>
                </c:pt>
                <c:pt idx="10808">
                  <c:v>0</c:v>
                </c:pt>
                <c:pt idx="10809">
                  <c:v>2.6063512384034508E-6</c:v>
                </c:pt>
                <c:pt idx="10810">
                  <c:v>0</c:v>
                </c:pt>
                <c:pt idx="10811">
                  <c:v>2.1746469730361275E-5</c:v>
                </c:pt>
                <c:pt idx="10812">
                  <c:v>1.2385900768079901E-5</c:v>
                </c:pt>
                <c:pt idx="10813">
                  <c:v>1.3512163651969336E-5</c:v>
                </c:pt>
                <c:pt idx="10814">
                  <c:v>1.1799393580421858E-5</c:v>
                </c:pt>
                <c:pt idx="10815">
                  <c:v>3.5664758904702951E-5</c:v>
                </c:pt>
                <c:pt idx="10816">
                  <c:v>6.5462990592400563E-6</c:v>
                </c:pt>
                <c:pt idx="10817">
                  <c:v>5.3462147103069333E-5</c:v>
                </c:pt>
                <c:pt idx="10818">
                  <c:v>1.5671348860602125E-5</c:v>
                </c:pt>
                <c:pt idx="10819">
                  <c:v>1.6142951298832499E-6</c:v>
                </c:pt>
                <c:pt idx="10820">
                  <c:v>1.457374258655744E-5</c:v>
                </c:pt>
                <c:pt idx="10821">
                  <c:v>3.0136405556291841E-5</c:v>
                </c:pt>
                <c:pt idx="10822">
                  <c:v>2.859861598611769E-5</c:v>
                </c:pt>
                <c:pt idx="10823">
                  <c:v>2.9021119166839705E-5</c:v>
                </c:pt>
                <c:pt idx="10824">
                  <c:v>6.2948029403784184E-5</c:v>
                </c:pt>
                <c:pt idx="10825">
                  <c:v>6.6937180424440392E-6</c:v>
                </c:pt>
                <c:pt idx="10826">
                  <c:v>0</c:v>
                </c:pt>
                <c:pt idx="10827">
                  <c:v>2.8272342788230577E-5</c:v>
                </c:pt>
                <c:pt idx="10828">
                  <c:v>2.1483560981047667E-5</c:v>
                </c:pt>
                <c:pt idx="10829">
                  <c:v>2.2417814104702915E-4</c:v>
                </c:pt>
                <c:pt idx="10830">
                  <c:v>7.8707503274162244E-6</c:v>
                </c:pt>
                <c:pt idx="10831">
                  <c:v>0</c:v>
                </c:pt>
                <c:pt idx="10832">
                  <c:v>4.7335888429033466E-5</c:v>
                </c:pt>
                <c:pt idx="10833">
                  <c:v>1.2886458844272949E-5</c:v>
                </c:pt>
                <c:pt idx="10834">
                  <c:v>2.1499387058509767E-5</c:v>
                </c:pt>
                <c:pt idx="10835">
                  <c:v>2.7791469903582996E-5</c:v>
                </c:pt>
                <c:pt idx="10836">
                  <c:v>7.260003290702047E-6</c:v>
                </c:pt>
                <c:pt idx="10837">
                  <c:v>2.3197573636042904E-5</c:v>
                </c:pt>
                <c:pt idx="10838">
                  <c:v>8.170411675749735E-5</c:v>
                </c:pt>
                <c:pt idx="10839">
                  <c:v>1.1518574432889009E-6</c:v>
                </c:pt>
                <c:pt idx="10840">
                  <c:v>8.2525581614489128E-6</c:v>
                </c:pt>
                <c:pt idx="10841">
                  <c:v>5.3376470592754698E-5</c:v>
                </c:pt>
                <c:pt idx="10842">
                  <c:v>1.8079493175800973E-5</c:v>
                </c:pt>
                <c:pt idx="10843">
                  <c:v>1.0047518667610856E-5</c:v>
                </c:pt>
                <c:pt idx="10844">
                  <c:v>0</c:v>
                </c:pt>
                <c:pt idx="10845">
                  <c:v>2.370060327227481E-5</c:v>
                </c:pt>
                <c:pt idx="10846">
                  <c:v>1.3543662986940281E-6</c:v>
                </c:pt>
                <c:pt idx="10847">
                  <c:v>1.2947196911203361E-5</c:v>
                </c:pt>
                <c:pt idx="10848">
                  <c:v>1.3549121611038934E-6</c:v>
                </c:pt>
                <c:pt idx="10849">
                  <c:v>1.3747329461982686E-3</c:v>
                </c:pt>
                <c:pt idx="10850">
                  <c:v>1.2144428898071907E-5</c:v>
                </c:pt>
                <c:pt idx="10851">
                  <c:v>4.3113208809454183E-5</c:v>
                </c:pt>
                <c:pt idx="10852">
                  <c:v>1.0619923479791978E-5</c:v>
                </c:pt>
                <c:pt idx="10853">
                  <c:v>1.1659776632625914E-7</c:v>
                </c:pt>
                <c:pt idx="10854">
                  <c:v>3.3834315600147593E-5</c:v>
                </c:pt>
                <c:pt idx="10855">
                  <c:v>7.6207926509866083E-4</c:v>
                </c:pt>
                <c:pt idx="10856">
                  <c:v>1.3307091605074607E-5</c:v>
                </c:pt>
                <c:pt idx="10857">
                  <c:v>1.0957211312808055E-5</c:v>
                </c:pt>
                <c:pt idx="10858">
                  <c:v>1.3062602525543599E-5</c:v>
                </c:pt>
                <c:pt idx="10859">
                  <c:v>2.317243030678726E-5</c:v>
                </c:pt>
                <c:pt idx="10860">
                  <c:v>1.9398236751206743E-5</c:v>
                </c:pt>
                <c:pt idx="10861">
                  <c:v>3.6312245004173031E-5</c:v>
                </c:pt>
                <c:pt idx="10862">
                  <c:v>5.1436443157799023E-7</c:v>
                </c:pt>
                <c:pt idx="10863">
                  <c:v>4.5362730061967549E-4</c:v>
                </c:pt>
                <c:pt idx="10864">
                  <c:v>1.6987638446886625E-5</c:v>
                </c:pt>
                <c:pt idx="10865">
                  <c:v>3.0593844948257971E-5</c:v>
                </c:pt>
                <c:pt idx="10866">
                  <c:v>2.783111996124329E-7</c:v>
                </c:pt>
                <c:pt idx="10867">
                  <c:v>4.0310890739448975E-5</c:v>
                </c:pt>
                <c:pt idx="10868">
                  <c:v>4.730623244963185E-6</c:v>
                </c:pt>
                <c:pt idx="10869">
                  <c:v>0</c:v>
                </c:pt>
                <c:pt idx="10870">
                  <c:v>3.5907153665151262E-5</c:v>
                </c:pt>
                <c:pt idx="10871">
                  <c:v>1.7115903567262435E-5</c:v>
                </c:pt>
                <c:pt idx="10872">
                  <c:v>8.3246736442099843E-6</c:v>
                </c:pt>
                <c:pt idx="10873">
                  <c:v>6.6585397047220205E-4</c:v>
                </c:pt>
                <c:pt idx="10874">
                  <c:v>1.9094032272028962E-5</c:v>
                </c:pt>
                <c:pt idx="10875">
                  <c:v>2.1589523190176685E-7</c:v>
                </c:pt>
                <c:pt idx="10876">
                  <c:v>1.7661845920969187E-5</c:v>
                </c:pt>
                <c:pt idx="10877">
                  <c:v>3.7557469712503288E-5</c:v>
                </c:pt>
                <c:pt idx="10878">
                  <c:v>1.5237280111029933E-6</c:v>
                </c:pt>
                <c:pt idx="10879">
                  <c:v>2.7493313397256967E-5</c:v>
                </c:pt>
                <c:pt idx="10880">
                  <c:v>0</c:v>
                </c:pt>
                <c:pt idx="10881">
                  <c:v>1.8962787458091019E-5</c:v>
                </c:pt>
                <c:pt idx="10882">
                  <c:v>7.2463750616037514E-6</c:v>
                </c:pt>
                <c:pt idx="10883">
                  <c:v>2.3064272636781432E-5</c:v>
                </c:pt>
                <c:pt idx="10884">
                  <c:v>5.6570037676993087E-6</c:v>
                </c:pt>
                <c:pt idx="10885">
                  <c:v>0</c:v>
                </c:pt>
                <c:pt idx="10886">
                  <c:v>4.5610698350309281E-5</c:v>
                </c:pt>
                <c:pt idx="10887">
                  <c:v>1.9448591410667652E-5</c:v>
                </c:pt>
                <c:pt idx="10888">
                  <c:v>1.8029446492449062E-4</c:v>
                </c:pt>
                <c:pt idx="10889">
                  <c:v>3.6662530239683657E-6</c:v>
                </c:pt>
                <c:pt idx="10890">
                  <c:v>4.4738907529572039E-3</c:v>
                </c:pt>
                <c:pt idx="10891">
                  <c:v>1.0277938326812821E-4</c:v>
                </c:pt>
                <c:pt idx="10892">
                  <c:v>0</c:v>
                </c:pt>
                <c:pt idx="10893">
                  <c:v>9.0591660210282833E-5</c:v>
                </c:pt>
                <c:pt idx="10894">
                  <c:v>0</c:v>
                </c:pt>
                <c:pt idx="10895">
                  <c:v>4.6254671051315519E-4</c:v>
                </c:pt>
                <c:pt idx="10896">
                  <c:v>3.410291363338769E-6</c:v>
                </c:pt>
                <c:pt idx="10897">
                  <c:v>3.3097377011136569E-5</c:v>
                </c:pt>
                <c:pt idx="10898">
                  <c:v>5.2746832064488842E-7</c:v>
                </c:pt>
                <c:pt idx="10899">
                  <c:v>7.8151916793749461E-7</c:v>
                </c:pt>
                <c:pt idx="10900">
                  <c:v>5.4059608976172271E-7</c:v>
                </c:pt>
                <c:pt idx="10901">
                  <c:v>1.5473724643763623E-5</c:v>
                </c:pt>
                <c:pt idx="10902">
                  <c:v>4.2696187446228869E-7</c:v>
                </c:pt>
                <c:pt idx="10903">
                  <c:v>8.7477446197579796E-5</c:v>
                </c:pt>
                <c:pt idx="10904">
                  <c:v>1.713831158119486E-6</c:v>
                </c:pt>
                <c:pt idx="10905">
                  <c:v>0</c:v>
                </c:pt>
                <c:pt idx="10906">
                  <c:v>7.0181049760029926E-6</c:v>
                </c:pt>
                <c:pt idx="10907">
                  <c:v>1.8198178240857594E-5</c:v>
                </c:pt>
                <c:pt idx="10908">
                  <c:v>2.8917610928068612E-3</c:v>
                </c:pt>
                <c:pt idx="10909">
                  <c:v>1.0387710314595783E-4</c:v>
                </c:pt>
                <c:pt idx="10910">
                  <c:v>0</c:v>
                </c:pt>
                <c:pt idx="10911">
                  <c:v>3.3032584025507743E-7</c:v>
                </c:pt>
                <c:pt idx="10912">
                  <c:v>8.8946211667126167E-6</c:v>
                </c:pt>
                <c:pt idx="10913">
                  <c:v>2.2077291578941511E-6</c:v>
                </c:pt>
                <c:pt idx="10914">
                  <c:v>4.414845807414809E-5</c:v>
                </c:pt>
                <c:pt idx="10915">
                  <c:v>5.8677282828771387E-6</c:v>
                </c:pt>
                <c:pt idx="10916">
                  <c:v>3.4012823903876634E-5</c:v>
                </c:pt>
                <c:pt idx="10917">
                  <c:v>9.3918830719455089E-6</c:v>
                </c:pt>
                <c:pt idx="10918">
                  <c:v>1.583268918797909E-5</c:v>
                </c:pt>
                <c:pt idx="10919">
                  <c:v>0</c:v>
                </c:pt>
                <c:pt idx="10920">
                  <c:v>1.7344173783364406E-5</c:v>
                </c:pt>
                <c:pt idx="10921">
                  <c:v>1.9288239989007116E-6</c:v>
                </c:pt>
                <c:pt idx="10922">
                  <c:v>5.8118880424443719E-6</c:v>
                </c:pt>
                <c:pt idx="10923">
                  <c:v>3.8902909360589367E-5</c:v>
                </c:pt>
                <c:pt idx="10924">
                  <c:v>1.2417289050038263E-5</c:v>
                </c:pt>
                <c:pt idx="10925">
                  <c:v>1.3871069322770081E-3</c:v>
                </c:pt>
                <c:pt idx="10926">
                  <c:v>2.1955661302712886E-7</c:v>
                </c:pt>
                <c:pt idx="10927">
                  <c:v>5.3820268588648368E-6</c:v>
                </c:pt>
                <c:pt idx="10928">
                  <c:v>0</c:v>
                </c:pt>
                <c:pt idx="10929">
                  <c:v>1.3349606623736253E-5</c:v>
                </c:pt>
                <c:pt idx="10930">
                  <c:v>2.3364012003859579E-3</c:v>
                </c:pt>
                <c:pt idx="10931">
                  <c:v>5.4041538479646831E-6</c:v>
                </c:pt>
                <c:pt idx="10932">
                  <c:v>7.9421424389189478E-5</c:v>
                </c:pt>
                <c:pt idx="10933">
                  <c:v>7.1800893913750121E-5</c:v>
                </c:pt>
                <c:pt idx="10934">
                  <c:v>3.2883721480119182E-4</c:v>
                </c:pt>
                <c:pt idx="10935">
                  <c:v>7.7612062446742383E-7</c:v>
                </c:pt>
                <c:pt idx="10936">
                  <c:v>0</c:v>
                </c:pt>
                <c:pt idx="10937">
                  <c:v>7.6626172017230397E-5</c:v>
                </c:pt>
                <c:pt idx="10938">
                  <c:v>0</c:v>
                </c:pt>
                <c:pt idx="10939">
                  <c:v>3.0623312257518186E-7</c:v>
                </c:pt>
                <c:pt idx="10940">
                  <c:v>2.2772383963011205E-5</c:v>
                </c:pt>
                <c:pt idx="10941">
                  <c:v>4.0270589951270824E-6</c:v>
                </c:pt>
                <c:pt idx="10942">
                  <c:v>8.9609857926222186E-5</c:v>
                </c:pt>
                <c:pt idx="10943">
                  <c:v>0</c:v>
                </c:pt>
                <c:pt idx="10944">
                  <c:v>6.5883638549922718E-6</c:v>
                </c:pt>
                <c:pt idx="10945">
                  <c:v>0</c:v>
                </c:pt>
                <c:pt idx="10946">
                  <c:v>2.1855175078041616E-5</c:v>
                </c:pt>
                <c:pt idx="10947">
                  <c:v>2.7292772794963149E-5</c:v>
                </c:pt>
                <c:pt idx="10948">
                  <c:v>4.6475486737706058E-7</c:v>
                </c:pt>
                <c:pt idx="10949">
                  <c:v>8.6489259495789844E-7</c:v>
                </c:pt>
                <c:pt idx="10950">
                  <c:v>2.3490513078656077E-6</c:v>
                </c:pt>
                <c:pt idx="10951">
                  <c:v>4.4901276789658023E-5</c:v>
                </c:pt>
                <c:pt idx="10952">
                  <c:v>1.0164254585090786E-5</c:v>
                </c:pt>
                <c:pt idx="10953">
                  <c:v>3.6812610807778804E-6</c:v>
                </c:pt>
                <c:pt idx="10954">
                  <c:v>1.8750742728859201E-5</c:v>
                </c:pt>
                <c:pt idx="10955">
                  <c:v>0</c:v>
                </c:pt>
                <c:pt idx="10956">
                  <c:v>2.9076834399962312E-5</c:v>
                </c:pt>
                <c:pt idx="10957">
                  <c:v>2.6054988192806275E-4</c:v>
                </c:pt>
                <c:pt idx="10958">
                  <c:v>7.6230248293233038E-4</c:v>
                </c:pt>
                <c:pt idx="10959">
                  <c:v>0</c:v>
                </c:pt>
                <c:pt idx="10960">
                  <c:v>1.6247381120996465E-5</c:v>
                </c:pt>
                <c:pt idx="10961">
                  <c:v>1.3264880349403167E-5</c:v>
                </c:pt>
                <c:pt idx="10962">
                  <c:v>1.4443403612750774E-5</c:v>
                </c:pt>
                <c:pt idx="10963">
                  <c:v>1.2438635099251981E-5</c:v>
                </c:pt>
                <c:pt idx="10964">
                  <c:v>3.8328870484415301E-6</c:v>
                </c:pt>
                <c:pt idx="10965">
                  <c:v>5.4795640852422193E-6</c:v>
                </c:pt>
                <c:pt idx="10966">
                  <c:v>4.7206289493972992E-5</c:v>
                </c:pt>
                <c:pt idx="10967">
                  <c:v>0</c:v>
                </c:pt>
                <c:pt idx="10968">
                  <c:v>8.9720938547961982E-6</c:v>
                </c:pt>
                <c:pt idx="10969">
                  <c:v>0</c:v>
                </c:pt>
                <c:pt idx="10970">
                  <c:v>2.6853601288224698E-5</c:v>
                </c:pt>
                <c:pt idx="10971">
                  <c:v>1.6971817729742854E-5</c:v>
                </c:pt>
                <c:pt idx="10972">
                  <c:v>1.0984235589945854E-5</c:v>
                </c:pt>
                <c:pt idx="10973">
                  <c:v>3.2176792374236115E-5</c:v>
                </c:pt>
                <c:pt idx="10974">
                  <c:v>1.1886670676531336E-5</c:v>
                </c:pt>
                <c:pt idx="10975">
                  <c:v>1.1782970045657136E-5</c:v>
                </c:pt>
                <c:pt idx="10976">
                  <c:v>7.9894397927210559E-7</c:v>
                </c:pt>
                <c:pt idx="10977">
                  <c:v>9.1349463208672096E-7</c:v>
                </c:pt>
                <c:pt idx="10978">
                  <c:v>1.0917010904669195E-5</c:v>
                </c:pt>
                <c:pt idx="10979">
                  <c:v>1.1681985103929223E-5</c:v>
                </c:pt>
                <c:pt idx="10980">
                  <c:v>2.3693434764509365E-5</c:v>
                </c:pt>
                <c:pt idx="10981">
                  <c:v>0</c:v>
                </c:pt>
                <c:pt idx="10982">
                  <c:v>0</c:v>
                </c:pt>
                <c:pt idx="10983">
                  <c:v>1.1697578384526181E-5</c:v>
                </c:pt>
                <c:pt idx="10984">
                  <c:v>2.1283230604970892E-4</c:v>
                </c:pt>
                <c:pt idx="10985">
                  <c:v>3.6735989068216349E-7</c:v>
                </c:pt>
                <c:pt idx="10986">
                  <c:v>5.0550959927955093E-5</c:v>
                </c:pt>
                <c:pt idx="10987">
                  <c:v>6.2933470872367827E-6</c:v>
                </c:pt>
                <c:pt idx="10988">
                  <c:v>3.4101550921195582E-4</c:v>
                </c:pt>
                <c:pt idx="10989">
                  <c:v>1.3905252158413804E-7</c:v>
                </c:pt>
                <c:pt idx="10990">
                  <c:v>5.330213476867551E-6</c:v>
                </c:pt>
                <c:pt idx="10991">
                  <c:v>1.2551469042930367E-4</c:v>
                </c:pt>
                <c:pt idx="10992">
                  <c:v>0</c:v>
                </c:pt>
                <c:pt idx="10993">
                  <c:v>1.7544009732578178E-7</c:v>
                </c:pt>
                <c:pt idx="10994">
                  <c:v>8.4990492103008582E-5</c:v>
                </c:pt>
                <c:pt idx="10995">
                  <c:v>3.2104109516009017E-5</c:v>
                </c:pt>
                <c:pt idx="10996">
                  <c:v>1.6898015945955333E-4</c:v>
                </c:pt>
                <c:pt idx="10997">
                  <c:v>3.4188459222278451E-7</c:v>
                </c:pt>
                <c:pt idx="10998">
                  <c:v>5.0377315694025333E-5</c:v>
                </c:pt>
                <c:pt idx="10999">
                  <c:v>5.4027646620531245E-5</c:v>
                </c:pt>
                <c:pt idx="11000">
                  <c:v>1.3237272124534631E-4</c:v>
                </c:pt>
                <c:pt idx="11001">
                  <c:v>7.585891313688642E-7</c:v>
                </c:pt>
                <c:pt idx="11002">
                  <c:v>1.8524929856253039E-5</c:v>
                </c:pt>
                <c:pt idx="11003">
                  <c:v>2.1041943078726085E-5</c:v>
                </c:pt>
                <c:pt idx="11004">
                  <c:v>1.327086465944061E-5</c:v>
                </c:pt>
                <c:pt idx="11005">
                  <c:v>9.0367509573231824E-6</c:v>
                </c:pt>
                <c:pt idx="11006">
                  <c:v>2.7069520369388351E-5</c:v>
                </c:pt>
                <c:pt idx="11007">
                  <c:v>3.196849749201446E-6</c:v>
                </c:pt>
                <c:pt idx="11008">
                  <c:v>7.9402353855366378E-5</c:v>
                </c:pt>
                <c:pt idx="11009">
                  <c:v>1.2035091419464745E-5</c:v>
                </c:pt>
                <c:pt idx="11010">
                  <c:v>1.2293444933764623E-7</c:v>
                </c:pt>
                <c:pt idx="11011">
                  <c:v>4.0230841727134417E-5</c:v>
                </c:pt>
                <c:pt idx="11012">
                  <c:v>2.9107419816953459E-6</c:v>
                </c:pt>
                <c:pt idx="11013">
                  <c:v>1.6361230991886102E-6</c:v>
                </c:pt>
                <c:pt idx="11014">
                  <c:v>2.0310078132816956E-6</c:v>
                </c:pt>
                <c:pt idx="11015">
                  <c:v>9.5181228428384974E-6</c:v>
                </c:pt>
                <c:pt idx="11016">
                  <c:v>1.9668311285359226E-5</c:v>
                </c:pt>
                <c:pt idx="11017">
                  <c:v>8.1353123501473718E-6</c:v>
                </c:pt>
                <c:pt idx="11018">
                  <c:v>8.8882220724391544E-5</c:v>
                </c:pt>
                <c:pt idx="11019">
                  <c:v>1.4748493536902103E-5</c:v>
                </c:pt>
                <c:pt idx="11020">
                  <c:v>3.2365673127342364E-7</c:v>
                </c:pt>
                <c:pt idx="11021">
                  <c:v>0</c:v>
                </c:pt>
                <c:pt idx="11022">
                  <c:v>7.1668029567743819E-6</c:v>
                </c:pt>
                <c:pt idx="11023">
                  <c:v>2.052445755252349E-6</c:v>
                </c:pt>
                <c:pt idx="11024">
                  <c:v>8.7401971781618522E-6</c:v>
                </c:pt>
                <c:pt idx="11025">
                  <c:v>3.3221367866505899E-5</c:v>
                </c:pt>
                <c:pt idx="11026">
                  <c:v>2.6912249631748286E-6</c:v>
                </c:pt>
                <c:pt idx="11027">
                  <c:v>3.6444436902831234E-5</c:v>
                </c:pt>
                <c:pt idx="11028">
                  <c:v>2.4360188564348181E-5</c:v>
                </c:pt>
                <c:pt idx="11029">
                  <c:v>0</c:v>
                </c:pt>
                <c:pt idx="11030">
                  <c:v>4.5745009068485712E-5</c:v>
                </c:pt>
                <c:pt idx="11031">
                  <c:v>5.4994834156398349E-5</c:v>
                </c:pt>
                <c:pt idx="11032">
                  <c:v>9.833188415777441E-5</c:v>
                </c:pt>
                <c:pt idx="11033">
                  <c:v>3.5882683663859865E-5</c:v>
                </c:pt>
                <c:pt idx="11034">
                  <c:v>9.3077273002833522E-6</c:v>
                </c:pt>
                <c:pt idx="11035">
                  <c:v>3.8154655312720642E-7</c:v>
                </c:pt>
                <c:pt idx="11036">
                  <c:v>1.0588934911589182E-3</c:v>
                </c:pt>
                <c:pt idx="11037">
                  <c:v>3.0186091005408154E-5</c:v>
                </c:pt>
                <c:pt idx="11038">
                  <c:v>6.990512265128473E-6</c:v>
                </c:pt>
                <c:pt idx="11039">
                  <c:v>0</c:v>
                </c:pt>
                <c:pt idx="11040">
                  <c:v>0</c:v>
                </c:pt>
                <c:pt idx="11041">
                  <c:v>4.5878546158360681E-6</c:v>
                </c:pt>
                <c:pt idx="11042">
                  <c:v>2.7405175256317098E-5</c:v>
                </c:pt>
                <c:pt idx="11043">
                  <c:v>2.0135738262531602E-5</c:v>
                </c:pt>
                <c:pt idx="11044">
                  <c:v>0</c:v>
                </c:pt>
                <c:pt idx="11045">
                  <c:v>1.9912551938057936E-5</c:v>
                </c:pt>
                <c:pt idx="11046">
                  <c:v>9.2020820386311391E-5</c:v>
                </c:pt>
                <c:pt idx="11047">
                  <c:v>1.1190022296157089E-7</c:v>
                </c:pt>
                <c:pt idx="11048">
                  <c:v>2.2198584040879258E-5</c:v>
                </c:pt>
                <c:pt idx="11049">
                  <c:v>0</c:v>
                </c:pt>
                <c:pt idx="11050">
                  <c:v>2.5905680535943489E-5</c:v>
                </c:pt>
                <c:pt idx="11051">
                  <c:v>1.7391337698725839E-5</c:v>
                </c:pt>
                <c:pt idx="11052">
                  <c:v>8.5143304078100376E-4</c:v>
                </c:pt>
                <c:pt idx="11053">
                  <c:v>2.3161353154296541E-5</c:v>
                </c:pt>
                <c:pt idx="11054">
                  <c:v>7.7211446752988949E-5</c:v>
                </c:pt>
                <c:pt idx="11055">
                  <c:v>5.0115996742166353E-6</c:v>
                </c:pt>
                <c:pt idx="11056">
                  <c:v>2.6546804138036218E-5</c:v>
                </c:pt>
                <c:pt idx="11057">
                  <c:v>2.0424507850894811E-5</c:v>
                </c:pt>
                <c:pt idx="11058">
                  <c:v>2.3700733221548626E-4</c:v>
                </c:pt>
                <c:pt idx="11059">
                  <c:v>1.6359401604560893E-5</c:v>
                </c:pt>
                <c:pt idx="11060">
                  <c:v>8.7498058254114868E-6</c:v>
                </c:pt>
                <c:pt idx="11061">
                  <c:v>1.9158843173873571E-5</c:v>
                </c:pt>
                <c:pt idx="11062">
                  <c:v>1.2311618881990864E-6</c:v>
                </c:pt>
                <c:pt idx="11063">
                  <c:v>0</c:v>
                </c:pt>
                <c:pt idx="11064">
                  <c:v>6.4476152226474492E-5</c:v>
                </c:pt>
                <c:pt idx="11065">
                  <c:v>0</c:v>
                </c:pt>
                <c:pt idx="11066">
                  <c:v>2.9305481246655737E-3</c:v>
                </c:pt>
                <c:pt idx="11067">
                  <c:v>7.930416365371265E-6</c:v>
                </c:pt>
                <c:pt idx="11068">
                  <c:v>1.5053755515577075E-5</c:v>
                </c:pt>
                <c:pt idx="11069">
                  <c:v>9.5462122779025362E-6</c:v>
                </c:pt>
                <c:pt idx="11070">
                  <c:v>6.951166534750296E-7</c:v>
                </c:pt>
                <c:pt idx="11071">
                  <c:v>1.5695542671051767E-5</c:v>
                </c:pt>
                <c:pt idx="11072">
                  <c:v>0</c:v>
                </c:pt>
                <c:pt idx="11073">
                  <c:v>0</c:v>
                </c:pt>
                <c:pt idx="11074">
                  <c:v>5.0817049926996192E-4</c:v>
                </c:pt>
                <c:pt idx="11075">
                  <c:v>2.34609397598528E-5</c:v>
                </c:pt>
                <c:pt idx="11076">
                  <c:v>1.1703498131342801E-5</c:v>
                </c:pt>
                <c:pt idx="11077">
                  <c:v>1.1918936596629759E-5</c:v>
                </c:pt>
                <c:pt idx="11078">
                  <c:v>0</c:v>
                </c:pt>
                <c:pt idx="11079">
                  <c:v>2.0899904381551169E-5</c:v>
                </c:pt>
                <c:pt idx="11080">
                  <c:v>9.6512354133395718E-6</c:v>
                </c:pt>
                <c:pt idx="11081">
                  <c:v>5.0545921569108512E-5</c:v>
                </c:pt>
                <c:pt idx="11082">
                  <c:v>1.8914153720427984E-5</c:v>
                </c:pt>
                <c:pt idx="11083">
                  <c:v>1.6240076404015802E-5</c:v>
                </c:pt>
                <c:pt idx="11084">
                  <c:v>4.8721741749961837E-5</c:v>
                </c:pt>
                <c:pt idx="11085">
                  <c:v>3.5455950736643728E-5</c:v>
                </c:pt>
                <c:pt idx="11086">
                  <c:v>7.7091095007671016E-6</c:v>
                </c:pt>
                <c:pt idx="11087">
                  <c:v>5.8795158390249093E-5</c:v>
                </c:pt>
                <c:pt idx="11088">
                  <c:v>9.3396094403545018E-6</c:v>
                </c:pt>
                <c:pt idx="11089">
                  <c:v>4.0123170264052947E-5</c:v>
                </c:pt>
                <c:pt idx="11090">
                  <c:v>2.9923096048339642E-5</c:v>
                </c:pt>
                <c:pt idx="11091">
                  <c:v>5.5794292439224051E-6</c:v>
                </c:pt>
                <c:pt idx="11092">
                  <c:v>6.6837698922908185E-6</c:v>
                </c:pt>
                <c:pt idx="11093">
                  <c:v>2.9047887406416848E-5</c:v>
                </c:pt>
                <c:pt idx="11094">
                  <c:v>1.8170418414231177E-6</c:v>
                </c:pt>
                <c:pt idx="11095">
                  <c:v>2.691013470949182E-7</c:v>
                </c:pt>
                <c:pt idx="11096">
                  <c:v>8.9145227039106755E-8</c:v>
                </c:pt>
                <c:pt idx="11097">
                  <c:v>0</c:v>
                </c:pt>
                <c:pt idx="11098">
                  <c:v>4.7003682525687495E-5</c:v>
                </c:pt>
                <c:pt idx="11099">
                  <c:v>4.5402665162808849E-5</c:v>
                </c:pt>
                <c:pt idx="11100">
                  <c:v>2.0968459718547623E-5</c:v>
                </c:pt>
                <c:pt idx="11101">
                  <c:v>6.4952142613193882E-6</c:v>
                </c:pt>
                <c:pt idx="11102">
                  <c:v>2.9152828247479425E-5</c:v>
                </c:pt>
                <c:pt idx="11103">
                  <c:v>2.594717015019208E-5</c:v>
                </c:pt>
                <c:pt idx="11104">
                  <c:v>1.7525840785922326E-5</c:v>
                </c:pt>
                <c:pt idx="11105">
                  <c:v>1.1563752260103184E-4</c:v>
                </c:pt>
                <c:pt idx="11106">
                  <c:v>0</c:v>
                </c:pt>
                <c:pt idx="11107">
                  <c:v>2.4676744869265216E-6</c:v>
                </c:pt>
                <c:pt idx="11108">
                  <c:v>7.2987293504823616E-6</c:v>
                </c:pt>
                <c:pt idx="11109">
                  <c:v>1.07133999407884E-6</c:v>
                </c:pt>
                <c:pt idx="11110">
                  <c:v>9.8234840857958712E-4</c:v>
                </c:pt>
                <c:pt idx="11111">
                  <c:v>4.8898748350162298E-6</c:v>
                </c:pt>
                <c:pt idx="11112">
                  <c:v>6.7043361272324515E-7</c:v>
                </c:pt>
                <c:pt idx="11113">
                  <c:v>0</c:v>
                </c:pt>
                <c:pt idx="11114">
                  <c:v>0</c:v>
                </c:pt>
                <c:pt idx="11115">
                  <c:v>7.2725053126206982E-6</c:v>
                </c:pt>
                <c:pt idx="11116">
                  <c:v>6.7855342905424621E-6</c:v>
                </c:pt>
                <c:pt idx="11117">
                  <c:v>1.4330935075280745E-5</c:v>
                </c:pt>
                <c:pt idx="11118">
                  <c:v>1.5346020509759427E-5</c:v>
                </c:pt>
                <c:pt idx="11119">
                  <c:v>1.9788769918982478E-5</c:v>
                </c:pt>
                <c:pt idx="11120">
                  <c:v>8.6889582954714189E-6</c:v>
                </c:pt>
                <c:pt idx="11121">
                  <c:v>2.6776346128440105E-4</c:v>
                </c:pt>
                <c:pt idx="11122">
                  <c:v>3.8743023415476899E-5</c:v>
                </c:pt>
                <c:pt idx="11123">
                  <c:v>2.915373932631308E-6</c:v>
                </c:pt>
                <c:pt idx="11124">
                  <c:v>4.3073469565921911E-5</c:v>
                </c:pt>
                <c:pt idx="11125">
                  <c:v>1.9081930629215111E-5</c:v>
                </c:pt>
                <c:pt idx="11126">
                  <c:v>1.435117286137137E-6</c:v>
                </c:pt>
                <c:pt idx="11127">
                  <c:v>6.089712963079154E-7</c:v>
                </c:pt>
                <c:pt idx="11128">
                  <c:v>6.3116137885743996E-6</c:v>
                </c:pt>
                <c:pt idx="11129">
                  <c:v>1.2621688130787313E-5</c:v>
                </c:pt>
                <c:pt idx="11130">
                  <c:v>1.9193213706259009E-5</c:v>
                </c:pt>
                <c:pt idx="11131">
                  <c:v>3.0591205844723034E-5</c:v>
                </c:pt>
                <c:pt idx="11132">
                  <c:v>7.0664579509984098E-6</c:v>
                </c:pt>
                <c:pt idx="11133">
                  <c:v>4.4818301155328965E-6</c:v>
                </c:pt>
                <c:pt idx="11134">
                  <c:v>1.5015242823219324E-5</c:v>
                </c:pt>
                <c:pt idx="11135">
                  <c:v>2.9183195357728162E-7</c:v>
                </c:pt>
                <c:pt idx="11136">
                  <c:v>1.7773324612968149E-5</c:v>
                </c:pt>
                <c:pt idx="11137">
                  <c:v>9.2832963704012809E-7</c:v>
                </c:pt>
                <c:pt idx="11138">
                  <c:v>2.8748241846499582E-4</c:v>
                </c:pt>
                <c:pt idx="11139">
                  <c:v>1.8434788621674173E-6</c:v>
                </c:pt>
                <c:pt idx="11140">
                  <c:v>5.4359235056404997E-5</c:v>
                </c:pt>
                <c:pt idx="11141">
                  <c:v>1.327472236228312E-4</c:v>
                </c:pt>
                <c:pt idx="11142">
                  <c:v>2.3358152539670892E-6</c:v>
                </c:pt>
                <c:pt idx="11143">
                  <c:v>2.8590491247864031E-5</c:v>
                </c:pt>
                <c:pt idx="11144">
                  <c:v>1.5468282033393379E-3</c:v>
                </c:pt>
                <c:pt idx="11145">
                  <c:v>1.9917617694042223E-5</c:v>
                </c:pt>
                <c:pt idx="11146">
                  <c:v>8.6448751388595369E-5</c:v>
                </c:pt>
                <c:pt idx="11147">
                  <c:v>1.7954287756100785E-5</c:v>
                </c:pt>
                <c:pt idx="11148">
                  <c:v>8.339116311050724E-5</c:v>
                </c:pt>
                <c:pt idx="11149">
                  <c:v>3.8558744288304687E-5</c:v>
                </c:pt>
                <c:pt idx="11150">
                  <c:v>1.7538172094265626E-3</c:v>
                </c:pt>
                <c:pt idx="11151">
                  <c:v>1.4618109205778812E-5</c:v>
                </c:pt>
                <c:pt idx="11152">
                  <c:v>2.1608486075382438E-4</c:v>
                </c:pt>
                <c:pt idx="11153">
                  <c:v>1.1114428534067483E-3</c:v>
                </c:pt>
                <c:pt idx="11154">
                  <c:v>1.2556582216627843E-6</c:v>
                </c:pt>
                <c:pt idx="11155">
                  <c:v>7.4000485013810737E-7</c:v>
                </c:pt>
                <c:pt idx="11156">
                  <c:v>0</c:v>
                </c:pt>
                <c:pt idx="11157">
                  <c:v>4.4909307210188041E-7</c:v>
                </c:pt>
                <c:pt idx="11158">
                  <c:v>0</c:v>
                </c:pt>
                <c:pt idx="11159">
                  <c:v>9.6107636240519897E-6</c:v>
                </c:pt>
                <c:pt idx="11160">
                  <c:v>2.4144116585810683E-6</c:v>
                </c:pt>
                <c:pt idx="11161">
                  <c:v>6.3833621628776912E-8</c:v>
                </c:pt>
                <c:pt idx="11162">
                  <c:v>3.0997040247347801E-5</c:v>
                </c:pt>
                <c:pt idx="11163">
                  <c:v>4.3280756580457327E-6</c:v>
                </c:pt>
                <c:pt idx="11164">
                  <c:v>8.331914774847765E-6</c:v>
                </c:pt>
                <c:pt idx="11165">
                  <c:v>5.776046133642159E-7</c:v>
                </c:pt>
                <c:pt idx="11166">
                  <c:v>1.0386619364913595E-5</c:v>
                </c:pt>
                <c:pt idx="11167">
                  <c:v>2.7066592477315374E-6</c:v>
                </c:pt>
                <c:pt idx="11168">
                  <c:v>1.6324661132246501E-3</c:v>
                </c:pt>
                <c:pt idx="11169">
                  <c:v>2.1971008948699563E-5</c:v>
                </c:pt>
                <c:pt idx="11170">
                  <c:v>1.7063027323864453E-4</c:v>
                </c:pt>
                <c:pt idx="11171">
                  <c:v>5.686955294871595E-7</c:v>
                </c:pt>
                <c:pt idx="11172">
                  <c:v>3.7614985553933985E-5</c:v>
                </c:pt>
                <c:pt idx="11173">
                  <c:v>4.1306960467100242E-5</c:v>
                </c:pt>
                <c:pt idx="11174">
                  <c:v>1.7971633189065561E-6</c:v>
                </c:pt>
                <c:pt idx="11175">
                  <c:v>3.0700546006589642E-6</c:v>
                </c:pt>
                <c:pt idx="11176">
                  <c:v>3.1380268176995186E-5</c:v>
                </c:pt>
                <c:pt idx="11177">
                  <c:v>9.459489058679188E-6</c:v>
                </c:pt>
                <c:pt idx="11178">
                  <c:v>3.8599226281235158E-5</c:v>
                </c:pt>
                <c:pt idx="11179">
                  <c:v>1.2785291004554101E-5</c:v>
                </c:pt>
                <c:pt idx="11180">
                  <c:v>9.7521549883848725E-6</c:v>
                </c:pt>
                <c:pt idx="11181">
                  <c:v>1.6181261572566601E-4</c:v>
                </c:pt>
                <c:pt idx="11182">
                  <c:v>4.8114058019641494E-5</c:v>
                </c:pt>
                <c:pt idx="11183">
                  <c:v>1.2933740309208063E-5</c:v>
                </c:pt>
                <c:pt idx="11184">
                  <c:v>1.5830998916420361E-5</c:v>
                </c:pt>
                <c:pt idx="11185">
                  <c:v>1.3253157967084593E-5</c:v>
                </c:pt>
                <c:pt idx="11186">
                  <c:v>2.8281076416055398E-5</c:v>
                </c:pt>
                <c:pt idx="11187">
                  <c:v>3.6954341288504801E-5</c:v>
                </c:pt>
                <c:pt idx="11188">
                  <c:v>1.1660595888893085E-5</c:v>
                </c:pt>
                <c:pt idx="11189">
                  <c:v>1.7140884225502725E-5</c:v>
                </c:pt>
                <c:pt idx="11190">
                  <c:v>3.2615642895813447E-5</c:v>
                </c:pt>
                <c:pt idx="11191">
                  <c:v>1.8351940000533477E-5</c:v>
                </c:pt>
                <c:pt idx="11192">
                  <c:v>3.6305563447949978E-5</c:v>
                </c:pt>
                <c:pt idx="11193">
                  <c:v>2.2975400912792819E-6</c:v>
                </c:pt>
                <c:pt idx="11194">
                  <c:v>1.1205607403693621E-5</c:v>
                </c:pt>
                <c:pt idx="11195">
                  <c:v>1.0012628121153021E-5</c:v>
                </c:pt>
                <c:pt idx="11196">
                  <c:v>4.968036692879823E-5</c:v>
                </c:pt>
                <c:pt idx="11197">
                  <c:v>9.4158261905273102E-6</c:v>
                </c:pt>
                <c:pt idx="11198">
                  <c:v>6.2488305189037919E-6</c:v>
                </c:pt>
                <c:pt idx="11199">
                  <c:v>4.0439954616704496E-6</c:v>
                </c:pt>
                <c:pt idx="11200">
                  <c:v>2.5847001703043436E-3</c:v>
                </c:pt>
                <c:pt idx="11201">
                  <c:v>4.1162518793221346E-6</c:v>
                </c:pt>
                <c:pt idx="11202">
                  <c:v>3.4244701677389789E-5</c:v>
                </c:pt>
                <c:pt idx="11203">
                  <c:v>4.9720109193539076E-5</c:v>
                </c:pt>
                <c:pt idx="11204">
                  <c:v>3.8028917674004845E-4</c:v>
                </c:pt>
                <c:pt idx="11205">
                  <c:v>3.3476866453335813E-5</c:v>
                </c:pt>
                <c:pt idx="11206">
                  <c:v>6.153078798605853E-6</c:v>
                </c:pt>
                <c:pt idx="11207">
                  <c:v>2.6253033618411509E-5</c:v>
                </c:pt>
                <c:pt idx="11208">
                  <c:v>7.108675105297899E-6</c:v>
                </c:pt>
                <c:pt idx="11209">
                  <c:v>2.0069781842285643E-5</c:v>
                </c:pt>
                <c:pt idx="11210">
                  <c:v>0</c:v>
                </c:pt>
                <c:pt idx="11211">
                  <c:v>3.4915552697920181E-7</c:v>
                </c:pt>
                <c:pt idx="11212">
                  <c:v>5.2286436907483933E-5</c:v>
                </c:pt>
                <c:pt idx="11213">
                  <c:v>1.2239249103927868E-5</c:v>
                </c:pt>
                <c:pt idx="11214">
                  <c:v>0</c:v>
                </c:pt>
                <c:pt idx="11215">
                  <c:v>2.6775202658670072E-6</c:v>
                </c:pt>
                <c:pt idx="11216">
                  <c:v>7.7807696094043865E-5</c:v>
                </c:pt>
                <c:pt idx="11217">
                  <c:v>5.4330135494033509E-4</c:v>
                </c:pt>
                <c:pt idx="11218">
                  <c:v>0</c:v>
                </c:pt>
                <c:pt idx="11219">
                  <c:v>3.3742961547808808E-6</c:v>
                </c:pt>
                <c:pt idx="11220">
                  <c:v>1.9374873493249428E-6</c:v>
                </c:pt>
                <c:pt idx="11221">
                  <c:v>2.5870641756995349E-5</c:v>
                </c:pt>
                <c:pt idx="11222">
                  <c:v>5.7619998946031226E-5</c:v>
                </c:pt>
                <c:pt idx="11223">
                  <c:v>1.0209346528200256E-4</c:v>
                </c:pt>
                <c:pt idx="11224">
                  <c:v>1.4058779878542213E-6</c:v>
                </c:pt>
                <c:pt idx="11225">
                  <c:v>8.4338253601077707E-6</c:v>
                </c:pt>
                <c:pt idx="11226">
                  <c:v>0</c:v>
                </c:pt>
                <c:pt idx="11227">
                  <c:v>0</c:v>
                </c:pt>
                <c:pt idx="11228">
                  <c:v>1.1120191599329943E-5</c:v>
                </c:pt>
                <c:pt idx="11229">
                  <c:v>3.5234089650467374E-6</c:v>
                </c:pt>
                <c:pt idx="11230">
                  <c:v>8.2203012928510962E-5</c:v>
                </c:pt>
                <c:pt idx="11231">
                  <c:v>2.2151922713022603E-6</c:v>
                </c:pt>
                <c:pt idx="11232">
                  <c:v>2.0742641341280213E-7</c:v>
                </c:pt>
                <c:pt idx="11233">
                  <c:v>1.5806226278775913E-5</c:v>
                </c:pt>
                <c:pt idx="11234">
                  <c:v>1.2756177213822585E-5</c:v>
                </c:pt>
                <c:pt idx="11235">
                  <c:v>1.1651457598694589E-6</c:v>
                </c:pt>
                <c:pt idx="11236">
                  <c:v>1.4058695170307064E-5</c:v>
                </c:pt>
                <c:pt idx="11237">
                  <c:v>1.1630831638325293E-5</c:v>
                </c:pt>
                <c:pt idx="11238">
                  <c:v>4.8653286385306964E-6</c:v>
                </c:pt>
                <c:pt idx="11239">
                  <c:v>0</c:v>
                </c:pt>
                <c:pt idx="11240">
                  <c:v>3.4281666332068792E-5</c:v>
                </c:pt>
                <c:pt idx="11241">
                  <c:v>2.7233425897505294E-4</c:v>
                </c:pt>
                <c:pt idx="11242">
                  <c:v>6.8061889763624911E-6</c:v>
                </c:pt>
                <c:pt idx="11243">
                  <c:v>7.2680841242670754E-5</c:v>
                </c:pt>
                <c:pt idx="11244">
                  <c:v>2.5067816839714445E-5</c:v>
                </c:pt>
                <c:pt idx="11245">
                  <c:v>7.7852559390559833E-5</c:v>
                </c:pt>
                <c:pt idx="11246">
                  <c:v>7.5370542825633623E-5</c:v>
                </c:pt>
                <c:pt idx="11247">
                  <c:v>2.127401408252943E-5</c:v>
                </c:pt>
                <c:pt idx="11248">
                  <c:v>9.8578939088991018E-7</c:v>
                </c:pt>
                <c:pt idx="11249">
                  <c:v>0</c:v>
                </c:pt>
                <c:pt idx="11250">
                  <c:v>1.2455544440402528E-6</c:v>
                </c:pt>
                <c:pt idx="11251">
                  <c:v>1.5031339629429567E-4</c:v>
                </c:pt>
                <c:pt idx="11252">
                  <c:v>1.9682410863778222E-6</c:v>
                </c:pt>
                <c:pt idx="11253">
                  <c:v>3.473181603172682E-6</c:v>
                </c:pt>
                <c:pt idx="11254">
                  <c:v>3.4215836553321085E-5</c:v>
                </c:pt>
                <c:pt idx="11255">
                  <c:v>6.265618440981561E-6</c:v>
                </c:pt>
                <c:pt idx="11256">
                  <c:v>7.8502783192442985E-6</c:v>
                </c:pt>
                <c:pt idx="11257">
                  <c:v>8.5578849330861137E-6</c:v>
                </c:pt>
                <c:pt idx="11258">
                  <c:v>8.5505497360010373E-6</c:v>
                </c:pt>
                <c:pt idx="11259">
                  <c:v>2.3789935881276115E-7</c:v>
                </c:pt>
                <c:pt idx="11260">
                  <c:v>3.3402006574588601E-5</c:v>
                </c:pt>
                <c:pt idx="11261">
                  <c:v>2.2891259839625659E-6</c:v>
                </c:pt>
                <c:pt idx="11262">
                  <c:v>4.4982135842000892E-6</c:v>
                </c:pt>
                <c:pt idx="11263">
                  <c:v>5.4014261238042422E-6</c:v>
                </c:pt>
                <c:pt idx="11264">
                  <c:v>2.5971698030993497E-5</c:v>
                </c:pt>
                <c:pt idx="11265">
                  <c:v>5.7325350142575875E-7</c:v>
                </c:pt>
                <c:pt idx="11266">
                  <c:v>7.015547664691594E-6</c:v>
                </c:pt>
                <c:pt idx="11267">
                  <c:v>1.2653991848388613E-5</c:v>
                </c:pt>
                <c:pt idx="11268">
                  <c:v>3.8607491849885932E-6</c:v>
                </c:pt>
                <c:pt idx="11269">
                  <c:v>4.8153075197125922E-5</c:v>
                </c:pt>
                <c:pt idx="11270">
                  <c:v>4.7596578128444834E-8</c:v>
                </c:pt>
                <c:pt idx="11271">
                  <c:v>1.4380235213591413E-4</c:v>
                </c:pt>
                <c:pt idx="11272">
                  <c:v>3.8548212890461239E-5</c:v>
                </c:pt>
                <c:pt idx="11273">
                  <c:v>1.4376928340241332E-4</c:v>
                </c:pt>
                <c:pt idx="11274">
                  <c:v>2.3550513871454882E-5</c:v>
                </c:pt>
                <c:pt idx="11275">
                  <c:v>1.339026694081364E-4</c:v>
                </c:pt>
                <c:pt idx="11276">
                  <c:v>4.4655160972030034E-6</c:v>
                </c:pt>
                <c:pt idx="11277">
                  <c:v>0</c:v>
                </c:pt>
                <c:pt idx="11278">
                  <c:v>1.5388448185594747E-6</c:v>
                </c:pt>
                <c:pt idx="11279">
                  <c:v>3.0955834771410617E-5</c:v>
                </c:pt>
                <c:pt idx="11280">
                  <c:v>6.1563398284017027E-6</c:v>
                </c:pt>
                <c:pt idx="11281">
                  <c:v>1.4966529144745966E-5</c:v>
                </c:pt>
                <c:pt idx="11282">
                  <c:v>9.2077463071654267E-6</c:v>
                </c:pt>
                <c:pt idx="11283">
                  <c:v>4.3003678477466514E-6</c:v>
                </c:pt>
                <c:pt idx="11284">
                  <c:v>3.8665648543584847E-5</c:v>
                </c:pt>
                <c:pt idx="11285">
                  <c:v>8.4685570971600996E-6</c:v>
                </c:pt>
                <c:pt idx="11286">
                  <c:v>4.0751365876956893E-6</c:v>
                </c:pt>
                <c:pt idx="11287">
                  <c:v>3.3085635578208904E-5</c:v>
                </c:pt>
                <c:pt idx="11288">
                  <c:v>2.5946114431626289E-6</c:v>
                </c:pt>
                <c:pt idx="11289">
                  <c:v>8.7349614341912891E-7</c:v>
                </c:pt>
                <c:pt idx="11290">
                  <c:v>0</c:v>
                </c:pt>
                <c:pt idx="11291">
                  <c:v>2.5001983373421216E-5</c:v>
                </c:pt>
                <c:pt idx="11292">
                  <c:v>3.7770805661687414E-7</c:v>
                </c:pt>
                <c:pt idx="11293">
                  <c:v>8.8154490995464792E-6</c:v>
                </c:pt>
                <c:pt idx="11294">
                  <c:v>8.222413001405292E-6</c:v>
                </c:pt>
                <c:pt idx="11295">
                  <c:v>8.9205260500718748E-6</c:v>
                </c:pt>
                <c:pt idx="11296">
                  <c:v>0</c:v>
                </c:pt>
                <c:pt idx="11297">
                  <c:v>2.7482527615009243E-6</c:v>
                </c:pt>
                <c:pt idx="11298">
                  <c:v>2.2995223871399701E-4</c:v>
                </c:pt>
                <c:pt idx="11299">
                  <c:v>1.7633982008056623E-5</c:v>
                </c:pt>
                <c:pt idx="11300">
                  <c:v>3.1302922532366165E-5</c:v>
                </c:pt>
                <c:pt idx="11301">
                  <c:v>2.5192147585327337E-5</c:v>
                </c:pt>
                <c:pt idx="11302">
                  <c:v>9.1369188805282843E-7</c:v>
                </c:pt>
                <c:pt idx="11303">
                  <c:v>1.6726026616172708E-5</c:v>
                </c:pt>
                <c:pt idx="11304">
                  <c:v>5.3137777896649374E-5</c:v>
                </c:pt>
                <c:pt idx="11305">
                  <c:v>3.3206805510188256E-4</c:v>
                </c:pt>
                <c:pt idx="11306">
                  <c:v>1.6121551709951582E-5</c:v>
                </c:pt>
                <c:pt idx="11307">
                  <c:v>2.3394349279008112E-6</c:v>
                </c:pt>
                <c:pt idx="11308">
                  <c:v>1.3820560242799478E-6</c:v>
                </c:pt>
                <c:pt idx="11309">
                  <c:v>8.5025570654037706E-6</c:v>
                </c:pt>
                <c:pt idx="11310">
                  <c:v>0</c:v>
                </c:pt>
                <c:pt idx="11311">
                  <c:v>2.8478424219146068E-4</c:v>
                </c:pt>
                <c:pt idx="11312">
                  <c:v>1.0912403536629041E-5</c:v>
                </c:pt>
                <c:pt idx="11313">
                  <c:v>1.8621280799775335E-5</c:v>
                </c:pt>
                <c:pt idx="11314">
                  <c:v>2.2110063270726232E-6</c:v>
                </c:pt>
                <c:pt idx="11315">
                  <c:v>2.470544953650408E-6</c:v>
                </c:pt>
                <c:pt idx="11316">
                  <c:v>1.8592749803699649E-5</c:v>
                </c:pt>
                <c:pt idx="11317">
                  <c:v>1.7264542786297787E-5</c:v>
                </c:pt>
                <c:pt idx="11318">
                  <c:v>3.1315631937256044E-5</c:v>
                </c:pt>
                <c:pt idx="11319">
                  <c:v>4.1151765672542098E-4</c:v>
                </c:pt>
                <c:pt idx="11320">
                  <c:v>1.0159539872468661E-4</c:v>
                </c:pt>
                <c:pt idx="11321">
                  <c:v>9.2167731535897678E-6</c:v>
                </c:pt>
                <c:pt idx="11322">
                  <c:v>8.275073515580715E-4</c:v>
                </c:pt>
                <c:pt idx="11323">
                  <c:v>1.8685033727859394E-5</c:v>
                </c:pt>
                <c:pt idx="11324">
                  <c:v>1.27962628332863E-5</c:v>
                </c:pt>
                <c:pt idx="11325">
                  <c:v>9.3794919134805135E-5</c:v>
                </c:pt>
                <c:pt idx="11326">
                  <c:v>2.96606510393877E-4</c:v>
                </c:pt>
                <c:pt idx="11327">
                  <c:v>3.8748091112336902E-5</c:v>
                </c:pt>
                <c:pt idx="11328">
                  <c:v>1.2151304653243143E-5</c:v>
                </c:pt>
                <c:pt idx="11329">
                  <c:v>0</c:v>
                </c:pt>
                <c:pt idx="11330">
                  <c:v>8.8568967823882293E-7</c:v>
                </c:pt>
                <c:pt idx="11331">
                  <c:v>9.1501040413128766E-6</c:v>
                </c:pt>
                <c:pt idx="11332">
                  <c:v>5.4107165216129496E-5</c:v>
                </c:pt>
                <c:pt idx="11333">
                  <c:v>2.2782841148066713E-5</c:v>
                </c:pt>
                <c:pt idx="11334">
                  <c:v>2.3867883552267632E-7</c:v>
                </c:pt>
                <c:pt idx="11335">
                  <c:v>3.8377702860386417E-5</c:v>
                </c:pt>
                <c:pt idx="11336">
                  <c:v>0</c:v>
                </c:pt>
                <c:pt idx="11337">
                  <c:v>1.3138368233524063E-5</c:v>
                </c:pt>
                <c:pt idx="11338">
                  <c:v>2.6449778955956331E-5</c:v>
                </c:pt>
                <c:pt idx="11339">
                  <c:v>1.2260332919948643E-7</c:v>
                </c:pt>
                <c:pt idx="11340">
                  <c:v>1.1088912892594434E-4</c:v>
                </c:pt>
                <c:pt idx="11341">
                  <c:v>8.1146857572633734E-6</c:v>
                </c:pt>
                <c:pt idx="11342">
                  <c:v>1.4498150934574728E-5</c:v>
                </c:pt>
                <c:pt idx="11343">
                  <c:v>3.4506666452232811E-6</c:v>
                </c:pt>
                <c:pt idx="11344">
                  <c:v>1.1671825217219166E-5</c:v>
                </c:pt>
                <c:pt idx="11345">
                  <c:v>4.6583715587740103E-5</c:v>
                </c:pt>
                <c:pt idx="11346">
                  <c:v>3.4680765996049855E-6</c:v>
                </c:pt>
                <c:pt idx="11347">
                  <c:v>0</c:v>
                </c:pt>
                <c:pt idx="11348">
                  <c:v>1.8712097803876661E-5</c:v>
                </c:pt>
                <c:pt idx="11349">
                  <c:v>2.8562145059253474E-5</c:v>
                </c:pt>
                <c:pt idx="11350">
                  <c:v>7.1387427525405024E-5</c:v>
                </c:pt>
                <c:pt idx="11351">
                  <c:v>2.4868353961847306E-5</c:v>
                </c:pt>
                <c:pt idx="11352">
                  <c:v>8.2539200819893558E-6</c:v>
                </c:pt>
                <c:pt idx="11353">
                  <c:v>2.8524539281969221E-7</c:v>
                </c:pt>
                <c:pt idx="11354">
                  <c:v>5.1795530984889407E-5</c:v>
                </c:pt>
                <c:pt idx="11355">
                  <c:v>3.5947638687798009E-5</c:v>
                </c:pt>
                <c:pt idx="11356">
                  <c:v>6.3792797891171917E-5</c:v>
                </c:pt>
                <c:pt idx="11357">
                  <c:v>1.520015324441432E-5</c:v>
                </c:pt>
                <c:pt idx="11358">
                  <c:v>0</c:v>
                </c:pt>
                <c:pt idx="11359">
                  <c:v>4.2193377586379814E-5</c:v>
                </c:pt>
                <c:pt idx="11360">
                  <c:v>1.4938352469237072E-6</c:v>
                </c:pt>
                <c:pt idx="11361">
                  <c:v>1.1129915386334022E-5</c:v>
                </c:pt>
                <c:pt idx="11362">
                  <c:v>6.7725571855285919E-6</c:v>
                </c:pt>
                <c:pt idx="11363">
                  <c:v>2.2171404713447812E-5</c:v>
                </c:pt>
                <c:pt idx="11364">
                  <c:v>4.8853961954218534E-6</c:v>
                </c:pt>
                <c:pt idx="11365">
                  <c:v>1.6809813200361373E-5</c:v>
                </c:pt>
                <c:pt idx="11366">
                  <c:v>2.1703247249319324E-5</c:v>
                </c:pt>
                <c:pt idx="11367">
                  <c:v>3.0005722207656463E-5</c:v>
                </c:pt>
                <c:pt idx="11368">
                  <c:v>1.2077244115591299E-6</c:v>
                </c:pt>
                <c:pt idx="11369">
                  <c:v>1.2887472000023261E-3</c:v>
                </c:pt>
                <c:pt idx="11370">
                  <c:v>2.421824862207776E-5</c:v>
                </c:pt>
                <c:pt idx="11371">
                  <c:v>1.7628695912729527E-4</c:v>
                </c:pt>
                <c:pt idx="11372">
                  <c:v>1.3041907101727863E-5</c:v>
                </c:pt>
                <c:pt idx="11373">
                  <c:v>0</c:v>
                </c:pt>
                <c:pt idx="11374">
                  <c:v>1.8178556273520971E-7</c:v>
                </c:pt>
                <c:pt idx="11375">
                  <c:v>4.2502424863626642E-5</c:v>
                </c:pt>
                <c:pt idx="11376">
                  <c:v>4.7469317079559904E-5</c:v>
                </c:pt>
                <c:pt idx="11377">
                  <c:v>0</c:v>
                </c:pt>
                <c:pt idx="11378">
                  <c:v>1.988748702829789E-5</c:v>
                </c:pt>
                <c:pt idx="11379">
                  <c:v>2.9242013411698342E-5</c:v>
                </c:pt>
                <c:pt idx="11380">
                  <c:v>8.0451815904868169E-5</c:v>
                </c:pt>
                <c:pt idx="11381">
                  <c:v>6.5438937313697746E-5</c:v>
                </c:pt>
                <c:pt idx="11382">
                  <c:v>5.4051460354756582E-5</c:v>
                </c:pt>
                <c:pt idx="11383">
                  <c:v>4.4916349232557534E-5</c:v>
                </c:pt>
                <c:pt idx="11384">
                  <c:v>9.7054934756093248E-6</c:v>
                </c:pt>
                <c:pt idx="11385">
                  <c:v>0</c:v>
                </c:pt>
                <c:pt idx="11386">
                  <c:v>0</c:v>
                </c:pt>
                <c:pt idx="11387">
                  <c:v>1.4215465341183403E-5</c:v>
                </c:pt>
                <c:pt idx="11388">
                  <c:v>6.6390231398249606E-6</c:v>
                </c:pt>
                <c:pt idx="11389">
                  <c:v>2.5958059353221879E-6</c:v>
                </c:pt>
                <c:pt idx="11390">
                  <c:v>2.8992900600865226E-6</c:v>
                </c:pt>
                <c:pt idx="11391">
                  <c:v>9.2647411372387278E-6</c:v>
                </c:pt>
                <c:pt idx="11392">
                  <c:v>6.5526840703607657E-7</c:v>
                </c:pt>
                <c:pt idx="11393">
                  <c:v>3.998866591788766E-6</c:v>
                </c:pt>
                <c:pt idx="11394">
                  <c:v>7.4469475965759935E-6</c:v>
                </c:pt>
                <c:pt idx="11395">
                  <c:v>1.3963782986053776E-5</c:v>
                </c:pt>
                <c:pt idx="11396">
                  <c:v>8.1788588786160365E-4</c:v>
                </c:pt>
                <c:pt idx="11397">
                  <c:v>4.3812440577508766E-6</c:v>
                </c:pt>
                <c:pt idx="11398">
                  <c:v>1.9763349565871647E-4</c:v>
                </c:pt>
                <c:pt idx="11399">
                  <c:v>4.2505405779521594E-6</c:v>
                </c:pt>
                <c:pt idx="11400">
                  <c:v>1.615999714354176E-3</c:v>
                </c:pt>
                <c:pt idx="11401">
                  <c:v>1.4149364943185463E-5</c:v>
                </c:pt>
                <c:pt idx="11402">
                  <c:v>5.4400706917097201E-4</c:v>
                </c:pt>
                <c:pt idx="11403">
                  <c:v>5.1618301864769712E-5</c:v>
                </c:pt>
                <c:pt idx="11404">
                  <c:v>0</c:v>
                </c:pt>
                <c:pt idx="11405">
                  <c:v>6.7831393675163349E-6</c:v>
                </c:pt>
                <c:pt idx="11406">
                  <c:v>3.3659250074841056E-6</c:v>
                </c:pt>
                <c:pt idx="11407">
                  <c:v>5.2771280557931317E-6</c:v>
                </c:pt>
                <c:pt idx="11408">
                  <c:v>1.9441131120063817E-5</c:v>
                </c:pt>
                <c:pt idx="11409">
                  <c:v>1.2685171303676059E-5</c:v>
                </c:pt>
                <c:pt idx="11410">
                  <c:v>0</c:v>
                </c:pt>
                <c:pt idx="11411">
                  <c:v>1.445980293639982E-5</c:v>
                </c:pt>
                <c:pt idx="11412">
                  <c:v>3.9607535624092907E-6</c:v>
                </c:pt>
                <c:pt idx="11413">
                  <c:v>2.3548712453295187E-5</c:v>
                </c:pt>
                <c:pt idx="11414">
                  <c:v>1.3581613782228892E-5</c:v>
                </c:pt>
                <c:pt idx="11415">
                  <c:v>7.8255894637335939E-7</c:v>
                </c:pt>
                <c:pt idx="11416">
                  <c:v>1.4309794078714709E-5</c:v>
                </c:pt>
                <c:pt idx="11417">
                  <c:v>8.7214526793258225E-6</c:v>
                </c:pt>
                <c:pt idx="11418">
                  <c:v>1.346002376466995E-5</c:v>
                </c:pt>
                <c:pt idx="11419">
                  <c:v>5.0282385037121404E-6</c:v>
                </c:pt>
                <c:pt idx="11420">
                  <c:v>1.417381039543383E-5</c:v>
                </c:pt>
                <c:pt idx="11421">
                  <c:v>0</c:v>
                </c:pt>
                <c:pt idx="11422">
                  <c:v>1.9321997193205196E-6</c:v>
                </c:pt>
                <c:pt idx="11423">
                  <c:v>1.9294537111809705E-6</c:v>
                </c:pt>
                <c:pt idx="11424">
                  <c:v>1.1939510304007254E-5</c:v>
                </c:pt>
                <c:pt idx="11425">
                  <c:v>1.1320725652659898E-4</c:v>
                </c:pt>
                <c:pt idx="11426">
                  <c:v>6.4820848375138526E-6</c:v>
                </c:pt>
                <c:pt idx="11427">
                  <c:v>8.6173072426688226E-6</c:v>
                </c:pt>
                <c:pt idx="11428">
                  <c:v>1.1743969201440388E-5</c:v>
                </c:pt>
                <c:pt idx="11429">
                  <c:v>1.3730997242356328E-5</c:v>
                </c:pt>
                <c:pt idx="11430">
                  <c:v>7.1245475458706721E-6</c:v>
                </c:pt>
                <c:pt idx="11431">
                  <c:v>1.0804077801648448E-5</c:v>
                </c:pt>
                <c:pt idx="11432">
                  <c:v>4.3724840236936652E-6</c:v>
                </c:pt>
                <c:pt idx="11433">
                  <c:v>0</c:v>
                </c:pt>
                <c:pt idx="11434">
                  <c:v>1.1518020913937573E-5</c:v>
                </c:pt>
                <c:pt idx="11435">
                  <c:v>5.5929535576097563E-5</c:v>
                </c:pt>
                <c:pt idx="11436">
                  <c:v>1.9247801792212141E-6</c:v>
                </c:pt>
                <c:pt idx="11437">
                  <c:v>8.9400118429401171E-6</c:v>
                </c:pt>
                <c:pt idx="11438">
                  <c:v>1.1087005235429919E-5</c:v>
                </c:pt>
                <c:pt idx="11439">
                  <c:v>0</c:v>
                </c:pt>
                <c:pt idx="11440">
                  <c:v>4.5145185680880357E-6</c:v>
                </c:pt>
                <c:pt idx="11441">
                  <c:v>1.0515144926753817E-5</c:v>
                </c:pt>
                <c:pt idx="11442">
                  <c:v>3.0450554663932443E-6</c:v>
                </c:pt>
                <c:pt idx="11443">
                  <c:v>3.5220593250085219E-7</c:v>
                </c:pt>
                <c:pt idx="11444">
                  <c:v>1.982168012532883E-4</c:v>
                </c:pt>
                <c:pt idx="11445">
                  <c:v>5.9800360909516408E-5</c:v>
                </c:pt>
                <c:pt idx="11446">
                  <c:v>0</c:v>
                </c:pt>
                <c:pt idx="11447">
                  <c:v>1.7777721930511922E-5</c:v>
                </c:pt>
                <c:pt idx="11448">
                  <c:v>6.1289453435845137E-4</c:v>
                </c:pt>
                <c:pt idx="11449">
                  <c:v>1.2957247186951398E-5</c:v>
                </c:pt>
                <c:pt idx="11450">
                  <c:v>4.4327426542697962E-4</c:v>
                </c:pt>
                <c:pt idx="11451">
                  <c:v>0</c:v>
                </c:pt>
                <c:pt idx="11452">
                  <c:v>1.8733674354494326E-5</c:v>
                </c:pt>
                <c:pt idx="11453">
                  <c:v>2.2933510298073258E-3</c:v>
                </c:pt>
                <c:pt idx="11454">
                  <c:v>3.3332817911465809E-5</c:v>
                </c:pt>
                <c:pt idx="11455">
                  <c:v>7.0309077924050099E-6</c:v>
                </c:pt>
                <c:pt idx="11456">
                  <c:v>1.7647938757555834E-5</c:v>
                </c:pt>
                <c:pt idx="11457">
                  <c:v>2.2315909590566308E-5</c:v>
                </c:pt>
                <c:pt idx="11458">
                  <c:v>2.5471772386198796E-6</c:v>
                </c:pt>
                <c:pt idx="11459">
                  <c:v>1.9334815846776341E-5</c:v>
                </c:pt>
                <c:pt idx="11460">
                  <c:v>1.0723009758788587E-4</c:v>
                </c:pt>
                <c:pt idx="11461">
                  <c:v>7.0583058826647855E-7</c:v>
                </c:pt>
                <c:pt idx="11462">
                  <c:v>2.0711787908856806E-6</c:v>
                </c:pt>
                <c:pt idx="11463">
                  <c:v>1.5484392699448649E-5</c:v>
                </c:pt>
                <c:pt idx="11464">
                  <c:v>1.5655866446684097E-6</c:v>
                </c:pt>
                <c:pt idx="11465">
                  <c:v>2.2302069904874008E-5</c:v>
                </c:pt>
                <c:pt idx="11466">
                  <c:v>2.2635158064731798E-5</c:v>
                </c:pt>
                <c:pt idx="11467">
                  <c:v>4.6898434533639179E-6</c:v>
                </c:pt>
                <c:pt idx="11468">
                  <c:v>4.5717614352429879E-7</c:v>
                </c:pt>
                <c:pt idx="11469">
                  <c:v>2.8053766937214039E-7</c:v>
                </c:pt>
                <c:pt idx="11470">
                  <c:v>7.1248989428781889E-3</c:v>
                </c:pt>
                <c:pt idx="11471">
                  <c:v>1.6064944699949087E-5</c:v>
                </c:pt>
                <c:pt idx="11472">
                  <c:v>1.9508416931126522E-5</c:v>
                </c:pt>
                <c:pt idx="11473">
                  <c:v>1.038518596874956E-5</c:v>
                </c:pt>
                <c:pt idx="11474">
                  <c:v>7.0085732789429865E-6</c:v>
                </c:pt>
                <c:pt idx="11475">
                  <c:v>0</c:v>
                </c:pt>
                <c:pt idx="11476">
                  <c:v>1.4712563025936246E-5</c:v>
                </c:pt>
                <c:pt idx="11477">
                  <c:v>0</c:v>
                </c:pt>
                <c:pt idx="11478">
                  <c:v>5.2284231360080313E-4</c:v>
                </c:pt>
                <c:pt idx="11479">
                  <c:v>3.1259712286392262E-5</c:v>
                </c:pt>
                <c:pt idx="11480">
                  <c:v>4.4511558467250408E-3</c:v>
                </c:pt>
                <c:pt idx="11481">
                  <c:v>6.8662262202281467E-4</c:v>
                </c:pt>
                <c:pt idx="11482">
                  <c:v>8.875364053631129E-6</c:v>
                </c:pt>
                <c:pt idx="11483">
                  <c:v>6.9235327812852516E-5</c:v>
                </c:pt>
                <c:pt idx="11484">
                  <c:v>7.6263656170083124E-5</c:v>
                </c:pt>
                <c:pt idx="11485">
                  <c:v>7.349029653141641E-6</c:v>
                </c:pt>
                <c:pt idx="11486">
                  <c:v>1.9680394758819984E-5</c:v>
                </c:pt>
                <c:pt idx="11487">
                  <c:v>5.1986789589663816E-6</c:v>
                </c:pt>
                <c:pt idx="11488">
                  <c:v>3.0889490960359805E-4</c:v>
                </c:pt>
                <c:pt idx="11489">
                  <c:v>3.2332119353179082E-5</c:v>
                </c:pt>
                <c:pt idx="11490">
                  <c:v>9.9334184312740805E-6</c:v>
                </c:pt>
                <c:pt idx="11491">
                  <c:v>5.2759704285648546E-5</c:v>
                </c:pt>
                <c:pt idx="11492">
                  <c:v>0</c:v>
                </c:pt>
                <c:pt idx="11493">
                  <c:v>0</c:v>
                </c:pt>
                <c:pt idx="11494">
                  <c:v>4.0396678601869471E-5</c:v>
                </c:pt>
                <c:pt idx="11495">
                  <c:v>7.5118409019042226E-8</c:v>
                </c:pt>
                <c:pt idx="11496">
                  <c:v>6.081250214326032E-8</c:v>
                </c:pt>
                <c:pt idx="11497">
                  <c:v>1.9481656898141429E-6</c:v>
                </c:pt>
                <c:pt idx="11498">
                  <c:v>3.4207176072893229E-6</c:v>
                </c:pt>
                <c:pt idx="11499">
                  <c:v>4.1433584543403932E-6</c:v>
                </c:pt>
                <c:pt idx="11500">
                  <c:v>1.5545975026228214E-6</c:v>
                </c:pt>
                <c:pt idx="11501">
                  <c:v>0</c:v>
                </c:pt>
                <c:pt idx="11502">
                  <c:v>4.5527455883501891E-6</c:v>
                </c:pt>
                <c:pt idx="11503">
                  <c:v>0</c:v>
                </c:pt>
                <c:pt idx="11504">
                  <c:v>1.107190011084496E-6</c:v>
                </c:pt>
                <c:pt idx="11505">
                  <c:v>0</c:v>
                </c:pt>
                <c:pt idx="11506">
                  <c:v>1.5126583733971499E-7</c:v>
                </c:pt>
                <c:pt idx="11507">
                  <c:v>8.1805200372072533E-4</c:v>
                </c:pt>
                <c:pt idx="11508">
                  <c:v>2.6841107119828974E-5</c:v>
                </c:pt>
                <c:pt idx="11509">
                  <c:v>7.1771393819729259E-7</c:v>
                </c:pt>
                <c:pt idx="11510">
                  <c:v>1.4201186080558223E-7</c:v>
                </c:pt>
                <c:pt idx="11511">
                  <c:v>3.98648833471731E-6</c:v>
                </c:pt>
                <c:pt idx="11512">
                  <c:v>5.263909460259883E-6</c:v>
                </c:pt>
                <c:pt idx="11513">
                  <c:v>7.2993892575209111E-6</c:v>
                </c:pt>
                <c:pt idx="11514">
                  <c:v>2.0574345885343811E-5</c:v>
                </c:pt>
                <c:pt idx="11515">
                  <c:v>1.453608574056235E-7</c:v>
                </c:pt>
                <c:pt idx="11516">
                  <c:v>2.8760433967764352E-5</c:v>
                </c:pt>
                <c:pt idx="11517">
                  <c:v>1.2104436342345072E-4</c:v>
                </c:pt>
                <c:pt idx="11518">
                  <c:v>1.7977351631867004E-4</c:v>
                </c:pt>
                <c:pt idx="11519">
                  <c:v>8.5312476248586505E-5</c:v>
                </c:pt>
                <c:pt idx="11520">
                  <c:v>0</c:v>
                </c:pt>
                <c:pt idx="11521">
                  <c:v>1.1263040930799408E-4</c:v>
                </c:pt>
                <c:pt idx="11522">
                  <c:v>2.2034604372579539E-5</c:v>
                </c:pt>
                <c:pt idx="11523">
                  <c:v>0</c:v>
                </c:pt>
                <c:pt idx="11524">
                  <c:v>6.4068623939154599E-5</c:v>
                </c:pt>
                <c:pt idx="11525">
                  <c:v>4.1869898921482274E-7</c:v>
                </c:pt>
                <c:pt idx="11526">
                  <c:v>1.2360836410319862E-5</c:v>
                </c:pt>
                <c:pt idx="11527">
                  <c:v>2.6645613118406648E-5</c:v>
                </c:pt>
                <c:pt idx="11528">
                  <c:v>2.6388170656654625E-3</c:v>
                </c:pt>
                <c:pt idx="11529">
                  <c:v>1.128854675547846E-6</c:v>
                </c:pt>
                <c:pt idx="11530">
                  <c:v>0</c:v>
                </c:pt>
                <c:pt idx="11531">
                  <c:v>1.0363434150636173E-5</c:v>
                </c:pt>
                <c:pt idx="11532">
                  <c:v>3.9886590003932033E-5</c:v>
                </c:pt>
                <c:pt idx="11533">
                  <c:v>0</c:v>
                </c:pt>
                <c:pt idx="11534">
                  <c:v>8.8169460645488482E-6</c:v>
                </c:pt>
                <c:pt idx="11535">
                  <c:v>9.765100480045661E-6</c:v>
                </c:pt>
                <c:pt idx="11536">
                  <c:v>6.2782911083139193E-7</c:v>
                </c:pt>
                <c:pt idx="11537">
                  <c:v>0</c:v>
                </c:pt>
                <c:pt idx="11538">
                  <c:v>1.3675081927830521E-4</c:v>
                </c:pt>
                <c:pt idx="11539">
                  <c:v>1.0791575542612402E-6</c:v>
                </c:pt>
                <c:pt idx="11540">
                  <c:v>5.7731721719534034E-6</c:v>
                </c:pt>
                <c:pt idx="11541">
                  <c:v>1.5255989696273196E-5</c:v>
                </c:pt>
                <c:pt idx="11542">
                  <c:v>4.0544471736067523E-7</c:v>
                </c:pt>
                <c:pt idx="11543">
                  <c:v>0</c:v>
                </c:pt>
                <c:pt idx="11544">
                  <c:v>0</c:v>
                </c:pt>
                <c:pt idx="11545">
                  <c:v>0</c:v>
                </c:pt>
                <c:pt idx="11546">
                  <c:v>0</c:v>
                </c:pt>
                <c:pt idx="11547">
                  <c:v>5.9300194952908077E-5</c:v>
                </c:pt>
                <c:pt idx="11548">
                  <c:v>1.8647840325551324E-5</c:v>
                </c:pt>
                <c:pt idx="11549">
                  <c:v>8.2990351614660067E-5</c:v>
                </c:pt>
                <c:pt idx="11550">
                  <c:v>0</c:v>
                </c:pt>
                <c:pt idx="11551">
                  <c:v>1.4247356836193033E-4</c:v>
                </c:pt>
                <c:pt idx="11552">
                  <c:v>3.0864852218223902E-5</c:v>
                </c:pt>
                <c:pt idx="11553">
                  <c:v>0</c:v>
                </c:pt>
                <c:pt idx="11554">
                  <c:v>3.6486933153613738E-6</c:v>
                </c:pt>
                <c:pt idx="11555">
                  <c:v>1.2322279760910179E-5</c:v>
                </c:pt>
                <c:pt idx="11556">
                  <c:v>9.8800475862413983E-7</c:v>
                </c:pt>
                <c:pt idx="11557">
                  <c:v>0</c:v>
                </c:pt>
                <c:pt idx="11558">
                  <c:v>1.4945798136408237E-5</c:v>
                </c:pt>
                <c:pt idx="11559">
                  <c:v>1.83165348126585E-5</c:v>
                </c:pt>
                <c:pt idx="11560">
                  <c:v>0</c:v>
                </c:pt>
                <c:pt idx="11561">
                  <c:v>3.9334430309587835E-5</c:v>
                </c:pt>
                <c:pt idx="11562">
                  <c:v>2.1577115418228388E-7</c:v>
                </c:pt>
                <c:pt idx="11563">
                  <c:v>0</c:v>
                </c:pt>
                <c:pt idx="11564">
                  <c:v>3.8039528977733259E-5</c:v>
                </c:pt>
                <c:pt idx="11565">
                  <c:v>3.0977917936208278E-5</c:v>
                </c:pt>
                <c:pt idx="11566">
                  <c:v>1.1452128129552154E-5</c:v>
                </c:pt>
                <c:pt idx="11567">
                  <c:v>6.5203390778202324E-5</c:v>
                </c:pt>
                <c:pt idx="11568">
                  <c:v>9.5784277046039999E-7</c:v>
                </c:pt>
                <c:pt idx="11569">
                  <c:v>6.2184346754330771E-6</c:v>
                </c:pt>
                <c:pt idx="11570">
                  <c:v>1.0405815085287507E-6</c:v>
                </c:pt>
                <c:pt idx="11571">
                  <c:v>2.0838286566543961E-6</c:v>
                </c:pt>
                <c:pt idx="11572">
                  <c:v>0</c:v>
                </c:pt>
                <c:pt idx="11573">
                  <c:v>0</c:v>
                </c:pt>
                <c:pt idx="11574">
                  <c:v>0</c:v>
                </c:pt>
                <c:pt idx="11575">
                  <c:v>1.5744853128513784E-5</c:v>
                </c:pt>
                <c:pt idx="11576">
                  <c:v>1.5707005347522188E-7</c:v>
                </c:pt>
                <c:pt idx="11577">
                  <c:v>3.4127923773732192E-5</c:v>
                </c:pt>
                <c:pt idx="11578">
                  <c:v>0</c:v>
                </c:pt>
                <c:pt idx="11579">
                  <c:v>2.4454494661548048E-5</c:v>
                </c:pt>
                <c:pt idx="11580">
                  <c:v>1.4076660766223489E-5</c:v>
                </c:pt>
                <c:pt idx="11581">
                  <c:v>1.313903569506384E-5</c:v>
                </c:pt>
                <c:pt idx="11582">
                  <c:v>6.4351896471662103E-5</c:v>
                </c:pt>
                <c:pt idx="11583">
                  <c:v>1.068428107193821E-5</c:v>
                </c:pt>
                <c:pt idx="11584">
                  <c:v>1.7244569021111081E-3</c:v>
                </c:pt>
                <c:pt idx="11585">
                  <c:v>4.3622208552659474E-7</c:v>
                </c:pt>
                <c:pt idx="11586">
                  <c:v>0</c:v>
                </c:pt>
                <c:pt idx="11587">
                  <c:v>2.5692920837981489E-5</c:v>
                </c:pt>
                <c:pt idx="11588">
                  <c:v>3.3213894089496126E-5</c:v>
                </c:pt>
                <c:pt idx="11589">
                  <c:v>3.5230417807582376E-7</c:v>
                </c:pt>
                <c:pt idx="11590">
                  <c:v>0</c:v>
                </c:pt>
                <c:pt idx="11591">
                  <c:v>2.4284722398264585E-7</c:v>
                </c:pt>
                <c:pt idx="11592">
                  <c:v>5.6733750523189523E-6</c:v>
                </c:pt>
                <c:pt idx="11593">
                  <c:v>0</c:v>
                </c:pt>
                <c:pt idx="11594">
                  <c:v>1.5698063874937181E-5</c:v>
                </c:pt>
                <c:pt idx="11595">
                  <c:v>3.4215612949821995E-6</c:v>
                </c:pt>
                <c:pt idx="11596">
                  <c:v>4.1668434947613789E-5</c:v>
                </c:pt>
                <c:pt idx="11597">
                  <c:v>2.6562203828262494E-6</c:v>
                </c:pt>
                <c:pt idx="11598">
                  <c:v>0</c:v>
                </c:pt>
                <c:pt idx="11599">
                  <c:v>1.617701393147913E-4</c:v>
                </c:pt>
                <c:pt idx="11600">
                  <c:v>1.7555707593042035E-5</c:v>
                </c:pt>
                <c:pt idx="11601">
                  <c:v>7.2884468118159133E-5</c:v>
                </c:pt>
                <c:pt idx="11602">
                  <c:v>5.1973621450541389E-5</c:v>
                </c:pt>
                <c:pt idx="11603">
                  <c:v>4.6544948052160086E-5</c:v>
                </c:pt>
                <c:pt idx="11604">
                  <c:v>0</c:v>
                </c:pt>
                <c:pt idx="11605">
                  <c:v>1.3836577828754923E-5</c:v>
                </c:pt>
                <c:pt idx="11606">
                  <c:v>1.0855368179696245E-6</c:v>
                </c:pt>
                <c:pt idx="11607">
                  <c:v>2.0257651525746737E-6</c:v>
                </c:pt>
                <c:pt idx="11608">
                  <c:v>0</c:v>
                </c:pt>
                <c:pt idx="11609">
                  <c:v>7.9879011019184129E-4</c:v>
                </c:pt>
                <c:pt idx="11610">
                  <c:v>6.0583737465997024E-6</c:v>
                </c:pt>
                <c:pt idx="11611">
                  <c:v>2.9380599223032007E-5</c:v>
                </c:pt>
                <c:pt idx="11612">
                  <c:v>3.7994615612298066E-5</c:v>
                </c:pt>
                <c:pt idx="11613">
                  <c:v>6.4488354604453924E-5</c:v>
                </c:pt>
                <c:pt idx="11614">
                  <c:v>1.5611603343298713E-6</c:v>
                </c:pt>
                <c:pt idx="11615">
                  <c:v>8.7785502078401394E-6</c:v>
                </c:pt>
                <c:pt idx="11616">
                  <c:v>1.7944797726175433E-5</c:v>
                </c:pt>
                <c:pt idx="11617">
                  <c:v>1.8907013415610824E-4</c:v>
                </c:pt>
                <c:pt idx="11618">
                  <c:v>1.2578617447115225E-4</c:v>
                </c:pt>
                <c:pt idx="11619">
                  <c:v>1.3364248285629059E-5</c:v>
                </c:pt>
                <c:pt idx="11620">
                  <c:v>2.0461146515979494E-5</c:v>
                </c:pt>
                <c:pt idx="11621">
                  <c:v>1.4311317081280793E-5</c:v>
                </c:pt>
                <c:pt idx="11622">
                  <c:v>0</c:v>
                </c:pt>
                <c:pt idx="11623">
                  <c:v>1.1049851014754933E-5</c:v>
                </c:pt>
                <c:pt idx="11624">
                  <c:v>1.1970222374407949E-5</c:v>
                </c:pt>
                <c:pt idx="11625">
                  <c:v>5.5555655983575026E-4</c:v>
                </c:pt>
                <c:pt idx="11626">
                  <c:v>2.8838707446148377E-6</c:v>
                </c:pt>
                <c:pt idx="11627">
                  <c:v>1.1198186979117478E-5</c:v>
                </c:pt>
                <c:pt idx="11628">
                  <c:v>1.7120784085960248E-4</c:v>
                </c:pt>
                <c:pt idx="11629">
                  <c:v>8.5819017514915719E-5</c:v>
                </c:pt>
                <c:pt idx="11630">
                  <c:v>1.8443479330135834E-5</c:v>
                </c:pt>
                <c:pt idx="11631">
                  <c:v>1.1658532920533551E-5</c:v>
                </c:pt>
                <c:pt idx="11632">
                  <c:v>3.4628133026702922E-5</c:v>
                </c:pt>
                <c:pt idx="11633">
                  <c:v>1.0070640249967804E-5</c:v>
                </c:pt>
                <c:pt idx="11634">
                  <c:v>0</c:v>
                </c:pt>
                <c:pt idx="11635">
                  <c:v>3.9960386917663442E-3</c:v>
                </c:pt>
                <c:pt idx="11636">
                  <c:v>1.7515334247829198E-4</c:v>
                </c:pt>
                <c:pt idx="11637">
                  <c:v>0</c:v>
                </c:pt>
                <c:pt idx="11638">
                  <c:v>5.1711528962569368E-7</c:v>
                </c:pt>
                <c:pt idx="11639">
                  <c:v>1.5522143686226916E-5</c:v>
                </c:pt>
                <c:pt idx="11640">
                  <c:v>7.3494704815951577E-4</c:v>
                </c:pt>
                <c:pt idx="11641">
                  <c:v>2.1465686159602962E-6</c:v>
                </c:pt>
                <c:pt idx="11642">
                  <c:v>3.3491686732935521E-7</c:v>
                </c:pt>
                <c:pt idx="11643">
                  <c:v>1.5375082567075103E-4</c:v>
                </c:pt>
                <c:pt idx="11644">
                  <c:v>1.5909214278253701E-3</c:v>
                </c:pt>
                <c:pt idx="11645">
                  <c:v>2.2816303311428419E-5</c:v>
                </c:pt>
                <c:pt idx="11646">
                  <c:v>4.1919027075251583E-5</c:v>
                </c:pt>
                <c:pt idx="11647">
                  <c:v>4.5165249350120499E-5</c:v>
                </c:pt>
                <c:pt idx="11648">
                  <c:v>3.4097588348681944E-5</c:v>
                </c:pt>
                <c:pt idx="11649">
                  <c:v>1.1911187287469106E-4</c:v>
                </c:pt>
                <c:pt idx="11650">
                  <c:v>1.5708312043631422E-5</c:v>
                </c:pt>
                <c:pt idx="11651">
                  <c:v>1.0462519656813612E-5</c:v>
                </c:pt>
                <c:pt idx="11652">
                  <c:v>1.6263711513977829E-5</c:v>
                </c:pt>
                <c:pt idx="11653">
                  <c:v>3.1160174456821985E-4</c:v>
                </c:pt>
                <c:pt idx="11654">
                  <c:v>3.5416664753509736E-3</c:v>
                </c:pt>
                <c:pt idx="11655">
                  <c:v>8.0314833627026586E-7</c:v>
                </c:pt>
                <c:pt idx="11656">
                  <c:v>7.9600864982111223E-6</c:v>
                </c:pt>
                <c:pt idx="11657">
                  <c:v>5.6827720727590196E-7</c:v>
                </c:pt>
                <c:pt idx="11658">
                  <c:v>1.4239290371357661E-6</c:v>
                </c:pt>
                <c:pt idx="11659">
                  <c:v>5.9723010974488288E-6</c:v>
                </c:pt>
                <c:pt idx="11660">
                  <c:v>1.5796860046000525E-5</c:v>
                </c:pt>
                <c:pt idx="11661">
                  <c:v>3.3032258353913388E-5</c:v>
                </c:pt>
                <c:pt idx="11662">
                  <c:v>2.0077102046907667E-7</c:v>
                </c:pt>
                <c:pt idx="11663">
                  <c:v>8.9126597978719391E-6</c:v>
                </c:pt>
                <c:pt idx="11664">
                  <c:v>3.2361869764769204E-6</c:v>
                </c:pt>
                <c:pt idx="11665">
                  <c:v>8.005608819273008E-6</c:v>
                </c:pt>
                <c:pt idx="11666">
                  <c:v>2.9013371960417845E-5</c:v>
                </c:pt>
                <c:pt idx="11667">
                  <c:v>7.4369155766510512E-6</c:v>
                </c:pt>
                <c:pt idx="11668">
                  <c:v>1.1281530185828724E-4</c:v>
                </c:pt>
                <c:pt idx="11669">
                  <c:v>0</c:v>
                </c:pt>
                <c:pt idx="11670">
                  <c:v>2.2683197758272405E-6</c:v>
                </c:pt>
                <c:pt idx="11671">
                  <c:v>0</c:v>
                </c:pt>
                <c:pt idx="11672">
                  <c:v>3.2675896779720258E-6</c:v>
                </c:pt>
                <c:pt idx="11673">
                  <c:v>1.2057775674765041E-5</c:v>
                </c:pt>
                <c:pt idx="11674">
                  <c:v>1.7682359715471337E-4</c:v>
                </c:pt>
                <c:pt idx="11675">
                  <c:v>2.8123012835251011E-5</c:v>
                </c:pt>
                <c:pt idx="11676">
                  <c:v>0</c:v>
                </c:pt>
                <c:pt idx="11677">
                  <c:v>6.2278470026420106E-3</c:v>
                </c:pt>
                <c:pt idx="11678">
                  <c:v>8.6232173287036532E-6</c:v>
                </c:pt>
                <c:pt idx="11679">
                  <c:v>7.0453352376216942E-6</c:v>
                </c:pt>
                <c:pt idx="11680">
                  <c:v>4.5777165841055914E-5</c:v>
                </c:pt>
                <c:pt idx="11681">
                  <c:v>6.7091255890147381E-5</c:v>
                </c:pt>
                <c:pt idx="11682">
                  <c:v>1.6030136579615808E-6</c:v>
                </c:pt>
                <c:pt idx="11683">
                  <c:v>1.1712794225462994E-5</c:v>
                </c:pt>
                <c:pt idx="11684">
                  <c:v>2.3761125220668672E-6</c:v>
                </c:pt>
                <c:pt idx="11685">
                  <c:v>2.6144881615610409E-5</c:v>
                </c:pt>
                <c:pt idx="11686">
                  <c:v>1.4203539615785918E-3</c:v>
                </c:pt>
                <c:pt idx="11687">
                  <c:v>1.912645620062672E-5</c:v>
                </c:pt>
                <c:pt idx="11688">
                  <c:v>3.3886383514190153E-5</c:v>
                </c:pt>
                <c:pt idx="11689">
                  <c:v>3.1652856678739294E-6</c:v>
                </c:pt>
                <c:pt idx="11690">
                  <c:v>8.4605800219964803E-6</c:v>
                </c:pt>
                <c:pt idx="11691">
                  <c:v>8.0089776648651517E-5</c:v>
                </c:pt>
                <c:pt idx="11692">
                  <c:v>4.0563874174288827E-6</c:v>
                </c:pt>
                <c:pt idx="11693">
                  <c:v>3.0059821388669614E-6</c:v>
                </c:pt>
                <c:pt idx="11694">
                  <c:v>4.3521016834380372E-5</c:v>
                </c:pt>
                <c:pt idx="11695">
                  <c:v>1.314831344970591E-5</c:v>
                </c:pt>
                <c:pt idx="11696">
                  <c:v>0</c:v>
                </c:pt>
                <c:pt idx="11697">
                  <c:v>1.9609416482494148E-6</c:v>
                </c:pt>
                <c:pt idx="11698">
                  <c:v>3.2938980952225945E-5</c:v>
                </c:pt>
                <c:pt idx="11699">
                  <c:v>9.5392999472900319E-7</c:v>
                </c:pt>
                <c:pt idx="11700">
                  <c:v>8.2267065902803068E-6</c:v>
                </c:pt>
                <c:pt idx="11701">
                  <c:v>9.8511857657308867E-6</c:v>
                </c:pt>
                <c:pt idx="11702">
                  <c:v>3.5345002350908633E-5</c:v>
                </c:pt>
                <c:pt idx="11703">
                  <c:v>3.2681508657968672E-5</c:v>
                </c:pt>
                <c:pt idx="11704">
                  <c:v>6.0669759996042254E-6</c:v>
                </c:pt>
                <c:pt idx="11705">
                  <c:v>9.4434060687310026E-6</c:v>
                </c:pt>
                <c:pt idx="11706">
                  <c:v>8.5593927811789574E-6</c:v>
                </c:pt>
                <c:pt idx="11707">
                  <c:v>9.4649477139029875E-7</c:v>
                </c:pt>
                <c:pt idx="11708">
                  <c:v>2.9057437488764311E-5</c:v>
                </c:pt>
                <c:pt idx="11709">
                  <c:v>1.2117517402107183E-5</c:v>
                </c:pt>
                <c:pt idx="11710">
                  <c:v>7.4371140268131918E-5</c:v>
                </c:pt>
                <c:pt idx="11711">
                  <c:v>7.5428378609141984E-4</c:v>
                </c:pt>
                <c:pt idx="11712">
                  <c:v>1.5474059458826986E-5</c:v>
                </c:pt>
                <c:pt idx="11713">
                  <c:v>7.6467161572239344E-6</c:v>
                </c:pt>
                <c:pt idx="11714">
                  <c:v>1.6256975164603566E-5</c:v>
                </c:pt>
                <c:pt idx="11715">
                  <c:v>0</c:v>
                </c:pt>
                <c:pt idx="11716">
                  <c:v>5.3098468791758134E-6</c:v>
                </c:pt>
                <c:pt idx="11717">
                  <c:v>0</c:v>
                </c:pt>
                <c:pt idx="11718">
                  <c:v>1.874191163810948E-5</c:v>
                </c:pt>
                <c:pt idx="11719">
                  <c:v>1.0365880822677434E-4</c:v>
                </c:pt>
                <c:pt idx="11720">
                  <c:v>0</c:v>
                </c:pt>
                <c:pt idx="11721">
                  <c:v>5.5480044375957513E-6</c:v>
                </c:pt>
                <c:pt idx="11722">
                  <c:v>2.5738668009987081E-5</c:v>
                </c:pt>
                <c:pt idx="11723">
                  <c:v>5.2000250453902072E-7</c:v>
                </c:pt>
                <c:pt idx="11724">
                  <c:v>4.6475956334607172E-6</c:v>
                </c:pt>
                <c:pt idx="11725">
                  <c:v>1.6040634081600403E-5</c:v>
                </c:pt>
                <c:pt idx="11726">
                  <c:v>0</c:v>
                </c:pt>
                <c:pt idx="11727">
                  <c:v>1.7768276075292903E-5</c:v>
                </c:pt>
                <c:pt idx="11728">
                  <c:v>2.5719761592352441E-5</c:v>
                </c:pt>
                <c:pt idx="11729">
                  <c:v>1.9425189439560959E-7</c:v>
                </c:pt>
                <c:pt idx="11730">
                  <c:v>4.2912874767054554E-5</c:v>
                </c:pt>
                <c:pt idx="11731">
                  <c:v>5.2461167093728005E-5</c:v>
                </c:pt>
                <c:pt idx="11732">
                  <c:v>4.8731557723653129E-6</c:v>
                </c:pt>
                <c:pt idx="11733">
                  <c:v>3.3446478512890442E-5</c:v>
                </c:pt>
                <c:pt idx="11734">
                  <c:v>1.4786739258931758E-5</c:v>
                </c:pt>
                <c:pt idx="11735">
                  <c:v>1.08011053437973E-5</c:v>
                </c:pt>
                <c:pt idx="11736">
                  <c:v>0</c:v>
                </c:pt>
                <c:pt idx="11737">
                  <c:v>1.6184291616282309E-7</c:v>
                </c:pt>
                <c:pt idx="11738">
                  <c:v>1.6716019958912426E-7</c:v>
                </c:pt>
                <c:pt idx="11739">
                  <c:v>8.3340751595810228E-6</c:v>
                </c:pt>
                <c:pt idx="11740">
                  <c:v>4.4660008914810445E-7</c:v>
                </c:pt>
                <c:pt idx="11741">
                  <c:v>7.8054624469997229E-6</c:v>
                </c:pt>
                <c:pt idx="11742">
                  <c:v>1.4008056535935823E-5</c:v>
                </c:pt>
                <c:pt idx="11743">
                  <c:v>1.2473149776650254E-6</c:v>
                </c:pt>
                <c:pt idx="11744">
                  <c:v>2.1175416030463114E-5</c:v>
                </c:pt>
                <c:pt idx="11745">
                  <c:v>0</c:v>
                </c:pt>
                <c:pt idx="11746">
                  <c:v>1.8031902966932118E-3</c:v>
                </c:pt>
                <c:pt idx="11747">
                  <c:v>2.7874553541180233E-5</c:v>
                </c:pt>
                <c:pt idx="11748">
                  <c:v>1.2331374870570711E-5</c:v>
                </c:pt>
                <c:pt idx="11749">
                  <c:v>6.6370551240915466E-5</c:v>
                </c:pt>
                <c:pt idx="11750">
                  <c:v>1.1886107983577964E-3</c:v>
                </c:pt>
                <c:pt idx="11751">
                  <c:v>1.1486987401892981E-5</c:v>
                </c:pt>
                <c:pt idx="11752">
                  <c:v>0</c:v>
                </c:pt>
                <c:pt idx="11753">
                  <c:v>0</c:v>
                </c:pt>
                <c:pt idx="11754">
                  <c:v>2.2927374281813847E-5</c:v>
                </c:pt>
                <c:pt idx="11755">
                  <c:v>1.7185382376911867E-4</c:v>
                </c:pt>
                <c:pt idx="11756">
                  <c:v>1.5880374465149203E-3</c:v>
                </c:pt>
                <c:pt idx="11757">
                  <c:v>1.8181282224630426E-5</c:v>
                </c:pt>
                <c:pt idx="11758">
                  <c:v>9.2420299164031617E-6</c:v>
                </c:pt>
                <c:pt idx="11759">
                  <c:v>0</c:v>
                </c:pt>
                <c:pt idx="11760">
                  <c:v>1.0864630311030579E-5</c:v>
                </c:pt>
                <c:pt idx="11761">
                  <c:v>4.8238122604479806E-5</c:v>
                </c:pt>
                <c:pt idx="11762">
                  <c:v>0</c:v>
                </c:pt>
                <c:pt idx="11763">
                  <c:v>1.9276363644068874E-5</c:v>
                </c:pt>
                <c:pt idx="11764">
                  <c:v>3.3955827948028268E-5</c:v>
                </c:pt>
                <c:pt idx="11765">
                  <c:v>4.3387143242169314E-6</c:v>
                </c:pt>
                <c:pt idx="11766">
                  <c:v>2.3507238777768392E-4</c:v>
                </c:pt>
                <c:pt idx="11767">
                  <c:v>0</c:v>
                </c:pt>
                <c:pt idx="11768">
                  <c:v>3.2435049158117861E-5</c:v>
                </c:pt>
                <c:pt idx="11769">
                  <c:v>0</c:v>
                </c:pt>
                <c:pt idx="11770">
                  <c:v>6.3294086999159275E-6</c:v>
                </c:pt>
                <c:pt idx="11771">
                  <c:v>2.0418932039530688E-3</c:v>
                </c:pt>
                <c:pt idx="11772">
                  <c:v>5.2057232306618752E-5</c:v>
                </c:pt>
                <c:pt idx="11773">
                  <c:v>1.3006267605149783E-5</c:v>
                </c:pt>
                <c:pt idx="11774">
                  <c:v>0</c:v>
                </c:pt>
                <c:pt idx="11775">
                  <c:v>1.1543893362611849E-5</c:v>
                </c:pt>
                <c:pt idx="11776">
                  <c:v>1.1422481744638163E-4</c:v>
                </c:pt>
                <c:pt idx="11777">
                  <c:v>3.5231349746980152E-5</c:v>
                </c:pt>
                <c:pt idx="11778">
                  <c:v>2.6277726869501448E-3</c:v>
                </c:pt>
                <c:pt idx="11779">
                  <c:v>1.5679626250858104E-5</c:v>
                </c:pt>
                <c:pt idx="11780">
                  <c:v>3.8918975124579844E-4</c:v>
                </c:pt>
                <c:pt idx="11781">
                  <c:v>1.8624471235761807E-5</c:v>
                </c:pt>
                <c:pt idx="11782">
                  <c:v>3.1389517392432832E-5</c:v>
                </c:pt>
                <c:pt idx="11783">
                  <c:v>3.9475990150854907E-5</c:v>
                </c:pt>
                <c:pt idx="11784">
                  <c:v>2.9484063077322923E-6</c:v>
                </c:pt>
                <c:pt idx="11785">
                  <c:v>4.1943856219561785E-3</c:v>
                </c:pt>
                <c:pt idx="11786">
                  <c:v>3.9442037203162927E-5</c:v>
                </c:pt>
                <c:pt idx="11787">
                  <c:v>2.8546693886189732E-5</c:v>
                </c:pt>
                <c:pt idx="11788">
                  <c:v>1.1495462592687474E-7</c:v>
                </c:pt>
                <c:pt idx="11789">
                  <c:v>1.1706426093274856E-5</c:v>
                </c:pt>
                <c:pt idx="11790">
                  <c:v>4.5097298010955057E-5</c:v>
                </c:pt>
                <c:pt idx="11791">
                  <c:v>3.8795305622320552E-4</c:v>
                </c:pt>
                <c:pt idx="11792">
                  <c:v>2.2176903977735748E-5</c:v>
                </c:pt>
                <c:pt idx="11793">
                  <c:v>2.6128826162989231E-5</c:v>
                </c:pt>
                <c:pt idx="11794">
                  <c:v>5.9536091237815521E-5</c:v>
                </c:pt>
                <c:pt idx="11795">
                  <c:v>3.4674987528463565E-5</c:v>
                </c:pt>
                <c:pt idx="11796">
                  <c:v>1.1241185271640401E-6</c:v>
                </c:pt>
                <c:pt idx="11797">
                  <c:v>3.3958324632071642E-6</c:v>
                </c:pt>
                <c:pt idx="11798">
                  <c:v>3.3560514629162402E-5</c:v>
                </c:pt>
                <c:pt idx="11799">
                  <c:v>4.1679643051493414E-7</c:v>
                </c:pt>
                <c:pt idx="11800">
                  <c:v>1.0878637206287348E-5</c:v>
                </c:pt>
                <c:pt idx="11801">
                  <c:v>0</c:v>
                </c:pt>
                <c:pt idx="11802">
                  <c:v>1.4856628206674725E-4</c:v>
                </c:pt>
                <c:pt idx="11803">
                  <c:v>1.4250495328807375E-5</c:v>
                </c:pt>
                <c:pt idx="11804">
                  <c:v>2.8705718067687749E-5</c:v>
                </c:pt>
                <c:pt idx="11805">
                  <c:v>0</c:v>
                </c:pt>
                <c:pt idx="11806">
                  <c:v>9.8231765640286098E-8</c:v>
                </c:pt>
                <c:pt idx="11807">
                  <c:v>2.4571869724719007E-5</c:v>
                </c:pt>
                <c:pt idx="11808">
                  <c:v>5.1577109744132324E-5</c:v>
                </c:pt>
                <c:pt idx="11809">
                  <c:v>0</c:v>
                </c:pt>
                <c:pt idx="11810">
                  <c:v>1.2713754696083661E-5</c:v>
                </c:pt>
                <c:pt idx="11811">
                  <c:v>1.236097665318167E-5</c:v>
                </c:pt>
                <c:pt idx="11812">
                  <c:v>1.7039860786290205E-5</c:v>
                </c:pt>
                <c:pt idx="11813">
                  <c:v>1.0342749539316065E-7</c:v>
                </c:pt>
                <c:pt idx="11814">
                  <c:v>8.4179651181499769E-6</c:v>
                </c:pt>
                <c:pt idx="11815">
                  <c:v>1.0748486867269378E-5</c:v>
                </c:pt>
                <c:pt idx="11816">
                  <c:v>2.8588316018546637E-6</c:v>
                </c:pt>
                <c:pt idx="11817">
                  <c:v>0</c:v>
                </c:pt>
                <c:pt idx="11818">
                  <c:v>6.2570114995071698E-5</c:v>
                </c:pt>
                <c:pt idx="11819">
                  <c:v>3.1131161548687516E-7</c:v>
                </c:pt>
                <c:pt idx="11820">
                  <c:v>4.1875122894575485E-5</c:v>
                </c:pt>
                <c:pt idx="11821">
                  <c:v>7.2365332317024131E-6</c:v>
                </c:pt>
                <c:pt idx="11822">
                  <c:v>1.4126168981236682E-4</c:v>
                </c:pt>
                <c:pt idx="11823">
                  <c:v>0</c:v>
                </c:pt>
                <c:pt idx="11824">
                  <c:v>2.7188398135143366E-6</c:v>
                </c:pt>
                <c:pt idx="11825">
                  <c:v>3.01850260883115E-5</c:v>
                </c:pt>
                <c:pt idx="11826">
                  <c:v>2.5164332889631071E-5</c:v>
                </c:pt>
                <c:pt idx="11827">
                  <c:v>4.0612706137208195E-6</c:v>
                </c:pt>
                <c:pt idx="11828">
                  <c:v>9.3452006561351176E-6</c:v>
                </c:pt>
                <c:pt idx="11829">
                  <c:v>1.0154571879026286E-5</c:v>
                </c:pt>
                <c:pt idx="11830">
                  <c:v>2.1839416287987147E-5</c:v>
                </c:pt>
                <c:pt idx="11831">
                  <c:v>1.8245637512202495E-5</c:v>
                </c:pt>
                <c:pt idx="11832">
                  <c:v>6.9161829923493199E-6</c:v>
                </c:pt>
                <c:pt idx="11833">
                  <c:v>1.2902666548181956E-5</c:v>
                </c:pt>
                <c:pt idx="11834">
                  <c:v>3.9751985802340606E-6</c:v>
                </c:pt>
                <c:pt idx="11835">
                  <c:v>0</c:v>
                </c:pt>
                <c:pt idx="11836">
                  <c:v>6.0088137145070944E-6</c:v>
                </c:pt>
                <c:pt idx="11837">
                  <c:v>0</c:v>
                </c:pt>
                <c:pt idx="11838">
                  <c:v>7.5137946670678763E-4</c:v>
                </c:pt>
                <c:pt idx="11839">
                  <c:v>9.0286000239253878E-6</c:v>
                </c:pt>
                <c:pt idx="11840">
                  <c:v>0</c:v>
                </c:pt>
                <c:pt idx="11841">
                  <c:v>0</c:v>
                </c:pt>
                <c:pt idx="11842">
                  <c:v>9.3486506045112581E-8</c:v>
                </c:pt>
                <c:pt idx="11843">
                  <c:v>2.1324929688957652E-5</c:v>
                </c:pt>
                <c:pt idx="11844">
                  <c:v>1.6623512502474981E-5</c:v>
                </c:pt>
                <c:pt idx="11845">
                  <c:v>1.5794106297988263E-5</c:v>
                </c:pt>
                <c:pt idx="11846">
                  <c:v>2.6922411290652798E-5</c:v>
                </c:pt>
                <c:pt idx="11847">
                  <c:v>8.3349302605301068E-6</c:v>
                </c:pt>
                <c:pt idx="11848">
                  <c:v>2.065168774515821E-5</c:v>
                </c:pt>
                <c:pt idx="11849">
                  <c:v>4.0142914829943952E-5</c:v>
                </c:pt>
                <c:pt idx="11850">
                  <c:v>2.3394156683123452E-3</c:v>
                </c:pt>
                <c:pt idx="11851">
                  <c:v>1.2996705070546515E-5</c:v>
                </c:pt>
                <c:pt idx="11852">
                  <c:v>1.3263497457908801E-5</c:v>
                </c:pt>
                <c:pt idx="11853">
                  <c:v>1.3968642488365503E-5</c:v>
                </c:pt>
                <c:pt idx="11854">
                  <c:v>2.9192159890335241E-6</c:v>
                </c:pt>
                <c:pt idx="11855">
                  <c:v>1.0082295666445631E-5</c:v>
                </c:pt>
                <c:pt idx="11856">
                  <c:v>1.251267898857923E-6</c:v>
                </c:pt>
                <c:pt idx="11857">
                  <c:v>1.6406024636731208E-5</c:v>
                </c:pt>
                <c:pt idx="11858">
                  <c:v>1.2511429748627993E-5</c:v>
                </c:pt>
                <c:pt idx="11859">
                  <c:v>6.0121504138260932E-5</c:v>
                </c:pt>
                <c:pt idx="11860">
                  <c:v>1.4963809657551089E-5</c:v>
                </c:pt>
                <c:pt idx="11861">
                  <c:v>4.4888663390022924E-6</c:v>
                </c:pt>
                <c:pt idx="11862">
                  <c:v>1.2919863304282435E-7</c:v>
                </c:pt>
                <c:pt idx="11863">
                  <c:v>5.7520480234167381E-6</c:v>
                </c:pt>
                <c:pt idx="11864">
                  <c:v>5.8037324685709159E-6</c:v>
                </c:pt>
                <c:pt idx="11865">
                  <c:v>7.8681329145052906E-6</c:v>
                </c:pt>
                <c:pt idx="11866">
                  <c:v>9.2230794412783443E-5</c:v>
                </c:pt>
                <c:pt idx="11867">
                  <c:v>7.2925452510529014E-6</c:v>
                </c:pt>
                <c:pt idx="11868">
                  <c:v>2.5475332458529083E-5</c:v>
                </c:pt>
                <c:pt idx="11869">
                  <c:v>7.5532900409881133E-7</c:v>
                </c:pt>
                <c:pt idx="11870">
                  <c:v>4.0570897391573784E-5</c:v>
                </c:pt>
                <c:pt idx="11871">
                  <c:v>0</c:v>
                </c:pt>
                <c:pt idx="11872">
                  <c:v>6.589165686904321E-6</c:v>
                </c:pt>
                <c:pt idx="11873">
                  <c:v>1.7512627872143699E-5</c:v>
                </c:pt>
                <c:pt idx="11874">
                  <c:v>1.2356945360463182E-4</c:v>
                </c:pt>
                <c:pt idx="11875">
                  <c:v>1.9931664041005979E-5</c:v>
                </c:pt>
                <c:pt idx="11876">
                  <c:v>0</c:v>
                </c:pt>
                <c:pt idx="11877">
                  <c:v>2.1636355693947797E-5</c:v>
                </c:pt>
                <c:pt idx="11878">
                  <c:v>7.2239170933077694E-5</c:v>
                </c:pt>
                <c:pt idx="11879">
                  <c:v>1.4638786102550263E-4</c:v>
                </c:pt>
                <c:pt idx="11880">
                  <c:v>8.7320328147128615E-6</c:v>
                </c:pt>
                <c:pt idx="11881">
                  <c:v>4.8714439586746806E-5</c:v>
                </c:pt>
                <c:pt idx="11882">
                  <c:v>9.8255631025649933E-5</c:v>
                </c:pt>
                <c:pt idx="11883">
                  <c:v>5.5523097561944019E-7</c:v>
                </c:pt>
                <c:pt idx="11884">
                  <c:v>2.103429148219287E-5</c:v>
                </c:pt>
                <c:pt idx="11885">
                  <c:v>7.8457727018858795E-5</c:v>
                </c:pt>
                <c:pt idx="11886">
                  <c:v>1.6130978258648512E-6</c:v>
                </c:pt>
                <c:pt idx="11887">
                  <c:v>2.2473126377928108E-5</c:v>
                </c:pt>
                <c:pt idx="11888">
                  <c:v>1.291971815217076E-5</c:v>
                </c:pt>
                <c:pt idx="11889">
                  <c:v>6.5759804564436069E-6</c:v>
                </c:pt>
                <c:pt idx="11890">
                  <c:v>1.1106253783541215E-4</c:v>
                </c:pt>
                <c:pt idx="11891">
                  <c:v>6.1595161357297392E-5</c:v>
                </c:pt>
                <c:pt idx="11892">
                  <c:v>1.4107221090055889E-6</c:v>
                </c:pt>
                <c:pt idx="11893">
                  <c:v>4.5016074722968187E-5</c:v>
                </c:pt>
                <c:pt idx="11894">
                  <c:v>5.5189103600189947E-5</c:v>
                </c:pt>
                <c:pt idx="11895">
                  <c:v>6.388211135262949E-6</c:v>
                </c:pt>
                <c:pt idx="11896">
                  <c:v>0</c:v>
                </c:pt>
                <c:pt idx="11897">
                  <c:v>1.7285065726388319E-5</c:v>
                </c:pt>
                <c:pt idx="11898">
                  <c:v>1.7432101854837649E-5</c:v>
                </c:pt>
                <c:pt idx="11899">
                  <c:v>1.9360408269128426E-5</c:v>
                </c:pt>
                <c:pt idx="11900">
                  <c:v>2.8785130162630013E-5</c:v>
                </c:pt>
                <c:pt idx="11901">
                  <c:v>6.3085569935549779E-6</c:v>
                </c:pt>
                <c:pt idx="11902">
                  <c:v>0</c:v>
                </c:pt>
                <c:pt idx="11903">
                  <c:v>1.2575210727606593E-6</c:v>
                </c:pt>
                <c:pt idx="11904">
                  <c:v>0</c:v>
                </c:pt>
                <c:pt idx="11905">
                  <c:v>1.1821773783306933E-6</c:v>
                </c:pt>
                <c:pt idx="11906">
                  <c:v>8.5130896953410386E-6</c:v>
                </c:pt>
                <c:pt idx="11907">
                  <c:v>0</c:v>
                </c:pt>
                <c:pt idx="11908">
                  <c:v>1.4912301742057077E-5</c:v>
                </c:pt>
                <c:pt idx="11909">
                  <c:v>1.4028148797387894E-6</c:v>
                </c:pt>
                <c:pt idx="11910">
                  <c:v>2.7263833054694099E-3</c:v>
                </c:pt>
                <c:pt idx="11911">
                  <c:v>3.4819757712600041E-5</c:v>
                </c:pt>
                <c:pt idx="11912">
                  <c:v>8.1616068811612562E-6</c:v>
                </c:pt>
                <c:pt idx="11913">
                  <c:v>1.196202318072297E-4</c:v>
                </c:pt>
                <c:pt idx="11914">
                  <c:v>0</c:v>
                </c:pt>
                <c:pt idx="11915">
                  <c:v>0</c:v>
                </c:pt>
                <c:pt idx="11916">
                  <c:v>6.6064984379993232E-5</c:v>
                </c:pt>
                <c:pt idx="11917">
                  <c:v>7.3203294433073393E-6</c:v>
                </c:pt>
                <c:pt idx="11918">
                  <c:v>2.8182244680906998E-4</c:v>
                </c:pt>
                <c:pt idx="11919">
                  <c:v>9.1638090100190484E-5</c:v>
                </c:pt>
                <c:pt idx="11920">
                  <c:v>6.4981688511320555E-6</c:v>
                </c:pt>
                <c:pt idx="11921">
                  <c:v>1.8440730305902628E-6</c:v>
                </c:pt>
                <c:pt idx="11922">
                  <c:v>1.2622930849564593E-5</c:v>
                </c:pt>
                <c:pt idx="11923">
                  <c:v>7.7733279902243103E-6</c:v>
                </c:pt>
                <c:pt idx="11924">
                  <c:v>8.6494549439261086E-5</c:v>
                </c:pt>
                <c:pt idx="11925">
                  <c:v>2.9714066842190801E-6</c:v>
                </c:pt>
                <c:pt idx="11926">
                  <c:v>1.4433957114786683E-5</c:v>
                </c:pt>
                <c:pt idx="11927">
                  <c:v>2.1688076045900859E-6</c:v>
                </c:pt>
                <c:pt idx="11928">
                  <c:v>3.4201629484736077E-4</c:v>
                </c:pt>
                <c:pt idx="11929">
                  <c:v>5.2095207654267942E-6</c:v>
                </c:pt>
                <c:pt idx="11930">
                  <c:v>1.0330948791129201E-6</c:v>
                </c:pt>
                <c:pt idx="11931">
                  <c:v>1.6657498490659206E-5</c:v>
                </c:pt>
                <c:pt idx="11932">
                  <c:v>2.3755030664464768E-5</c:v>
                </c:pt>
                <c:pt idx="11933">
                  <c:v>2.5990299028116352E-5</c:v>
                </c:pt>
                <c:pt idx="11934">
                  <c:v>1.7454174575281981E-5</c:v>
                </c:pt>
                <c:pt idx="11935">
                  <c:v>2.3475812255350384E-5</c:v>
                </c:pt>
                <c:pt idx="11936">
                  <c:v>1.6911793165638425E-6</c:v>
                </c:pt>
                <c:pt idx="11937">
                  <c:v>7.7467566469415031E-6</c:v>
                </c:pt>
                <c:pt idx="11938">
                  <c:v>2.8411489983072251E-6</c:v>
                </c:pt>
                <c:pt idx="11939">
                  <c:v>1.0158057583256813E-7</c:v>
                </c:pt>
                <c:pt idx="11940">
                  <c:v>4.6538408609237324E-6</c:v>
                </c:pt>
                <c:pt idx="11941">
                  <c:v>1.4611917385298382E-5</c:v>
                </c:pt>
                <c:pt idx="11942">
                  <c:v>8.6916844334792867E-6</c:v>
                </c:pt>
                <c:pt idx="11943">
                  <c:v>1.2212967950216459E-5</c:v>
                </c:pt>
                <c:pt idx="11944">
                  <c:v>2.0287427636177294E-5</c:v>
                </c:pt>
                <c:pt idx="11945">
                  <c:v>2.886948382945419E-6</c:v>
                </c:pt>
                <c:pt idx="11946">
                  <c:v>0</c:v>
                </c:pt>
                <c:pt idx="11947">
                  <c:v>1.413726928299328E-5</c:v>
                </c:pt>
                <c:pt idx="11948">
                  <c:v>2.1073507230518614E-5</c:v>
                </c:pt>
                <c:pt idx="11949">
                  <c:v>5.5850682297327377E-6</c:v>
                </c:pt>
                <c:pt idx="11950">
                  <c:v>1.8407784769270454E-5</c:v>
                </c:pt>
                <c:pt idx="11951">
                  <c:v>3.0722919953408782E-5</c:v>
                </c:pt>
                <c:pt idx="11952">
                  <c:v>2.2563730144181712E-5</c:v>
                </c:pt>
                <c:pt idx="11953">
                  <c:v>3.7701024202004271E-6</c:v>
                </c:pt>
                <c:pt idx="11954">
                  <c:v>5.7628726164078512E-5</c:v>
                </c:pt>
                <c:pt idx="11955">
                  <c:v>2.4608031087640087E-5</c:v>
                </c:pt>
                <c:pt idx="11956">
                  <c:v>4.1380085031941571E-5</c:v>
                </c:pt>
                <c:pt idx="11957">
                  <c:v>0</c:v>
                </c:pt>
                <c:pt idx="11958">
                  <c:v>1.7165577629920666E-4</c:v>
                </c:pt>
                <c:pt idx="11959">
                  <c:v>5.0336981012796707E-5</c:v>
                </c:pt>
                <c:pt idx="11960">
                  <c:v>6.612744905925591E-6</c:v>
                </c:pt>
                <c:pt idx="11961">
                  <c:v>4.388153710221189E-5</c:v>
                </c:pt>
                <c:pt idx="11962">
                  <c:v>6.6777559271332182E-5</c:v>
                </c:pt>
                <c:pt idx="11963">
                  <c:v>3.2549216994678265E-5</c:v>
                </c:pt>
                <c:pt idx="11964">
                  <c:v>2.5754359940083986E-7</c:v>
                </c:pt>
                <c:pt idx="11965">
                  <c:v>1.9469841790952878E-5</c:v>
                </c:pt>
                <c:pt idx="11966">
                  <c:v>1.7888700115108136E-7</c:v>
                </c:pt>
                <c:pt idx="11967">
                  <c:v>2.2738423720621545E-6</c:v>
                </c:pt>
                <c:pt idx="11968">
                  <c:v>3.2211740682660124E-5</c:v>
                </c:pt>
                <c:pt idx="11969">
                  <c:v>1.9947392324963624E-5</c:v>
                </c:pt>
                <c:pt idx="11970">
                  <c:v>1.4073939847200081E-6</c:v>
                </c:pt>
                <c:pt idx="11971">
                  <c:v>4.0616329330580912E-5</c:v>
                </c:pt>
                <c:pt idx="11972">
                  <c:v>5.9778878368369993E-6</c:v>
                </c:pt>
                <c:pt idx="11973">
                  <c:v>1.5209334378097251E-5</c:v>
                </c:pt>
                <c:pt idx="11974">
                  <c:v>0</c:v>
                </c:pt>
                <c:pt idx="11975">
                  <c:v>4.0901668853223853E-6</c:v>
                </c:pt>
                <c:pt idx="11976">
                  <c:v>7.1749840098995403E-6</c:v>
                </c:pt>
                <c:pt idx="11977">
                  <c:v>1.3931741055808908E-5</c:v>
                </c:pt>
                <c:pt idx="11978">
                  <c:v>4.8928266834682066E-5</c:v>
                </c:pt>
                <c:pt idx="11979">
                  <c:v>1.2087211136558481E-6</c:v>
                </c:pt>
                <c:pt idx="11980">
                  <c:v>2.6096291370345808E-5</c:v>
                </c:pt>
                <c:pt idx="11981">
                  <c:v>3.3637661620769303E-5</c:v>
                </c:pt>
                <c:pt idx="11982">
                  <c:v>4.281304905906229E-6</c:v>
                </c:pt>
                <c:pt idx="11983">
                  <c:v>7.7618768668699551E-8</c:v>
                </c:pt>
                <c:pt idx="11984">
                  <c:v>4.9850293862516063E-6</c:v>
                </c:pt>
                <c:pt idx="11985">
                  <c:v>1.9983826007617509E-4</c:v>
                </c:pt>
                <c:pt idx="11986">
                  <c:v>2.2381830306282752E-4</c:v>
                </c:pt>
                <c:pt idx="11987">
                  <c:v>5.567681330438847E-7</c:v>
                </c:pt>
                <c:pt idx="11988">
                  <c:v>5.9051433491256909E-5</c:v>
                </c:pt>
                <c:pt idx="11989">
                  <c:v>1.6207645147970544E-6</c:v>
                </c:pt>
                <c:pt idx="11990">
                  <c:v>8.8716785515555706E-4</c:v>
                </c:pt>
                <c:pt idx="11991">
                  <c:v>1.3756322917008403E-4</c:v>
                </c:pt>
                <c:pt idx="11992">
                  <c:v>1.7558594832172994E-6</c:v>
                </c:pt>
                <c:pt idx="11993">
                  <c:v>0</c:v>
                </c:pt>
                <c:pt idx="11994">
                  <c:v>3.8040980728420033E-4</c:v>
                </c:pt>
                <c:pt idx="11995">
                  <c:v>1.9159297271047033E-5</c:v>
                </c:pt>
                <c:pt idx="11996">
                  <c:v>4.2212699490538661E-6</c:v>
                </c:pt>
                <c:pt idx="11997">
                  <c:v>8.2236928357855635E-4</c:v>
                </c:pt>
                <c:pt idx="11998">
                  <c:v>2.6115668505235149E-7</c:v>
                </c:pt>
                <c:pt idx="11999">
                  <c:v>8.4990485639344044E-5</c:v>
                </c:pt>
                <c:pt idx="12000">
                  <c:v>7.9237953524906721E-6</c:v>
                </c:pt>
                <c:pt idx="12001">
                  <c:v>3.0403174124528344E-5</c:v>
                </c:pt>
                <c:pt idx="12002">
                  <c:v>0</c:v>
                </c:pt>
                <c:pt idx="12003">
                  <c:v>3.3205201111508796E-4</c:v>
                </c:pt>
                <c:pt idx="12004">
                  <c:v>0</c:v>
                </c:pt>
                <c:pt idx="12005">
                  <c:v>8.1406384290815464E-5</c:v>
                </c:pt>
                <c:pt idx="12006">
                  <c:v>6.993037417489894E-5</c:v>
                </c:pt>
                <c:pt idx="12007">
                  <c:v>0</c:v>
                </c:pt>
                <c:pt idx="12008">
                  <c:v>4.43784286174108E-7</c:v>
                </c:pt>
                <c:pt idx="12009">
                  <c:v>7.0212853844066007E-6</c:v>
                </c:pt>
                <c:pt idx="12010">
                  <c:v>2.5117181320736008E-3</c:v>
                </c:pt>
                <c:pt idx="12011">
                  <c:v>5.0787092939643054E-6</c:v>
                </c:pt>
                <c:pt idx="12012">
                  <c:v>0</c:v>
                </c:pt>
                <c:pt idx="12013">
                  <c:v>4.4304727100867731E-6</c:v>
                </c:pt>
                <c:pt idx="12014">
                  <c:v>2.6605107743437937E-5</c:v>
                </c:pt>
                <c:pt idx="12015">
                  <c:v>3.4735261785034777E-5</c:v>
                </c:pt>
                <c:pt idx="12016">
                  <c:v>1.3563235100410682E-5</c:v>
                </c:pt>
                <c:pt idx="12017">
                  <c:v>5.961293140099756E-6</c:v>
                </c:pt>
                <c:pt idx="12018">
                  <c:v>2.7434225253881288E-5</c:v>
                </c:pt>
                <c:pt idx="12019">
                  <c:v>0</c:v>
                </c:pt>
                <c:pt idx="12020">
                  <c:v>3.4737568776576676E-5</c:v>
                </c:pt>
                <c:pt idx="12021">
                  <c:v>9.0332923360900446E-7</c:v>
                </c:pt>
                <c:pt idx="12022">
                  <c:v>7.6692625023676406E-4</c:v>
                </c:pt>
                <c:pt idx="12023">
                  <c:v>6.5385806088774518E-5</c:v>
                </c:pt>
                <c:pt idx="12024">
                  <c:v>3.3124054183679641E-5</c:v>
                </c:pt>
                <c:pt idx="12025">
                  <c:v>1.1740415455386669E-5</c:v>
                </c:pt>
                <c:pt idx="12026">
                  <c:v>9.6645401564995131E-6</c:v>
                </c:pt>
                <c:pt idx="12027">
                  <c:v>3.2630355781869329E-5</c:v>
                </c:pt>
                <c:pt idx="12028">
                  <c:v>1.5060226909265845E-5</c:v>
                </c:pt>
                <c:pt idx="12029">
                  <c:v>0</c:v>
                </c:pt>
                <c:pt idx="12030">
                  <c:v>4.6475072361618506E-5</c:v>
                </c:pt>
                <c:pt idx="12031">
                  <c:v>8.1023795091137243E-5</c:v>
                </c:pt>
                <c:pt idx="12032">
                  <c:v>6.8846297361339733E-7</c:v>
                </c:pt>
                <c:pt idx="12033">
                  <c:v>1.0103601289286337E-7</c:v>
                </c:pt>
                <c:pt idx="12034">
                  <c:v>9.5852969854991757E-5</c:v>
                </c:pt>
                <c:pt idx="12035">
                  <c:v>3.3946377956137128E-5</c:v>
                </c:pt>
                <c:pt idx="12036">
                  <c:v>6.0250397597578532E-5</c:v>
                </c:pt>
                <c:pt idx="12037">
                  <c:v>0</c:v>
                </c:pt>
                <c:pt idx="12038">
                  <c:v>8.6453753834622241E-5</c:v>
                </c:pt>
                <c:pt idx="12039">
                  <c:v>3.0773724514816304E-5</c:v>
                </c:pt>
                <c:pt idx="12040">
                  <c:v>9.2716844026024226E-7</c:v>
                </c:pt>
                <c:pt idx="12041">
                  <c:v>6.8389634459797041E-6</c:v>
                </c:pt>
                <c:pt idx="12042">
                  <c:v>0</c:v>
                </c:pt>
                <c:pt idx="12043">
                  <c:v>1.0914674438186301E-3</c:v>
                </c:pt>
                <c:pt idx="12044">
                  <c:v>9.5157400415827384E-6</c:v>
                </c:pt>
                <c:pt idx="12045">
                  <c:v>1.4111550032354408E-5</c:v>
                </c:pt>
                <c:pt idx="12046">
                  <c:v>5.6008871869598833E-7</c:v>
                </c:pt>
                <c:pt idx="12047">
                  <c:v>3.2883213943050448E-6</c:v>
                </c:pt>
                <c:pt idx="12048">
                  <c:v>3.392144422962348E-5</c:v>
                </c:pt>
                <c:pt idx="12049">
                  <c:v>3.8472020721045221E-5</c:v>
                </c:pt>
                <c:pt idx="12050">
                  <c:v>1.3756166344140383E-5</c:v>
                </c:pt>
                <c:pt idx="12051">
                  <c:v>1.6656425041744335E-5</c:v>
                </c:pt>
                <c:pt idx="12052">
                  <c:v>1.0816235836681201E-5</c:v>
                </c:pt>
                <c:pt idx="12053">
                  <c:v>4.9181778608114092E-7</c:v>
                </c:pt>
                <c:pt idx="12054">
                  <c:v>3.5248044869214232E-5</c:v>
                </c:pt>
                <c:pt idx="12055">
                  <c:v>3.1884948845570679E-5</c:v>
                </c:pt>
                <c:pt idx="12056">
                  <c:v>0</c:v>
                </c:pt>
                <c:pt idx="12057">
                  <c:v>4.836172020825584E-5</c:v>
                </c:pt>
                <c:pt idx="12058">
                  <c:v>6.5413964001343968E-7</c:v>
                </c:pt>
                <c:pt idx="12059">
                  <c:v>4.3237466568627394E-5</c:v>
                </c:pt>
                <c:pt idx="12060">
                  <c:v>2.0791953844771951E-3</c:v>
                </c:pt>
                <c:pt idx="12061">
                  <c:v>1.7292033303191906E-5</c:v>
                </c:pt>
                <c:pt idx="12062">
                  <c:v>1.3134409410857909E-5</c:v>
                </c:pt>
                <c:pt idx="12063">
                  <c:v>6.2564244248984754E-6</c:v>
                </c:pt>
                <c:pt idx="12064">
                  <c:v>2.8462352402146865E-5</c:v>
                </c:pt>
                <c:pt idx="12065">
                  <c:v>0</c:v>
                </c:pt>
                <c:pt idx="12066">
                  <c:v>1.1378196304496491E-5</c:v>
                </c:pt>
                <c:pt idx="12067">
                  <c:v>4.5146922494260526E-7</c:v>
                </c:pt>
                <c:pt idx="12068">
                  <c:v>2.6486768277571817E-5</c:v>
                </c:pt>
                <c:pt idx="12069">
                  <c:v>2.7086171558987253E-5</c:v>
                </c:pt>
                <c:pt idx="12070">
                  <c:v>2.0402392617444709E-5</c:v>
                </c:pt>
                <c:pt idx="12071">
                  <c:v>7.6851481387896992E-6</c:v>
                </c:pt>
                <c:pt idx="12072">
                  <c:v>9.403130052415988E-6</c:v>
                </c:pt>
                <c:pt idx="12073">
                  <c:v>1.4794691889816483E-5</c:v>
                </c:pt>
                <c:pt idx="12074">
                  <c:v>5.2879321836123974E-5</c:v>
                </c:pt>
                <c:pt idx="12075">
                  <c:v>0</c:v>
                </c:pt>
                <c:pt idx="12076">
                  <c:v>9.8125036352679805E-5</c:v>
                </c:pt>
                <c:pt idx="12077">
                  <c:v>8.7334210245533244E-6</c:v>
                </c:pt>
                <c:pt idx="12078">
                  <c:v>3.5947470318795282E-5</c:v>
                </c:pt>
                <c:pt idx="12079">
                  <c:v>4.3107137397408981E-6</c:v>
                </c:pt>
                <c:pt idx="12080">
                  <c:v>9.9310555546892654E-6</c:v>
                </c:pt>
                <c:pt idx="12081">
                  <c:v>4.4898520451070232E-4</c:v>
                </c:pt>
                <c:pt idx="12082">
                  <c:v>4.6055244464922601E-5</c:v>
                </c:pt>
                <c:pt idx="12083">
                  <c:v>1.0275594257040781E-5</c:v>
                </c:pt>
                <c:pt idx="12084">
                  <c:v>7.5895624731016218E-5</c:v>
                </c:pt>
                <c:pt idx="12085">
                  <c:v>9.3984093625012761E-4</c:v>
                </c:pt>
                <c:pt idx="12086">
                  <c:v>1.7097337391090285E-5</c:v>
                </c:pt>
                <c:pt idx="12087">
                  <c:v>3.3985304402134861E-5</c:v>
                </c:pt>
                <c:pt idx="12088">
                  <c:v>2.4538491008799952E-5</c:v>
                </c:pt>
                <c:pt idx="12089">
                  <c:v>1.9388529540736853E-5</c:v>
                </c:pt>
                <c:pt idx="12090">
                  <c:v>1.1458928162354045E-5</c:v>
                </c:pt>
                <c:pt idx="12091">
                  <c:v>0</c:v>
                </c:pt>
                <c:pt idx="12092">
                  <c:v>2.2085817020769133E-4</c:v>
                </c:pt>
                <c:pt idx="12093">
                  <c:v>2.6024877170511841E-5</c:v>
                </c:pt>
                <c:pt idx="12094">
                  <c:v>6.6745272105076872E-3</c:v>
                </c:pt>
                <c:pt idx="12095">
                  <c:v>2.4901909533781394E-5</c:v>
                </c:pt>
                <c:pt idx="12096">
                  <c:v>4.2817296368461132E-4</c:v>
                </c:pt>
                <c:pt idx="12097">
                  <c:v>9.9907878618835271E-5</c:v>
                </c:pt>
                <c:pt idx="12098">
                  <c:v>1.0585919015757768E-4</c:v>
                </c:pt>
                <c:pt idx="12099">
                  <c:v>5.114302808442592E-5</c:v>
                </c:pt>
                <c:pt idx="12100">
                  <c:v>5.5967995229614918E-6</c:v>
                </c:pt>
                <c:pt idx="12101">
                  <c:v>1.8544793406790747E-5</c:v>
                </c:pt>
                <c:pt idx="12102">
                  <c:v>2.5008642003511437E-5</c:v>
                </c:pt>
                <c:pt idx="12103">
                  <c:v>1.1049365172995609E-5</c:v>
                </c:pt>
                <c:pt idx="12104">
                  <c:v>0</c:v>
                </c:pt>
                <c:pt idx="12105">
                  <c:v>5.7891821668475838E-5</c:v>
                </c:pt>
                <c:pt idx="12106">
                  <c:v>1.8273188461025295E-5</c:v>
                </c:pt>
                <c:pt idx="12107">
                  <c:v>1.8555506554286887E-5</c:v>
                </c:pt>
                <c:pt idx="12108">
                  <c:v>1.3924321045182669E-5</c:v>
                </c:pt>
                <c:pt idx="12109">
                  <c:v>2.759168512145261E-5</c:v>
                </c:pt>
                <c:pt idx="12110">
                  <c:v>0</c:v>
                </c:pt>
                <c:pt idx="12111">
                  <c:v>3.4705411951426958E-5</c:v>
                </c:pt>
                <c:pt idx="12112">
                  <c:v>7.7450688139817002E-6</c:v>
                </c:pt>
                <c:pt idx="12113">
                  <c:v>1.0630365717305455E-5</c:v>
                </c:pt>
                <c:pt idx="12114">
                  <c:v>4.6513739790698165E-6</c:v>
                </c:pt>
                <c:pt idx="12115">
                  <c:v>1.8778386630956948E-5</c:v>
                </c:pt>
                <c:pt idx="12116">
                  <c:v>8.2446216987625282E-6</c:v>
                </c:pt>
                <c:pt idx="12117">
                  <c:v>7.8502444019856773E-6</c:v>
                </c:pt>
                <c:pt idx="12118">
                  <c:v>2.1246990373275654E-5</c:v>
                </c:pt>
                <c:pt idx="12119">
                  <c:v>2.361294859299131E-5</c:v>
                </c:pt>
                <c:pt idx="12120">
                  <c:v>1.3137833950267709E-6</c:v>
                </c:pt>
                <c:pt idx="12121">
                  <c:v>1.1218323982413847E-5</c:v>
                </c:pt>
                <c:pt idx="12122">
                  <c:v>1.4438522048572138E-5</c:v>
                </c:pt>
                <c:pt idx="12123">
                  <c:v>1.1080860910429392E-5</c:v>
                </c:pt>
                <c:pt idx="12124">
                  <c:v>2.2270671354777797E-4</c:v>
                </c:pt>
                <c:pt idx="12125">
                  <c:v>1.1387668647422373E-4</c:v>
                </c:pt>
                <c:pt idx="12126">
                  <c:v>2.7703903970926768E-5</c:v>
                </c:pt>
                <c:pt idx="12127">
                  <c:v>2.7802203476274014E-6</c:v>
                </c:pt>
                <c:pt idx="12128">
                  <c:v>1.0328645145251281E-4</c:v>
                </c:pt>
                <c:pt idx="12129">
                  <c:v>4.8298780345483434E-7</c:v>
                </c:pt>
                <c:pt idx="12130">
                  <c:v>0</c:v>
                </c:pt>
                <c:pt idx="12131">
                  <c:v>2.2942924296562151E-5</c:v>
                </c:pt>
                <c:pt idx="12132">
                  <c:v>4.0586425063835151E-5</c:v>
                </c:pt>
                <c:pt idx="12133">
                  <c:v>6.4458345849033177E-7</c:v>
                </c:pt>
                <c:pt idx="12134">
                  <c:v>1.6027615065004405E-5</c:v>
                </c:pt>
                <c:pt idx="12135">
                  <c:v>4.4566391208477112E-5</c:v>
                </c:pt>
                <c:pt idx="12136">
                  <c:v>1.8537117660473794E-5</c:v>
                </c:pt>
                <c:pt idx="12137">
                  <c:v>2.0171192794642092E-5</c:v>
                </c:pt>
                <c:pt idx="12138">
                  <c:v>5.3873840686995906E-5</c:v>
                </c:pt>
                <c:pt idx="12139">
                  <c:v>1.2284946910871358E-5</c:v>
                </c:pt>
                <c:pt idx="12140">
                  <c:v>8.9550875366607964E-6</c:v>
                </c:pt>
                <c:pt idx="12141">
                  <c:v>0</c:v>
                </c:pt>
                <c:pt idx="12142">
                  <c:v>7.8287588623448741E-6</c:v>
                </c:pt>
                <c:pt idx="12143">
                  <c:v>0</c:v>
                </c:pt>
                <c:pt idx="12144">
                  <c:v>0</c:v>
                </c:pt>
                <c:pt idx="12145">
                  <c:v>1.8134950771197496E-5</c:v>
                </c:pt>
                <c:pt idx="12146">
                  <c:v>2.7127855727201399E-5</c:v>
                </c:pt>
                <c:pt idx="12147">
                  <c:v>7.8375561248993469E-5</c:v>
                </c:pt>
                <c:pt idx="12148">
                  <c:v>1.4826831004448573E-5</c:v>
                </c:pt>
                <c:pt idx="12149">
                  <c:v>1.3534035879530763E-4</c:v>
                </c:pt>
                <c:pt idx="12150">
                  <c:v>3.4454203405058258E-5</c:v>
                </c:pt>
                <c:pt idx="12151">
                  <c:v>2.0863648031681152E-5</c:v>
                </c:pt>
                <c:pt idx="12152">
                  <c:v>2.7666018398765689E-6</c:v>
                </c:pt>
                <c:pt idx="12153">
                  <c:v>2.06969023306049E-7</c:v>
                </c:pt>
                <c:pt idx="12154">
                  <c:v>0</c:v>
                </c:pt>
                <c:pt idx="12155">
                  <c:v>0</c:v>
                </c:pt>
                <c:pt idx="12156">
                  <c:v>3.9947119695943501E-6</c:v>
                </c:pt>
                <c:pt idx="12157">
                  <c:v>1.456064521635778E-5</c:v>
                </c:pt>
                <c:pt idx="12158">
                  <c:v>2.2039093249998496E-5</c:v>
                </c:pt>
                <c:pt idx="12159">
                  <c:v>1.0906873688805366E-6</c:v>
                </c:pt>
                <c:pt idx="12160">
                  <c:v>3.0731070649240453E-5</c:v>
                </c:pt>
                <c:pt idx="12161">
                  <c:v>3.1850391478392843E-5</c:v>
                </c:pt>
                <c:pt idx="12162">
                  <c:v>5.5283635862010409E-6</c:v>
                </c:pt>
                <c:pt idx="12163">
                  <c:v>1.2557402553410601E-5</c:v>
                </c:pt>
                <c:pt idx="12164">
                  <c:v>5.9371755340153508E-6</c:v>
                </c:pt>
                <c:pt idx="12165">
                  <c:v>5.380553151156732E-5</c:v>
                </c:pt>
                <c:pt idx="12166">
                  <c:v>0</c:v>
                </c:pt>
                <c:pt idx="12167">
                  <c:v>3.4792113200786721E-6</c:v>
                </c:pt>
                <c:pt idx="12168">
                  <c:v>0</c:v>
                </c:pt>
                <c:pt idx="12169">
                  <c:v>8.7950393985631351E-6</c:v>
                </c:pt>
                <c:pt idx="12170">
                  <c:v>5.7874461245995552E-6</c:v>
                </c:pt>
                <c:pt idx="12171">
                  <c:v>3.6299036050830558E-6</c:v>
                </c:pt>
                <c:pt idx="12172">
                  <c:v>1.3496620562609863E-5</c:v>
                </c:pt>
                <c:pt idx="12173">
                  <c:v>4.0565722557454518E-6</c:v>
                </c:pt>
                <c:pt idx="12174">
                  <c:v>1.8125514492921482E-6</c:v>
                </c:pt>
                <c:pt idx="12175">
                  <c:v>5.4198186717262196E-6</c:v>
                </c:pt>
                <c:pt idx="12176">
                  <c:v>2.3319366973533477E-7</c:v>
                </c:pt>
                <c:pt idx="12177">
                  <c:v>0</c:v>
                </c:pt>
                <c:pt idx="12178">
                  <c:v>3.4849805673476899E-5</c:v>
                </c:pt>
                <c:pt idx="12179">
                  <c:v>2.9357108397422061E-3</c:v>
                </c:pt>
                <c:pt idx="12180">
                  <c:v>1.5753429659938233E-5</c:v>
                </c:pt>
                <c:pt idx="12181">
                  <c:v>3.1569566290123154E-5</c:v>
                </c:pt>
                <c:pt idx="12182">
                  <c:v>0</c:v>
                </c:pt>
                <c:pt idx="12183">
                  <c:v>8.6300391106606191E-8</c:v>
                </c:pt>
                <c:pt idx="12184">
                  <c:v>1.5497613299977604E-5</c:v>
                </c:pt>
                <c:pt idx="12185">
                  <c:v>1.4604050207692888E-5</c:v>
                </c:pt>
                <c:pt idx="12186">
                  <c:v>1.4891721532809596E-5</c:v>
                </c:pt>
                <c:pt idx="12187">
                  <c:v>1.3044050101069697E-5</c:v>
                </c:pt>
                <c:pt idx="12188">
                  <c:v>2.2006941867404659E-4</c:v>
                </c:pt>
                <c:pt idx="12189">
                  <c:v>1.2383634313265285E-5</c:v>
                </c:pt>
                <c:pt idx="12190">
                  <c:v>1.8530923618657695E-5</c:v>
                </c:pt>
                <c:pt idx="12191">
                  <c:v>2.3388045275693392E-3</c:v>
                </c:pt>
                <c:pt idx="12192">
                  <c:v>1.8559129574865858E-5</c:v>
                </c:pt>
                <c:pt idx="12193">
                  <c:v>6.790832291089128E-6</c:v>
                </c:pt>
                <c:pt idx="12194">
                  <c:v>4.2012851869237091E-6</c:v>
                </c:pt>
                <c:pt idx="12195">
                  <c:v>4.2367984098364785E-5</c:v>
                </c:pt>
                <c:pt idx="12196">
                  <c:v>9.9132294277026438E-6</c:v>
                </c:pt>
                <c:pt idx="12197">
                  <c:v>3.7634782765998706E-5</c:v>
                </c:pt>
                <c:pt idx="12198">
                  <c:v>0</c:v>
                </c:pt>
                <c:pt idx="12199">
                  <c:v>1.0831117149657479E-4</c:v>
                </c:pt>
                <c:pt idx="12200">
                  <c:v>3.2807514676233902E-5</c:v>
                </c:pt>
                <c:pt idx="12201">
                  <c:v>3.5428763282388154E-5</c:v>
                </c:pt>
                <c:pt idx="12202">
                  <c:v>5.4079924381795591E-5</c:v>
                </c:pt>
                <c:pt idx="12203">
                  <c:v>4.7882955431853435E-6</c:v>
                </c:pt>
                <c:pt idx="12204">
                  <c:v>8.916607150931562E-6</c:v>
                </c:pt>
                <c:pt idx="12205">
                  <c:v>1.2826984083964268E-5</c:v>
                </c:pt>
                <c:pt idx="12206">
                  <c:v>3.7697192514501467E-5</c:v>
                </c:pt>
                <c:pt idx="12207">
                  <c:v>2.2886656830055011E-5</c:v>
                </c:pt>
                <c:pt idx="12208">
                  <c:v>1.763595085359206E-5</c:v>
                </c:pt>
                <c:pt idx="12209">
                  <c:v>2.8717733602653047E-5</c:v>
                </c:pt>
                <c:pt idx="12210">
                  <c:v>4.4270207193535411E-4</c:v>
                </c:pt>
                <c:pt idx="12211">
                  <c:v>9.0076679313416804E-6</c:v>
                </c:pt>
                <c:pt idx="12212">
                  <c:v>2.4752698552616809E-7</c:v>
                </c:pt>
                <c:pt idx="12213">
                  <c:v>0</c:v>
                </c:pt>
                <c:pt idx="12214">
                  <c:v>1.3934630150694599E-5</c:v>
                </c:pt>
                <c:pt idx="12215">
                  <c:v>0</c:v>
                </c:pt>
                <c:pt idx="12216">
                  <c:v>4.1212352586149585E-5</c:v>
                </c:pt>
                <c:pt idx="12217">
                  <c:v>2.018188117251422E-5</c:v>
                </c:pt>
                <c:pt idx="12218">
                  <c:v>3.3534003100180006E-5</c:v>
                </c:pt>
                <c:pt idx="12219">
                  <c:v>1.378329918203924E-5</c:v>
                </c:pt>
                <c:pt idx="12220">
                  <c:v>3.6563560882342321E-4</c:v>
                </c:pt>
                <c:pt idx="12221">
                  <c:v>9.401081999342353E-6</c:v>
                </c:pt>
                <c:pt idx="12222">
                  <c:v>8.337706435525974E-5</c:v>
                </c:pt>
                <c:pt idx="12223">
                  <c:v>2.9953771972195802E-5</c:v>
                </c:pt>
                <c:pt idx="12224">
                  <c:v>1.0147953737728703E-4</c:v>
                </c:pt>
                <c:pt idx="12225">
                  <c:v>1.8377281275825474E-5</c:v>
                </c:pt>
                <c:pt idx="12226">
                  <c:v>1.8398821114861386E-5</c:v>
                </c:pt>
                <c:pt idx="12227">
                  <c:v>4.8158327529858124E-6</c:v>
                </c:pt>
                <c:pt idx="12228">
                  <c:v>3.2849591551687446E-5</c:v>
                </c:pt>
                <c:pt idx="12229">
                  <c:v>0</c:v>
                </c:pt>
                <c:pt idx="12230">
                  <c:v>1.408239587962964E-5</c:v>
                </c:pt>
                <c:pt idx="12231">
                  <c:v>1.1003174203995191E-5</c:v>
                </c:pt>
                <c:pt idx="12232">
                  <c:v>3.7451392948997743E-6</c:v>
                </c:pt>
                <c:pt idx="12233">
                  <c:v>7.1483752847436769E-6</c:v>
                </c:pt>
                <c:pt idx="12234">
                  <c:v>1.708695723496617E-5</c:v>
                </c:pt>
                <c:pt idx="12235">
                  <c:v>2.0906600065578013E-5</c:v>
                </c:pt>
                <c:pt idx="12236">
                  <c:v>0</c:v>
                </c:pt>
                <c:pt idx="12237">
                  <c:v>2.0741863097901096E-6</c:v>
                </c:pt>
                <c:pt idx="12238">
                  <c:v>4.0513122220156482E-6</c:v>
                </c:pt>
                <c:pt idx="12239">
                  <c:v>9.3728210936481662E-6</c:v>
                </c:pt>
                <c:pt idx="12240">
                  <c:v>5.7717557006242448E-6</c:v>
                </c:pt>
                <c:pt idx="12241">
                  <c:v>4.7887768895499906E-4</c:v>
                </c:pt>
                <c:pt idx="12242">
                  <c:v>1.2266500757585169E-5</c:v>
                </c:pt>
                <c:pt idx="12243">
                  <c:v>4.8782398355507704E-6</c:v>
                </c:pt>
                <c:pt idx="12244">
                  <c:v>8.8176034234552572E-4</c:v>
                </c:pt>
                <c:pt idx="12245">
                  <c:v>1.117971450674169E-5</c:v>
                </c:pt>
                <c:pt idx="12246">
                  <c:v>1.0413240834296038E-4</c:v>
                </c:pt>
                <c:pt idx="12247">
                  <c:v>4.0632126050562474E-6</c:v>
                </c:pt>
                <c:pt idx="12248">
                  <c:v>2.1199162869147691E-4</c:v>
                </c:pt>
                <c:pt idx="12249">
                  <c:v>9.8166191567378705E-7</c:v>
                </c:pt>
                <c:pt idx="12250">
                  <c:v>2.6912110953415237E-5</c:v>
                </c:pt>
                <c:pt idx="12251">
                  <c:v>2.5684206067390233E-5</c:v>
                </c:pt>
                <c:pt idx="12252">
                  <c:v>2.0485895935310199E-5</c:v>
                </c:pt>
                <c:pt idx="12253">
                  <c:v>5.5350564460476146E-5</c:v>
                </c:pt>
                <c:pt idx="12254">
                  <c:v>5.3493357515556819E-6</c:v>
                </c:pt>
                <c:pt idx="12255">
                  <c:v>2.4461071346834692E-6</c:v>
                </c:pt>
                <c:pt idx="12256">
                  <c:v>9.948311783175541E-6</c:v>
                </c:pt>
                <c:pt idx="12257">
                  <c:v>6.4627986367614512E-6</c:v>
                </c:pt>
                <c:pt idx="12258">
                  <c:v>1.0006029265793218E-5</c:v>
                </c:pt>
                <c:pt idx="12259">
                  <c:v>1.5705014171207576E-5</c:v>
                </c:pt>
                <c:pt idx="12260">
                  <c:v>0</c:v>
                </c:pt>
                <c:pt idx="12261">
                  <c:v>1.1256884416779751E-5</c:v>
                </c:pt>
                <c:pt idx="12262">
                  <c:v>3.1183934645794046E-3</c:v>
                </c:pt>
                <c:pt idx="12263">
                  <c:v>1.0500837580809303E-5</c:v>
                </c:pt>
                <c:pt idx="12264">
                  <c:v>5.7484463927858993E-5</c:v>
                </c:pt>
                <c:pt idx="12265">
                  <c:v>4.8765062510570313E-5</c:v>
                </c:pt>
                <c:pt idx="12266">
                  <c:v>3.0698430766735197E-7</c:v>
                </c:pt>
                <c:pt idx="12267">
                  <c:v>5.9187431337344607E-5</c:v>
                </c:pt>
                <c:pt idx="12268">
                  <c:v>5.5001798371417727E-5</c:v>
                </c:pt>
                <c:pt idx="12269">
                  <c:v>3.3495233742669795E-5</c:v>
                </c:pt>
                <c:pt idx="12270">
                  <c:v>1.4921205862165241E-5</c:v>
                </c:pt>
                <c:pt idx="12271">
                  <c:v>5.7404993962544151E-6</c:v>
                </c:pt>
                <c:pt idx="12272">
                  <c:v>1.2857429614428765E-5</c:v>
                </c:pt>
                <c:pt idx="12273">
                  <c:v>0</c:v>
                </c:pt>
                <c:pt idx="12274">
                  <c:v>4.5927392178134324E-5</c:v>
                </c:pt>
                <c:pt idx="12275">
                  <c:v>5.2745659440374184E-5</c:v>
                </c:pt>
                <c:pt idx="12276">
                  <c:v>1.2579520840059117E-5</c:v>
                </c:pt>
                <c:pt idx="12277">
                  <c:v>9.9093057096120774E-6</c:v>
                </c:pt>
                <c:pt idx="12278">
                  <c:v>2.5768772895338131E-5</c:v>
                </c:pt>
                <c:pt idx="12279">
                  <c:v>1.9623237924101595E-5</c:v>
                </c:pt>
                <c:pt idx="12280">
                  <c:v>2.3899238872390366E-6</c:v>
                </c:pt>
                <c:pt idx="12281">
                  <c:v>5.5483583517575829E-5</c:v>
                </c:pt>
                <c:pt idx="12282">
                  <c:v>5.2109210756211469E-6</c:v>
                </c:pt>
                <c:pt idx="12283">
                  <c:v>3.8552936667292651E-5</c:v>
                </c:pt>
                <c:pt idx="12284">
                  <c:v>4.3319795444072884E-5</c:v>
                </c:pt>
                <c:pt idx="12285">
                  <c:v>2.1796731522373322E-4</c:v>
                </c:pt>
                <c:pt idx="12286">
                  <c:v>3.3194104440464938E-5</c:v>
                </c:pt>
                <c:pt idx="12287">
                  <c:v>3.0739017088506213E-5</c:v>
                </c:pt>
                <c:pt idx="12288">
                  <c:v>3.0992655847352003E-5</c:v>
                </c:pt>
                <c:pt idx="12289">
                  <c:v>4.1957241270331288E-5</c:v>
                </c:pt>
                <c:pt idx="12290">
                  <c:v>4.5552702001398127E-5</c:v>
                </c:pt>
                <c:pt idx="12291">
                  <c:v>5.5308292882746475E-7</c:v>
                </c:pt>
                <c:pt idx="12292">
                  <c:v>7.5279497709231639E-5</c:v>
                </c:pt>
                <c:pt idx="12293">
                  <c:v>4.0257687904828885E-6</c:v>
                </c:pt>
                <c:pt idx="12294">
                  <c:v>2.2754048986495227E-6</c:v>
                </c:pt>
                <c:pt idx="12295">
                  <c:v>2.1103669560572301E-5</c:v>
                </c:pt>
                <c:pt idx="12296">
                  <c:v>2.6215432435959893E-5</c:v>
                </c:pt>
                <c:pt idx="12297">
                  <c:v>1.647791842695102E-4</c:v>
                </c:pt>
                <c:pt idx="12298">
                  <c:v>2.8729482725746744E-5</c:v>
                </c:pt>
                <c:pt idx="12299">
                  <c:v>1.5086257264248364E-5</c:v>
                </c:pt>
                <c:pt idx="12300">
                  <c:v>1.0732338735988645E-5</c:v>
                </c:pt>
                <c:pt idx="12301">
                  <c:v>7.4061670671744873E-5</c:v>
                </c:pt>
                <c:pt idx="12302">
                  <c:v>0</c:v>
                </c:pt>
                <c:pt idx="12303">
                  <c:v>0</c:v>
                </c:pt>
                <c:pt idx="12304">
                  <c:v>2.930194332738621E-4</c:v>
                </c:pt>
                <c:pt idx="12305">
                  <c:v>2.3943860136228031E-3</c:v>
                </c:pt>
                <c:pt idx="12306">
                  <c:v>0</c:v>
                </c:pt>
                <c:pt idx="12307">
                  <c:v>1.0861261842326423E-5</c:v>
                </c:pt>
                <c:pt idx="12308">
                  <c:v>2.6218003371310862E-7</c:v>
                </c:pt>
                <c:pt idx="12309">
                  <c:v>2.087144935365082E-5</c:v>
                </c:pt>
                <c:pt idx="12310">
                  <c:v>2.2892793187530449E-6</c:v>
                </c:pt>
                <c:pt idx="12311">
                  <c:v>4.0392907793066537E-5</c:v>
                </c:pt>
                <c:pt idx="12312">
                  <c:v>7.7142313014448733E-6</c:v>
                </c:pt>
                <c:pt idx="12313">
                  <c:v>5.8880666846617698E-5</c:v>
                </c:pt>
                <c:pt idx="12314">
                  <c:v>8.8440086982927507E-5</c:v>
                </c:pt>
                <c:pt idx="12315">
                  <c:v>2.2700822431885812E-4</c:v>
                </c:pt>
                <c:pt idx="12316">
                  <c:v>8.0610187294976277E-6</c:v>
                </c:pt>
                <c:pt idx="12317">
                  <c:v>3.6972234052455847E-5</c:v>
                </c:pt>
                <c:pt idx="12318">
                  <c:v>4.9898418096095753E-6</c:v>
                </c:pt>
                <c:pt idx="12319">
                  <c:v>5.325862330676463E-6</c:v>
                </c:pt>
                <c:pt idx="12320">
                  <c:v>0</c:v>
                </c:pt>
                <c:pt idx="12321">
                  <c:v>7.4095835238701459E-5</c:v>
                </c:pt>
                <c:pt idx="12322">
                  <c:v>2.70330070299036E-5</c:v>
                </c:pt>
                <c:pt idx="12323">
                  <c:v>2.1856626484190427E-7</c:v>
                </c:pt>
                <c:pt idx="12324">
                  <c:v>5.2904568939655936E-6</c:v>
                </c:pt>
                <c:pt idx="12325">
                  <c:v>1.1217892648177036E-5</c:v>
                </c:pt>
                <c:pt idx="12326">
                  <c:v>3.355174189802502E-5</c:v>
                </c:pt>
                <c:pt idx="12327">
                  <c:v>2.5426233407484256E-6</c:v>
                </c:pt>
                <c:pt idx="12328">
                  <c:v>9.7933002761718167E-5</c:v>
                </c:pt>
                <c:pt idx="12329">
                  <c:v>0</c:v>
                </c:pt>
                <c:pt idx="12330">
                  <c:v>1.4147823006625669E-6</c:v>
                </c:pt>
                <c:pt idx="12331">
                  <c:v>1.7836855281007573E-5</c:v>
                </c:pt>
                <c:pt idx="12332">
                  <c:v>2.8164996139617041E-6</c:v>
                </c:pt>
                <c:pt idx="12333">
                  <c:v>0</c:v>
                </c:pt>
                <c:pt idx="12334">
                  <c:v>1.6678658781228559E-5</c:v>
                </c:pt>
                <c:pt idx="12335">
                  <c:v>1.9537755708735918E-5</c:v>
                </c:pt>
                <c:pt idx="12336">
                  <c:v>2.1863939646061695E-5</c:v>
                </c:pt>
                <c:pt idx="12337">
                  <c:v>3.0914618469200648E-4</c:v>
                </c:pt>
                <c:pt idx="12338">
                  <c:v>7.0321577077401647E-6</c:v>
                </c:pt>
                <c:pt idx="12339">
                  <c:v>3.1391915888819923E-5</c:v>
                </c:pt>
                <c:pt idx="12340">
                  <c:v>5.4993505565026201E-6</c:v>
                </c:pt>
                <c:pt idx="12341">
                  <c:v>7.4394353870439509E-6</c:v>
                </c:pt>
                <c:pt idx="12342">
                  <c:v>1.2738821864835049E-5</c:v>
                </c:pt>
                <c:pt idx="12343">
                  <c:v>1.4914868077999123E-5</c:v>
                </c:pt>
                <c:pt idx="12344">
                  <c:v>1.2709665881182225E-5</c:v>
                </c:pt>
                <c:pt idx="12345">
                  <c:v>9.9521437990697474E-6</c:v>
                </c:pt>
                <c:pt idx="12346">
                  <c:v>2.8116720220436045E-5</c:v>
                </c:pt>
                <c:pt idx="12347">
                  <c:v>2.7712706049341497E-4</c:v>
                </c:pt>
                <c:pt idx="12348">
                  <c:v>9.7951364873955524E-5</c:v>
                </c:pt>
                <c:pt idx="12349">
                  <c:v>6.8460724145621669E-6</c:v>
                </c:pt>
                <c:pt idx="12350">
                  <c:v>2.1504627939097088E-5</c:v>
                </c:pt>
                <c:pt idx="12351">
                  <c:v>3.1390396453221349E-5</c:v>
                </c:pt>
                <c:pt idx="12352">
                  <c:v>1.690519680926761E-4</c:v>
                </c:pt>
                <c:pt idx="12353">
                  <c:v>1.035789595565874E-5</c:v>
                </c:pt>
                <c:pt idx="12354">
                  <c:v>1.576606287731089E-5</c:v>
                </c:pt>
                <c:pt idx="12355">
                  <c:v>7.2250466685732818E-5</c:v>
                </c:pt>
                <c:pt idx="12356">
                  <c:v>9.37522273380284E-5</c:v>
                </c:pt>
                <c:pt idx="12357">
                  <c:v>7.9145940269564803E-6</c:v>
                </c:pt>
                <c:pt idx="12358">
                  <c:v>4.0155049237469317E-5</c:v>
                </c:pt>
                <c:pt idx="12359">
                  <c:v>2.0034520200396792E-5</c:v>
                </c:pt>
                <c:pt idx="12360">
                  <c:v>1.7507358165687692E-6</c:v>
                </c:pt>
                <c:pt idx="12361">
                  <c:v>2.9665247746919799E-5</c:v>
                </c:pt>
                <c:pt idx="12362">
                  <c:v>4.8775831628801572E-6</c:v>
                </c:pt>
                <c:pt idx="12363">
                  <c:v>1.0491188951909317E-6</c:v>
                </c:pt>
                <c:pt idx="12364">
                  <c:v>1.522651754206241E-5</c:v>
                </c:pt>
                <c:pt idx="12365">
                  <c:v>0</c:v>
                </c:pt>
                <c:pt idx="12366">
                  <c:v>3.358307255679556E-5</c:v>
                </c:pt>
                <c:pt idx="12367">
                  <c:v>6.0620866514769577E-5</c:v>
                </c:pt>
                <c:pt idx="12368">
                  <c:v>2.2441765098915376E-5</c:v>
                </c:pt>
                <c:pt idx="12369">
                  <c:v>1.4645702651869294E-5</c:v>
                </c:pt>
                <c:pt idx="12370">
                  <c:v>9.8540234501071117E-6</c:v>
                </c:pt>
                <c:pt idx="12371">
                  <c:v>2.0602502309104839E-3</c:v>
                </c:pt>
                <c:pt idx="12372">
                  <c:v>2.3154577423514441E-4</c:v>
                </c:pt>
                <c:pt idx="12373">
                  <c:v>8.0657109678997747E-5</c:v>
                </c:pt>
                <c:pt idx="12374">
                  <c:v>2.2420871316004633E-5</c:v>
                </c:pt>
                <c:pt idx="12375">
                  <c:v>2.0404940314823364E-6</c:v>
                </c:pt>
                <c:pt idx="12376">
                  <c:v>1.3316847050762789E-6</c:v>
                </c:pt>
                <c:pt idx="12377">
                  <c:v>9.6820639376239803E-5</c:v>
                </c:pt>
                <c:pt idx="12378">
                  <c:v>1.0621655497419912E-6</c:v>
                </c:pt>
                <c:pt idx="12379">
                  <c:v>5.4775685247584202E-6</c:v>
                </c:pt>
                <c:pt idx="12380">
                  <c:v>4.7532754503813287E-6</c:v>
                </c:pt>
                <c:pt idx="12381">
                  <c:v>2.8682915792377442E-5</c:v>
                </c:pt>
                <c:pt idx="12382">
                  <c:v>7.6273979555902341E-5</c:v>
                </c:pt>
                <c:pt idx="12383">
                  <c:v>3.6530219912629689E-5</c:v>
                </c:pt>
                <c:pt idx="12384">
                  <c:v>2.8398022099047275E-4</c:v>
                </c:pt>
                <c:pt idx="12385">
                  <c:v>1.8128875618342342E-5</c:v>
                </c:pt>
                <c:pt idx="12386">
                  <c:v>1.5407727196395365E-5</c:v>
                </c:pt>
                <c:pt idx="12387">
                  <c:v>6.834882642509458E-6</c:v>
                </c:pt>
                <c:pt idx="12388">
                  <c:v>8.9591891331353008E-6</c:v>
                </c:pt>
                <c:pt idx="12389">
                  <c:v>9.9269303129629939E-6</c:v>
                </c:pt>
                <c:pt idx="12390">
                  <c:v>8.1108686135573207E-6</c:v>
                </c:pt>
                <c:pt idx="12391">
                  <c:v>1.3281724201565347E-4</c:v>
                </c:pt>
                <c:pt idx="12392">
                  <c:v>5.228453124143578E-5</c:v>
                </c:pt>
                <c:pt idx="12393">
                  <c:v>1.6825168291847349E-5</c:v>
                </c:pt>
                <c:pt idx="12394">
                  <c:v>1.7550787662276138E-6</c:v>
                </c:pt>
                <c:pt idx="12395">
                  <c:v>2.9414572979722618E-5</c:v>
                </c:pt>
                <c:pt idx="12396">
                  <c:v>4.0020227805828002E-4</c:v>
                </c:pt>
                <c:pt idx="12397">
                  <c:v>6.1368200940268693E-6</c:v>
                </c:pt>
                <c:pt idx="12398">
                  <c:v>8.0531858490981813E-4</c:v>
                </c:pt>
                <c:pt idx="12399">
                  <c:v>3.7784950925730062E-5</c:v>
                </c:pt>
                <c:pt idx="12400">
                  <c:v>1.8774036427069061E-5</c:v>
                </c:pt>
                <c:pt idx="12401">
                  <c:v>2.6002393075427584E-5</c:v>
                </c:pt>
                <c:pt idx="12402">
                  <c:v>2.4534953797168918E-4</c:v>
                </c:pt>
                <c:pt idx="12403">
                  <c:v>1.6466687685271339E-5</c:v>
                </c:pt>
                <c:pt idx="12404">
                  <c:v>9.5635103503084628E-6</c:v>
                </c:pt>
                <c:pt idx="12405">
                  <c:v>5.2221854615575936E-6</c:v>
                </c:pt>
                <c:pt idx="12406">
                  <c:v>4.2282376753353962E-7</c:v>
                </c:pt>
                <c:pt idx="12407">
                  <c:v>1.7520337332881089E-5</c:v>
                </c:pt>
                <c:pt idx="12408">
                  <c:v>1.1243361825030091E-5</c:v>
                </c:pt>
                <c:pt idx="12409">
                  <c:v>0</c:v>
                </c:pt>
                <c:pt idx="12410">
                  <c:v>7.0795982864386808E-6</c:v>
                </c:pt>
                <c:pt idx="12411">
                  <c:v>1.1008778402781023E-5</c:v>
                </c:pt>
                <c:pt idx="12412">
                  <c:v>3.5495341057072298E-5</c:v>
                </c:pt>
                <c:pt idx="12413">
                  <c:v>3.1226757534250195E-5</c:v>
                </c:pt>
                <c:pt idx="12414">
                  <c:v>1.1766685369327815E-3</c:v>
                </c:pt>
                <c:pt idx="12415">
                  <c:v>6.9128469855292344E-6</c:v>
                </c:pt>
                <c:pt idx="12416">
                  <c:v>8.2037347622998665E-5</c:v>
                </c:pt>
                <c:pt idx="12417">
                  <c:v>0</c:v>
                </c:pt>
                <c:pt idx="12418">
                  <c:v>2.4060848708958154E-6</c:v>
                </c:pt>
                <c:pt idx="12419">
                  <c:v>4.4064743196238428E-5</c:v>
                </c:pt>
                <c:pt idx="12420">
                  <c:v>4.1369974691813361E-5</c:v>
                </c:pt>
                <c:pt idx="12421">
                  <c:v>1.002331354074818E-5</c:v>
                </c:pt>
                <c:pt idx="12422">
                  <c:v>4.6389020713610741E-7</c:v>
                </c:pt>
                <c:pt idx="12423">
                  <c:v>3.5368246845139256E-5</c:v>
                </c:pt>
                <c:pt idx="12424">
                  <c:v>6.2861863000142055E-6</c:v>
                </c:pt>
                <c:pt idx="12425">
                  <c:v>1.4205729901048814E-5</c:v>
                </c:pt>
                <c:pt idx="12426">
                  <c:v>0</c:v>
                </c:pt>
                <c:pt idx="12427">
                  <c:v>1.1079844418563022E-5</c:v>
                </c:pt>
                <c:pt idx="12428">
                  <c:v>5.1966006156954739E-6</c:v>
                </c:pt>
                <c:pt idx="12429">
                  <c:v>1.51753332816147E-6</c:v>
                </c:pt>
                <c:pt idx="12430">
                  <c:v>1.5486244375646513E-5</c:v>
                </c:pt>
                <c:pt idx="12431">
                  <c:v>1.1454411143747705E-5</c:v>
                </c:pt>
                <c:pt idx="12432">
                  <c:v>0</c:v>
                </c:pt>
                <c:pt idx="12433">
                  <c:v>4.5689382222309693E-6</c:v>
                </c:pt>
                <c:pt idx="12434">
                  <c:v>1.0085138573431009E-4</c:v>
                </c:pt>
                <c:pt idx="12435">
                  <c:v>7.5724207355752921E-6</c:v>
                </c:pt>
                <c:pt idx="12436">
                  <c:v>1.9610754109531311E-6</c:v>
                </c:pt>
                <c:pt idx="12437">
                  <c:v>1.5243134750811034E-5</c:v>
                </c:pt>
                <c:pt idx="12438">
                  <c:v>3.3999411607633296E-5</c:v>
                </c:pt>
                <c:pt idx="12439">
                  <c:v>1.8216656600777163E-3</c:v>
                </c:pt>
                <c:pt idx="12440">
                  <c:v>5.0396690734574793E-6</c:v>
                </c:pt>
                <c:pt idx="12441">
                  <c:v>6.657845576012449E-5</c:v>
                </c:pt>
                <c:pt idx="12442">
                  <c:v>0</c:v>
                </c:pt>
                <c:pt idx="12443">
                  <c:v>8.2261570818572265E-7</c:v>
                </c:pt>
                <c:pt idx="12444">
                  <c:v>6.1547837422487241E-6</c:v>
                </c:pt>
                <c:pt idx="12445">
                  <c:v>7.968321964661011E-6</c:v>
                </c:pt>
                <c:pt idx="12446">
                  <c:v>5.0351092714734069E-5</c:v>
                </c:pt>
                <c:pt idx="12447">
                  <c:v>1.0024332485557562E-5</c:v>
                </c:pt>
                <c:pt idx="12448">
                  <c:v>0</c:v>
                </c:pt>
                <c:pt idx="12449">
                  <c:v>8.5974529017915527E-6</c:v>
                </c:pt>
                <c:pt idx="12450">
                  <c:v>9.1574066221179068E-5</c:v>
                </c:pt>
                <c:pt idx="12451">
                  <c:v>6.4270568205740129E-5</c:v>
                </c:pt>
                <c:pt idx="12452">
                  <c:v>2.0053118229311818E-5</c:v>
                </c:pt>
                <c:pt idx="12453">
                  <c:v>1.334225005556926E-5</c:v>
                </c:pt>
                <c:pt idx="12454">
                  <c:v>2.8740674020325687E-5</c:v>
                </c:pt>
                <c:pt idx="12455">
                  <c:v>2.5562368032116062E-6</c:v>
                </c:pt>
                <c:pt idx="12456">
                  <c:v>1.0247630327843801E-6</c:v>
                </c:pt>
                <c:pt idx="12457">
                  <c:v>2.0416265418038858E-5</c:v>
                </c:pt>
                <c:pt idx="12458">
                  <c:v>3.5964638489233622E-5</c:v>
                </c:pt>
                <c:pt idx="12459">
                  <c:v>5.3396863233312233E-5</c:v>
                </c:pt>
                <c:pt idx="12460">
                  <c:v>1.2574648138340441E-6</c:v>
                </c:pt>
                <c:pt idx="12461">
                  <c:v>8.0429958272911867E-5</c:v>
                </c:pt>
                <c:pt idx="12462">
                  <c:v>1.0447024972687374E-5</c:v>
                </c:pt>
                <c:pt idx="12463">
                  <c:v>6.6501113064453964E-6</c:v>
                </c:pt>
                <c:pt idx="12464">
                  <c:v>2.9633752816693666E-5</c:v>
                </c:pt>
                <c:pt idx="12465">
                  <c:v>0</c:v>
                </c:pt>
                <c:pt idx="12466">
                  <c:v>0</c:v>
                </c:pt>
                <c:pt idx="12467">
                  <c:v>1.3571042623732865E-4</c:v>
                </c:pt>
                <c:pt idx="12468">
                  <c:v>2.9475780405002121E-5</c:v>
                </c:pt>
                <c:pt idx="12469">
                  <c:v>3.0540019699833889E-5</c:v>
                </c:pt>
                <c:pt idx="12470">
                  <c:v>2.0036352537892078E-6</c:v>
                </c:pt>
                <c:pt idx="12471">
                  <c:v>1.0594391451687341E-4</c:v>
                </c:pt>
                <c:pt idx="12472">
                  <c:v>2.9337838130530856E-5</c:v>
                </c:pt>
                <c:pt idx="12473">
                  <c:v>0</c:v>
                </c:pt>
                <c:pt idx="12474">
                  <c:v>2.7447433216628925E-5</c:v>
                </c:pt>
                <c:pt idx="12475">
                  <c:v>4.1238732021632804E-5</c:v>
                </c:pt>
                <c:pt idx="12476">
                  <c:v>5.1943788299688703E-5</c:v>
                </c:pt>
                <c:pt idx="12477">
                  <c:v>4.8628409896162954E-5</c:v>
                </c:pt>
                <c:pt idx="12478">
                  <c:v>1.0613583830500211E-5</c:v>
                </c:pt>
                <c:pt idx="12479">
                  <c:v>1.2869431784197954E-4</c:v>
                </c:pt>
                <c:pt idx="12480">
                  <c:v>5.1844087536053318E-6</c:v>
                </c:pt>
                <c:pt idx="12481">
                  <c:v>1.9402182293146278E-4</c:v>
                </c:pt>
                <c:pt idx="12482">
                  <c:v>6.5043234169951618E-7</c:v>
                </c:pt>
                <c:pt idx="12483">
                  <c:v>1.2514726942572413E-7</c:v>
                </c:pt>
                <c:pt idx="12484">
                  <c:v>2.8768555604265086E-5</c:v>
                </c:pt>
                <c:pt idx="12485">
                  <c:v>2.2331921157033701E-5</c:v>
                </c:pt>
                <c:pt idx="12486">
                  <c:v>2.1826633475453533E-6</c:v>
                </c:pt>
                <c:pt idx="12487">
                  <c:v>2.7309608516008277E-6</c:v>
                </c:pt>
                <c:pt idx="12488">
                  <c:v>2.3488543682647987E-5</c:v>
                </c:pt>
                <c:pt idx="12489">
                  <c:v>1.1568089394751743E-5</c:v>
                </c:pt>
                <c:pt idx="12490">
                  <c:v>5.550764615182887E-5</c:v>
                </c:pt>
                <c:pt idx="12491">
                  <c:v>2.2098034493733232E-5</c:v>
                </c:pt>
                <c:pt idx="12492">
                  <c:v>3.1407576889384138E-7</c:v>
                </c:pt>
                <c:pt idx="12493">
                  <c:v>9.9410604411724512E-5</c:v>
                </c:pt>
                <c:pt idx="12494">
                  <c:v>4.4482521593782341E-6</c:v>
                </c:pt>
                <c:pt idx="12495">
                  <c:v>6.4414916300199965E-5</c:v>
                </c:pt>
                <c:pt idx="12496">
                  <c:v>5.4620175875942115E-5</c:v>
                </c:pt>
                <c:pt idx="12497">
                  <c:v>0</c:v>
                </c:pt>
                <c:pt idx="12498">
                  <c:v>4.0650651622510391E-5</c:v>
                </c:pt>
                <c:pt idx="12499">
                  <c:v>9.1315691973763705E-5</c:v>
                </c:pt>
                <c:pt idx="12500">
                  <c:v>7.3223117168272826E-6</c:v>
                </c:pt>
                <c:pt idx="12501">
                  <c:v>5.1797381239709444E-5</c:v>
                </c:pt>
                <c:pt idx="12502">
                  <c:v>3.6439897425474226E-6</c:v>
                </c:pt>
                <c:pt idx="12503">
                  <c:v>1.6709884727418531E-6</c:v>
                </c:pt>
                <c:pt idx="12504">
                  <c:v>1.9405110085751829E-5</c:v>
                </c:pt>
                <c:pt idx="12505">
                  <c:v>3.7517378744755848E-6</c:v>
                </c:pt>
                <c:pt idx="12506">
                  <c:v>1.9099025932245129E-5</c:v>
                </c:pt>
                <c:pt idx="12507">
                  <c:v>1.6646660766646564E-5</c:v>
                </c:pt>
                <c:pt idx="12508">
                  <c:v>2.8297471526958953E-6</c:v>
                </c:pt>
                <c:pt idx="12509">
                  <c:v>4.4468061972208251E-5</c:v>
                </c:pt>
                <c:pt idx="12510">
                  <c:v>4.5981740212860772E-5</c:v>
                </c:pt>
                <c:pt idx="12511">
                  <c:v>7.8632721637552786E-6</c:v>
                </c:pt>
                <c:pt idx="12512">
                  <c:v>6.1235349081979752E-6</c:v>
                </c:pt>
                <c:pt idx="12513">
                  <c:v>4.0207544082396307E-5</c:v>
                </c:pt>
                <c:pt idx="12514">
                  <c:v>1.7705423094411376E-6</c:v>
                </c:pt>
                <c:pt idx="12515">
                  <c:v>7.1615159838947035E-5</c:v>
                </c:pt>
                <c:pt idx="12516">
                  <c:v>8.3741318961961671E-5</c:v>
                </c:pt>
                <c:pt idx="12517">
                  <c:v>1.4241293064942783E-5</c:v>
                </c:pt>
                <c:pt idx="12518">
                  <c:v>3.5759683969693448E-6</c:v>
                </c:pt>
                <c:pt idx="12519">
                  <c:v>7.8245657674866404E-6</c:v>
                </c:pt>
                <c:pt idx="12520">
                  <c:v>4.0092202736628328E-6</c:v>
                </c:pt>
                <c:pt idx="12521">
                  <c:v>1.0302867582068223E-5</c:v>
                </c:pt>
                <c:pt idx="12522">
                  <c:v>7.7278987448884535E-6</c:v>
                </c:pt>
                <c:pt idx="12523">
                  <c:v>5.9235795905716975E-5</c:v>
                </c:pt>
                <c:pt idx="12524">
                  <c:v>3.7750705576793988E-5</c:v>
                </c:pt>
                <c:pt idx="12525">
                  <c:v>6.4172318211935575E-6</c:v>
                </c:pt>
                <c:pt idx="12526">
                  <c:v>1.5818044257959261E-3</c:v>
                </c:pt>
                <c:pt idx="12527">
                  <c:v>5.7578923021557573E-6</c:v>
                </c:pt>
                <c:pt idx="12528">
                  <c:v>8.5447731841974629E-6</c:v>
                </c:pt>
                <c:pt idx="12529">
                  <c:v>2.1886147496698066E-5</c:v>
                </c:pt>
                <c:pt idx="12530">
                  <c:v>0</c:v>
                </c:pt>
                <c:pt idx="12531">
                  <c:v>5.2250818752143524E-6</c:v>
                </c:pt>
                <c:pt idx="12532">
                  <c:v>1.2165010242651302E-5</c:v>
                </c:pt>
                <c:pt idx="12533">
                  <c:v>0</c:v>
                </c:pt>
                <c:pt idx="12534">
                  <c:v>2.2464174634799143E-3</c:v>
                </c:pt>
                <c:pt idx="12535">
                  <c:v>8.7328097975093526E-4</c:v>
                </c:pt>
                <c:pt idx="12536">
                  <c:v>0</c:v>
                </c:pt>
                <c:pt idx="12537">
                  <c:v>1.7517411462424545E-5</c:v>
                </c:pt>
                <c:pt idx="12538">
                  <c:v>7.6524783692654294E-6</c:v>
                </c:pt>
                <c:pt idx="12539">
                  <c:v>2.1962174442719341E-5</c:v>
                </c:pt>
                <c:pt idx="12540">
                  <c:v>0</c:v>
                </c:pt>
                <c:pt idx="12541">
                  <c:v>4.9178171765839232E-5</c:v>
                </c:pt>
                <c:pt idx="12542">
                  <c:v>1.5340785151201865E-4</c:v>
                </c:pt>
                <c:pt idx="12543">
                  <c:v>3.1886488091965844E-5</c:v>
                </c:pt>
                <c:pt idx="12544">
                  <c:v>2.5197436797125473E-7</c:v>
                </c:pt>
                <c:pt idx="12545">
                  <c:v>2.412904719807916E-5</c:v>
                </c:pt>
                <c:pt idx="12546">
                  <c:v>5.8143642874783232E-6</c:v>
                </c:pt>
                <c:pt idx="12547">
                  <c:v>1.9359386915325591E-6</c:v>
                </c:pt>
                <c:pt idx="12548">
                  <c:v>0</c:v>
                </c:pt>
                <c:pt idx="12549">
                  <c:v>5.8146743692887883E-6</c:v>
                </c:pt>
                <c:pt idx="12550">
                  <c:v>0</c:v>
                </c:pt>
                <c:pt idx="12551">
                  <c:v>6.2311084018237377E-6</c:v>
                </c:pt>
                <c:pt idx="12552">
                  <c:v>8.0273152490113468E-6</c:v>
                </c:pt>
                <c:pt idx="12553">
                  <c:v>6.5585386634687804E-6</c:v>
                </c:pt>
                <c:pt idx="12554">
                  <c:v>5.5890384103634575E-5</c:v>
                </c:pt>
                <c:pt idx="12555">
                  <c:v>5.4604273554210631E-6</c:v>
                </c:pt>
                <c:pt idx="12556">
                  <c:v>0</c:v>
                </c:pt>
                <c:pt idx="12557">
                  <c:v>1.5170251969526238E-5</c:v>
                </c:pt>
                <c:pt idx="12558">
                  <c:v>3.4366974646597813E-5</c:v>
                </c:pt>
                <c:pt idx="12559">
                  <c:v>1.1798093970492169E-5</c:v>
                </c:pt>
                <c:pt idx="12560">
                  <c:v>9.0492347162752867E-4</c:v>
                </c:pt>
                <c:pt idx="12561">
                  <c:v>1.6155528709664317E-4</c:v>
                </c:pt>
                <c:pt idx="12562">
                  <c:v>1.0950860113931203E-5</c:v>
                </c:pt>
                <c:pt idx="12563">
                  <c:v>6.31379627955005E-5</c:v>
                </c:pt>
                <c:pt idx="12564">
                  <c:v>1.0593982798314905E-5</c:v>
                </c:pt>
                <c:pt idx="12565">
                  <c:v>2.0765586740994032E-7</c:v>
                </c:pt>
                <c:pt idx="12566">
                  <c:v>1.1666647950509509E-5</c:v>
                </c:pt>
                <c:pt idx="12567">
                  <c:v>5.6368030691140536E-4</c:v>
                </c:pt>
                <c:pt idx="12568">
                  <c:v>1.9043466608347979E-5</c:v>
                </c:pt>
                <c:pt idx="12569">
                  <c:v>8.5555654917948072E-7</c:v>
                </c:pt>
                <c:pt idx="12570">
                  <c:v>3.4614535229081607E-5</c:v>
                </c:pt>
                <c:pt idx="12571">
                  <c:v>3.144802648720265E-5</c:v>
                </c:pt>
                <c:pt idx="12572">
                  <c:v>7.2290012479746382E-6</c:v>
                </c:pt>
                <c:pt idx="12573">
                  <c:v>5.7062931885839311E-6</c:v>
                </c:pt>
                <c:pt idx="12574">
                  <c:v>1.6735676990426681E-5</c:v>
                </c:pt>
                <c:pt idx="12575">
                  <c:v>3.1405759555029565E-6</c:v>
                </c:pt>
                <c:pt idx="12576">
                  <c:v>6.4236658022329672E-4</c:v>
                </c:pt>
                <c:pt idx="12577">
                  <c:v>1.215083132990482E-5</c:v>
                </c:pt>
                <c:pt idx="12578">
                  <c:v>1.4914519723525248E-5</c:v>
                </c:pt>
                <c:pt idx="12579">
                  <c:v>2.8345596390781717E-5</c:v>
                </c:pt>
                <c:pt idx="12580">
                  <c:v>4.5245822758510632E-6</c:v>
                </c:pt>
                <c:pt idx="12581">
                  <c:v>3.8236694215741605E-5</c:v>
                </c:pt>
                <c:pt idx="12582">
                  <c:v>4.4114214288116716E-5</c:v>
                </c:pt>
                <c:pt idx="12583">
                  <c:v>1.962151223316975E-4</c:v>
                </c:pt>
                <c:pt idx="12584">
                  <c:v>5.3879132199890589E-4</c:v>
                </c:pt>
                <c:pt idx="12585">
                  <c:v>0</c:v>
                </c:pt>
                <c:pt idx="12586">
                  <c:v>0</c:v>
                </c:pt>
                <c:pt idx="12587">
                  <c:v>1.7027108141943087E-7</c:v>
                </c:pt>
                <c:pt idx="12588">
                  <c:v>2.7010480047536641E-5</c:v>
                </c:pt>
                <c:pt idx="12589">
                  <c:v>2.5555060296489402E-5</c:v>
                </c:pt>
                <c:pt idx="12590">
                  <c:v>7.0423770194789311E-7</c:v>
                </c:pt>
                <c:pt idx="12591">
                  <c:v>6.4703677572664934E-5</c:v>
                </c:pt>
                <c:pt idx="12592">
                  <c:v>4.6773043446382035E-6</c:v>
                </c:pt>
                <c:pt idx="12593">
                  <c:v>1.0755320641174132E-5</c:v>
                </c:pt>
                <c:pt idx="12594">
                  <c:v>6.7359271757845128E-6</c:v>
                </c:pt>
                <c:pt idx="12595">
                  <c:v>7.1449320225201734E-6</c:v>
                </c:pt>
                <c:pt idx="12596">
                  <c:v>1.9939894991455252E-5</c:v>
                </c:pt>
                <c:pt idx="12597">
                  <c:v>4.3156341107003332E-5</c:v>
                </c:pt>
                <c:pt idx="12598">
                  <c:v>9.8907119414430042E-6</c:v>
                </c:pt>
                <c:pt idx="12599">
                  <c:v>0</c:v>
                </c:pt>
                <c:pt idx="12600">
                  <c:v>6.7788065883749596E-5</c:v>
                </c:pt>
                <c:pt idx="12601">
                  <c:v>2.3230666885292593E-5</c:v>
                </c:pt>
                <c:pt idx="12602">
                  <c:v>3.7386146675049287E-5</c:v>
                </c:pt>
                <c:pt idx="12603">
                  <c:v>1.5969983436061392E-5</c:v>
                </c:pt>
                <c:pt idx="12604">
                  <c:v>2.0593342978605898E-5</c:v>
                </c:pt>
                <c:pt idx="12605">
                  <c:v>3.785822720224173E-5</c:v>
                </c:pt>
                <c:pt idx="12606">
                  <c:v>1.6620593053858054E-5</c:v>
                </c:pt>
                <c:pt idx="12607">
                  <c:v>5.6847786932748875E-6</c:v>
                </c:pt>
                <c:pt idx="12608">
                  <c:v>1.9677731733391617E-4</c:v>
                </c:pt>
                <c:pt idx="12609">
                  <c:v>2.7153357327252974E-5</c:v>
                </c:pt>
                <c:pt idx="12610">
                  <c:v>6.7001346453411449E-6</c:v>
                </c:pt>
                <c:pt idx="12611">
                  <c:v>2.0650938960127055E-5</c:v>
                </c:pt>
                <c:pt idx="12612">
                  <c:v>8.670707472748742E-4</c:v>
                </c:pt>
                <c:pt idx="12613">
                  <c:v>1.8854321004556371E-5</c:v>
                </c:pt>
                <c:pt idx="12614">
                  <c:v>4.3013583523606336E-5</c:v>
                </c:pt>
                <c:pt idx="12615">
                  <c:v>3.2710181667302251E-5</c:v>
                </c:pt>
                <c:pt idx="12616">
                  <c:v>1.5131537886005648E-5</c:v>
                </c:pt>
                <c:pt idx="12617">
                  <c:v>2.8491330029727494E-5</c:v>
                </c:pt>
                <c:pt idx="12618">
                  <c:v>9.6537481654127526E-5</c:v>
                </c:pt>
                <c:pt idx="12619">
                  <c:v>0</c:v>
                </c:pt>
                <c:pt idx="12620">
                  <c:v>1.6953909032459246E-5</c:v>
                </c:pt>
                <c:pt idx="12621">
                  <c:v>0</c:v>
                </c:pt>
                <c:pt idx="12622">
                  <c:v>1.3494816415059063E-4</c:v>
                </c:pt>
                <c:pt idx="12623">
                  <c:v>2.0780911897260472E-6</c:v>
                </c:pt>
                <c:pt idx="12624">
                  <c:v>8.1846854776079141E-4</c:v>
                </c:pt>
                <c:pt idx="12625">
                  <c:v>1.5184515251827251E-3</c:v>
                </c:pt>
                <c:pt idx="12626">
                  <c:v>1.0379558253922053E-5</c:v>
                </c:pt>
                <c:pt idx="12627">
                  <c:v>7.9140538969230592E-5</c:v>
                </c:pt>
                <c:pt idx="12628">
                  <c:v>8.2748741368573595E-6</c:v>
                </c:pt>
                <c:pt idx="12629">
                  <c:v>7.3382366159903528E-5</c:v>
                </c:pt>
                <c:pt idx="12630">
                  <c:v>1.9692681664173651E-4</c:v>
                </c:pt>
                <c:pt idx="12631">
                  <c:v>4.8631708917641244E-6</c:v>
                </c:pt>
                <c:pt idx="12632">
                  <c:v>2.8573927192389695E-5</c:v>
                </c:pt>
                <c:pt idx="12633">
                  <c:v>6.0568750028190326E-5</c:v>
                </c:pt>
                <c:pt idx="12634">
                  <c:v>7.7709553452916388E-5</c:v>
                </c:pt>
                <c:pt idx="12635">
                  <c:v>5.0017585625990158E-5</c:v>
                </c:pt>
                <c:pt idx="12636">
                  <c:v>5.5267741773069393E-6</c:v>
                </c:pt>
                <c:pt idx="12637">
                  <c:v>1.0134094739398081E-4</c:v>
                </c:pt>
                <c:pt idx="12638">
                  <c:v>2.7405864678765959E-5</c:v>
                </c:pt>
                <c:pt idx="12639">
                  <c:v>7.7021920315679717E-7</c:v>
                </c:pt>
                <c:pt idx="12640">
                  <c:v>6.9196045136833852E-5</c:v>
                </c:pt>
                <c:pt idx="12641">
                  <c:v>4.8070954773402401E-5</c:v>
                </c:pt>
                <c:pt idx="12642">
                  <c:v>6.116156512590574E-6</c:v>
                </c:pt>
                <c:pt idx="12643">
                  <c:v>4.3706573886372615E-7</c:v>
                </c:pt>
                <c:pt idx="12644">
                  <c:v>8.3364364713750489E-5</c:v>
                </c:pt>
                <c:pt idx="12645">
                  <c:v>5.0317902008927091E-6</c:v>
                </c:pt>
                <c:pt idx="12646">
                  <c:v>5.6926708767806412E-6</c:v>
                </c:pt>
                <c:pt idx="12647">
                  <c:v>1.3133584093430134E-4</c:v>
                </c:pt>
                <c:pt idx="12648">
                  <c:v>1.0807875215377356E-5</c:v>
                </c:pt>
                <c:pt idx="12649">
                  <c:v>1.0367784921152401E-4</c:v>
                </c:pt>
                <c:pt idx="12650">
                  <c:v>3.0073037774557653E-5</c:v>
                </c:pt>
                <c:pt idx="12651">
                  <c:v>1.397526653434036E-5</c:v>
                </c:pt>
                <c:pt idx="12652">
                  <c:v>3.793107605044019E-7</c:v>
                </c:pt>
                <c:pt idx="12653">
                  <c:v>2.1810039847001149E-5</c:v>
                </c:pt>
                <c:pt idx="12654">
                  <c:v>0</c:v>
                </c:pt>
                <c:pt idx="12655">
                  <c:v>0</c:v>
                </c:pt>
                <c:pt idx="12656">
                  <c:v>3.0505427695465184E-4</c:v>
                </c:pt>
                <c:pt idx="12657">
                  <c:v>5.3740120130316085E-5</c:v>
                </c:pt>
                <c:pt idx="12658">
                  <c:v>8.5820868123378717E-6</c:v>
                </c:pt>
                <c:pt idx="12659">
                  <c:v>7.0618859577053478E-5</c:v>
                </c:pt>
                <c:pt idx="12660">
                  <c:v>9.6739796050074705E-6</c:v>
                </c:pt>
                <c:pt idx="12661">
                  <c:v>5.5881279790249443E-5</c:v>
                </c:pt>
                <c:pt idx="12662">
                  <c:v>1.4517559401644544E-5</c:v>
                </c:pt>
                <c:pt idx="12663">
                  <c:v>1.0272075491561313E-6</c:v>
                </c:pt>
                <c:pt idx="12664">
                  <c:v>7.0954859483965524E-5</c:v>
                </c:pt>
                <c:pt idx="12665">
                  <c:v>1.8607838606113591E-5</c:v>
                </c:pt>
                <c:pt idx="12666">
                  <c:v>1.2405037387207144E-5</c:v>
                </c:pt>
                <c:pt idx="12667">
                  <c:v>9.1663009912846934E-6</c:v>
                </c:pt>
                <c:pt idx="12668">
                  <c:v>7.2613870051701316E-5</c:v>
                </c:pt>
                <c:pt idx="12669">
                  <c:v>6.419741029607726E-6</c:v>
                </c:pt>
                <c:pt idx="12670">
                  <c:v>2.034705773818386E-7</c:v>
                </c:pt>
                <c:pt idx="12671">
                  <c:v>0</c:v>
                </c:pt>
                <c:pt idx="12672">
                  <c:v>6.6180189104621373E-7</c:v>
                </c:pt>
                <c:pt idx="12673">
                  <c:v>1.0200686885594704E-5</c:v>
                </c:pt>
                <c:pt idx="12674">
                  <c:v>4.4512553909132915E-6</c:v>
                </c:pt>
                <c:pt idx="12675">
                  <c:v>2.0746966418318529E-4</c:v>
                </c:pt>
                <c:pt idx="12676">
                  <c:v>1.9447652178156096E-6</c:v>
                </c:pt>
                <c:pt idx="12677">
                  <c:v>1.647740481757017E-5</c:v>
                </c:pt>
                <c:pt idx="12678">
                  <c:v>1.1801626966358487E-5</c:v>
                </c:pt>
                <c:pt idx="12679">
                  <c:v>5.1093485626147648E-6</c:v>
                </c:pt>
                <c:pt idx="12680">
                  <c:v>5.9273282427882901E-4</c:v>
                </c:pt>
                <c:pt idx="12681">
                  <c:v>0</c:v>
                </c:pt>
                <c:pt idx="12682">
                  <c:v>1.1125733672664982E-5</c:v>
                </c:pt>
                <c:pt idx="12683">
                  <c:v>2.5928301676600277E-7</c:v>
                </c:pt>
                <c:pt idx="12684">
                  <c:v>1.0396088460842361E-4</c:v>
                </c:pt>
                <c:pt idx="12685">
                  <c:v>8.0245572015204377E-6</c:v>
                </c:pt>
                <c:pt idx="12686">
                  <c:v>1.3230396668259565E-5</c:v>
                </c:pt>
                <c:pt idx="12687">
                  <c:v>9.3237939304862576E-4</c:v>
                </c:pt>
                <c:pt idx="12688">
                  <c:v>4.4120848526126174E-4</c:v>
                </c:pt>
                <c:pt idx="12689">
                  <c:v>6.1829265585828632E-5</c:v>
                </c:pt>
                <c:pt idx="12690">
                  <c:v>8.6311836319884316E-7</c:v>
                </c:pt>
                <c:pt idx="12691">
                  <c:v>0</c:v>
                </c:pt>
                <c:pt idx="12692">
                  <c:v>1.0087855678130208E-5</c:v>
                </c:pt>
                <c:pt idx="12693">
                  <c:v>2.6239546528877458E-7</c:v>
                </c:pt>
                <c:pt idx="12694">
                  <c:v>7.534203519613425E-6</c:v>
                </c:pt>
                <c:pt idx="12695">
                  <c:v>0</c:v>
                </c:pt>
                <c:pt idx="12696">
                  <c:v>2.2145010755777639E-3</c:v>
                </c:pt>
                <c:pt idx="12697">
                  <c:v>1.2461962161413725E-5</c:v>
                </c:pt>
                <c:pt idx="12698">
                  <c:v>2.5375401006718657E-6</c:v>
                </c:pt>
                <c:pt idx="12699">
                  <c:v>2.5451576009835386E-4</c:v>
                </c:pt>
                <c:pt idx="12700">
                  <c:v>1.0667501627951911E-5</c:v>
                </c:pt>
                <c:pt idx="12701">
                  <c:v>1.2974393327901853E-5</c:v>
                </c:pt>
                <c:pt idx="12702">
                  <c:v>2.7101661472179192E-4</c:v>
                </c:pt>
                <c:pt idx="12703">
                  <c:v>4.8638279333449421E-5</c:v>
                </c:pt>
                <c:pt idx="12704">
                  <c:v>8.6798085441292741E-6</c:v>
                </c:pt>
                <c:pt idx="12705">
                  <c:v>8.8419653410302202E-6</c:v>
                </c:pt>
                <c:pt idx="12706">
                  <c:v>4.2347957625393205E-6</c:v>
                </c:pt>
                <c:pt idx="12707">
                  <c:v>4.6447485316469677E-6</c:v>
                </c:pt>
                <c:pt idx="12708">
                  <c:v>0</c:v>
                </c:pt>
                <c:pt idx="12709">
                  <c:v>1.2578384457567357E-5</c:v>
                </c:pt>
                <c:pt idx="12710">
                  <c:v>2.3413855426361508E-5</c:v>
                </c:pt>
                <c:pt idx="12711">
                  <c:v>2.085698415293519E-5</c:v>
                </c:pt>
                <c:pt idx="12712">
                  <c:v>9.2058785399635792E-6</c:v>
                </c:pt>
                <c:pt idx="12713">
                  <c:v>1.1497038170261589E-4</c:v>
                </c:pt>
                <c:pt idx="12714">
                  <c:v>1.7875695162381609E-4</c:v>
                </c:pt>
                <c:pt idx="12715">
                  <c:v>3.6775877378186244E-5</c:v>
                </c:pt>
                <c:pt idx="12716">
                  <c:v>5.9667286194401907E-5</c:v>
                </c:pt>
                <c:pt idx="12717">
                  <c:v>1.776876709581689E-5</c:v>
                </c:pt>
                <c:pt idx="12718">
                  <c:v>3.189743352453262E-6</c:v>
                </c:pt>
                <c:pt idx="12719">
                  <c:v>4.9528558849434418E-5</c:v>
                </c:pt>
                <c:pt idx="12720">
                  <c:v>3.0292991896344724E-5</c:v>
                </c:pt>
                <c:pt idx="12721">
                  <c:v>2.2729164471193702E-5</c:v>
                </c:pt>
                <c:pt idx="12722">
                  <c:v>3.0912161085083374E-5</c:v>
                </c:pt>
                <c:pt idx="12723">
                  <c:v>1.0536418373098322E-5</c:v>
                </c:pt>
                <c:pt idx="12724">
                  <c:v>1.5538876476549023E-3</c:v>
                </c:pt>
                <c:pt idx="12725">
                  <c:v>1.055870077854254E-5</c:v>
                </c:pt>
                <c:pt idx="12726">
                  <c:v>2.4520768147422039E-3</c:v>
                </c:pt>
                <c:pt idx="12727">
                  <c:v>3.4787380692098636E-6</c:v>
                </c:pt>
                <c:pt idx="12728">
                  <c:v>2.9338460269846741E-4</c:v>
                </c:pt>
                <c:pt idx="12729">
                  <c:v>2.6348419744545602E-5</c:v>
                </c:pt>
                <c:pt idx="12730">
                  <c:v>1.2607960910909639E-6</c:v>
                </c:pt>
                <c:pt idx="12731">
                  <c:v>5.1084800511812024E-6</c:v>
                </c:pt>
                <c:pt idx="12732">
                  <c:v>5.0186209489654514E-6</c:v>
                </c:pt>
                <c:pt idx="12733">
                  <c:v>1.1131579286023007E-5</c:v>
                </c:pt>
                <c:pt idx="12734">
                  <c:v>9.6532772020778743E-5</c:v>
                </c:pt>
                <c:pt idx="12735">
                  <c:v>0</c:v>
                </c:pt>
                <c:pt idx="12736">
                  <c:v>3.7204842160017776E-6</c:v>
                </c:pt>
                <c:pt idx="12737">
                  <c:v>2.5697618633009447E-6</c:v>
                </c:pt>
                <c:pt idx="12738">
                  <c:v>0</c:v>
                </c:pt>
                <c:pt idx="12739">
                  <c:v>3.0116047125482313E-5</c:v>
                </c:pt>
                <c:pt idx="12740">
                  <c:v>1.9759400635498978E-3</c:v>
                </c:pt>
                <c:pt idx="12741">
                  <c:v>3.2892126966538037E-6</c:v>
                </c:pt>
                <c:pt idx="12742">
                  <c:v>3.4989397048744697E-6</c:v>
                </c:pt>
                <c:pt idx="12743">
                  <c:v>7.2163023838331582E-6</c:v>
                </c:pt>
                <c:pt idx="12744">
                  <c:v>3.5442883896061782E-5</c:v>
                </c:pt>
                <c:pt idx="12745">
                  <c:v>5.7270627649333906E-5</c:v>
                </c:pt>
                <c:pt idx="12746">
                  <c:v>2.3997088146556885E-5</c:v>
                </c:pt>
                <c:pt idx="12747">
                  <c:v>6.9840829019142411E-7</c:v>
                </c:pt>
                <c:pt idx="12748">
                  <c:v>0</c:v>
                </c:pt>
                <c:pt idx="12749">
                  <c:v>4.2528045237832384E-5</c:v>
                </c:pt>
                <c:pt idx="12750">
                  <c:v>3.6331422417693789E-5</c:v>
                </c:pt>
                <c:pt idx="12751">
                  <c:v>9.0460708067071567E-5</c:v>
                </c:pt>
                <c:pt idx="12752">
                  <c:v>2.1581475525969873E-3</c:v>
                </c:pt>
                <c:pt idx="12753">
                  <c:v>2.1532559705445751E-5</c:v>
                </c:pt>
                <c:pt idx="12754">
                  <c:v>5.3973584991358206E-6</c:v>
                </c:pt>
                <c:pt idx="12755">
                  <c:v>4.0339866312270583E-6</c:v>
                </c:pt>
                <c:pt idx="12756">
                  <c:v>4.7139499186974529E-8</c:v>
                </c:pt>
                <c:pt idx="12757">
                  <c:v>6.9300644392614278E-5</c:v>
                </c:pt>
                <c:pt idx="12758">
                  <c:v>1.8718323709117704E-4</c:v>
                </c:pt>
                <c:pt idx="12759">
                  <c:v>1.8299616457524769E-5</c:v>
                </c:pt>
                <c:pt idx="12760">
                  <c:v>1.1337632819520567E-5</c:v>
                </c:pt>
                <c:pt idx="12761">
                  <c:v>5.4166825517462022E-6</c:v>
                </c:pt>
                <c:pt idx="12762">
                  <c:v>1.5712687035541285E-4</c:v>
                </c:pt>
                <c:pt idx="12763">
                  <c:v>0</c:v>
                </c:pt>
                <c:pt idx="12764">
                  <c:v>3.125643555520696E-5</c:v>
                </c:pt>
                <c:pt idx="12765">
                  <c:v>3.3605272377189123E-5</c:v>
                </c:pt>
                <c:pt idx="12766">
                  <c:v>5.3088490989419179E-7</c:v>
                </c:pt>
                <c:pt idx="12767">
                  <c:v>0</c:v>
                </c:pt>
                <c:pt idx="12768">
                  <c:v>1.8471588679110819E-7</c:v>
                </c:pt>
                <c:pt idx="12769">
                  <c:v>2.1606116645470165E-6</c:v>
                </c:pt>
                <c:pt idx="12770">
                  <c:v>1.2695878600803358E-5</c:v>
                </c:pt>
                <c:pt idx="12771">
                  <c:v>3.284019583608932E-5</c:v>
                </c:pt>
                <c:pt idx="12772">
                  <c:v>2.6920404093330853E-6</c:v>
                </c:pt>
                <c:pt idx="12773">
                  <c:v>6.3834278416849373E-6</c:v>
                </c:pt>
                <c:pt idx="12774">
                  <c:v>8.5422992571162926E-7</c:v>
                </c:pt>
                <c:pt idx="12775">
                  <c:v>2.3465113017323297E-5</c:v>
                </c:pt>
                <c:pt idx="12776">
                  <c:v>3.2714103714219984E-5</c:v>
                </c:pt>
                <c:pt idx="12777">
                  <c:v>1.3202770023163361E-4</c:v>
                </c:pt>
                <c:pt idx="12778">
                  <c:v>3.4668838944421888E-5</c:v>
                </c:pt>
                <c:pt idx="12779">
                  <c:v>9.9744614836847178E-5</c:v>
                </c:pt>
                <c:pt idx="12780">
                  <c:v>7.9442276108186407E-5</c:v>
                </c:pt>
                <c:pt idx="12781">
                  <c:v>2.7523851660762852E-5</c:v>
                </c:pt>
                <c:pt idx="12782">
                  <c:v>9.8372574075114597E-6</c:v>
                </c:pt>
                <c:pt idx="12783">
                  <c:v>7.0018650086298697E-6</c:v>
                </c:pt>
                <c:pt idx="12784">
                  <c:v>0</c:v>
                </c:pt>
                <c:pt idx="12785">
                  <c:v>3.1801376159423117E-4</c:v>
                </c:pt>
                <c:pt idx="12786">
                  <c:v>9.5644084584125354E-7</c:v>
                </c:pt>
                <c:pt idx="12787">
                  <c:v>4.6006944150471607E-6</c:v>
                </c:pt>
                <c:pt idx="12788">
                  <c:v>1.5134355739714399E-5</c:v>
                </c:pt>
                <c:pt idx="12789">
                  <c:v>3.4798054385994396E-4</c:v>
                </c:pt>
                <c:pt idx="12790">
                  <c:v>5.5045316514017911E-6</c:v>
                </c:pt>
                <c:pt idx="12791">
                  <c:v>1.5494835179240521E-4</c:v>
                </c:pt>
                <c:pt idx="12792">
                  <c:v>2.8267720589336148E-5</c:v>
                </c:pt>
                <c:pt idx="12793">
                  <c:v>1.3777197193363945E-5</c:v>
                </c:pt>
                <c:pt idx="12794">
                  <c:v>1.4072056160049044E-4</c:v>
                </c:pt>
                <c:pt idx="12795">
                  <c:v>1.5550067982074312E-3</c:v>
                </c:pt>
                <c:pt idx="12796">
                  <c:v>9.0587266840343277E-6</c:v>
                </c:pt>
                <c:pt idx="12797">
                  <c:v>5.4040571381455521E-5</c:v>
                </c:pt>
                <c:pt idx="12798">
                  <c:v>0</c:v>
                </c:pt>
                <c:pt idx="12799">
                  <c:v>0</c:v>
                </c:pt>
                <c:pt idx="12800">
                  <c:v>2.190829383687221E-5</c:v>
                </c:pt>
                <c:pt idx="12801">
                  <c:v>8.9950639751044035E-6</c:v>
                </c:pt>
                <c:pt idx="12802">
                  <c:v>4.6290012071697807E-5</c:v>
                </c:pt>
                <c:pt idx="12803">
                  <c:v>2.2099310037271572E-5</c:v>
                </c:pt>
                <c:pt idx="12804">
                  <c:v>4.9087910780306968E-6</c:v>
                </c:pt>
                <c:pt idx="12805">
                  <c:v>2.6946441128485444E-5</c:v>
                </c:pt>
                <c:pt idx="12806">
                  <c:v>1.8589777614473846E-4</c:v>
                </c:pt>
                <c:pt idx="12807">
                  <c:v>0</c:v>
                </c:pt>
                <c:pt idx="12808">
                  <c:v>1.0364626674211821E-4</c:v>
                </c:pt>
                <c:pt idx="12809">
                  <c:v>7.7987572103480602E-7</c:v>
                </c:pt>
                <c:pt idx="12810">
                  <c:v>0</c:v>
                </c:pt>
                <c:pt idx="12811">
                  <c:v>1.1296820711713429E-6</c:v>
                </c:pt>
                <c:pt idx="12812">
                  <c:v>0</c:v>
                </c:pt>
                <c:pt idx="12813">
                  <c:v>1.6716067095157969E-5</c:v>
                </c:pt>
                <c:pt idx="12814">
                  <c:v>0</c:v>
                </c:pt>
                <c:pt idx="12815">
                  <c:v>3.3958411695151381E-5</c:v>
                </c:pt>
                <c:pt idx="12816">
                  <c:v>1.5874917897540571E-6</c:v>
                </c:pt>
                <c:pt idx="12817">
                  <c:v>8.1240598818847727E-5</c:v>
                </c:pt>
                <c:pt idx="12818">
                  <c:v>4.0349347945711979E-5</c:v>
                </c:pt>
                <c:pt idx="12819">
                  <c:v>0</c:v>
                </c:pt>
                <c:pt idx="12820">
                  <c:v>2.6439379759964847E-5</c:v>
                </c:pt>
                <c:pt idx="12821">
                  <c:v>9.3377820143480768E-5</c:v>
                </c:pt>
                <c:pt idx="12822">
                  <c:v>2.2036964843075776E-5</c:v>
                </c:pt>
                <c:pt idx="12823">
                  <c:v>0</c:v>
                </c:pt>
                <c:pt idx="12824">
                  <c:v>0</c:v>
                </c:pt>
                <c:pt idx="12825">
                  <c:v>8.5622263238020711E-5</c:v>
                </c:pt>
                <c:pt idx="12826">
                  <c:v>5.3600072503023888E-4</c:v>
                </c:pt>
                <c:pt idx="12827">
                  <c:v>6.2783352159485236E-6</c:v>
                </c:pt>
                <c:pt idx="12828">
                  <c:v>4.8618086508411774E-4</c:v>
                </c:pt>
                <c:pt idx="12829">
                  <c:v>2.3946671453431935E-4</c:v>
                </c:pt>
                <c:pt idx="12830">
                  <c:v>7.4566396877230406E-7</c:v>
                </c:pt>
                <c:pt idx="12831">
                  <c:v>3.3306772992805577E-5</c:v>
                </c:pt>
                <c:pt idx="12832">
                  <c:v>9.6139427618034147E-4</c:v>
                </c:pt>
                <c:pt idx="12833">
                  <c:v>1.7353634127263077E-5</c:v>
                </c:pt>
                <c:pt idx="12834">
                  <c:v>2.2930524226823506E-5</c:v>
                </c:pt>
                <c:pt idx="12835">
                  <c:v>5.781096496484463E-4</c:v>
                </c:pt>
                <c:pt idx="12836">
                  <c:v>4.7078046538468702E-4</c:v>
                </c:pt>
                <c:pt idx="12837">
                  <c:v>2.8539988870535969E-5</c:v>
                </c:pt>
                <c:pt idx="12838">
                  <c:v>1.5086356943408859E-5</c:v>
                </c:pt>
                <c:pt idx="12839">
                  <c:v>1.2587560811422324E-5</c:v>
                </c:pt>
                <c:pt idx="12840">
                  <c:v>1.7636773192696823E-4</c:v>
                </c:pt>
                <c:pt idx="12841">
                  <c:v>2.2877922389703418E-6</c:v>
                </c:pt>
                <c:pt idx="12842">
                  <c:v>1.3908729876273155E-5</c:v>
                </c:pt>
                <c:pt idx="12843">
                  <c:v>8.8291293696307151E-6</c:v>
                </c:pt>
                <c:pt idx="12844">
                  <c:v>1.7418360009344091E-5</c:v>
                </c:pt>
                <c:pt idx="12845">
                  <c:v>0</c:v>
                </c:pt>
                <c:pt idx="12846">
                  <c:v>4.2137547911468113E-4</c:v>
                </c:pt>
                <c:pt idx="12847">
                  <c:v>1.7933620699925868E-4</c:v>
                </c:pt>
                <c:pt idx="12848">
                  <c:v>4.1449343846610943E-5</c:v>
                </c:pt>
                <c:pt idx="12849">
                  <c:v>0</c:v>
                </c:pt>
                <c:pt idx="12850">
                  <c:v>1.1806346172238101E-6</c:v>
                </c:pt>
                <c:pt idx="12851">
                  <c:v>0</c:v>
                </c:pt>
                <c:pt idx="12852">
                  <c:v>2.1311540917855166E-4</c:v>
                </c:pt>
                <c:pt idx="12853">
                  <c:v>0</c:v>
                </c:pt>
                <c:pt idx="12854">
                  <c:v>1.0475029843226681E-3</c:v>
                </c:pt>
                <c:pt idx="12855">
                  <c:v>0</c:v>
                </c:pt>
                <c:pt idx="12856">
                  <c:v>5.4800395445890821E-6</c:v>
                </c:pt>
                <c:pt idx="12857">
                  <c:v>4.1428535607452687E-5</c:v>
                </c:pt>
                <c:pt idx="12858">
                  <c:v>0</c:v>
                </c:pt>
                <c:pt idx="12859">
                  <c:v>3.1603623285057811E-5</c:v>
                </c:pt>
                <c:pt idx="12860">
                  <c:v>2.3201608080907265E-6</c:v>
                </c:pt>
                <c:pt idx="12861">
                  <c:v>1.4663254489404415E-5</c:v>
                </c:pt>
                <c:pt idx="12862">
                  <c:v>2.6082209311837216E-5</c:v>
                </c:pt>
                <c:pt idx="12863">
                  <c:v>1.4228144788543641E-5</c:v>
                </c:pt>
                <c:pt idx="12864">
                  <c:v>0</c:v>
                </c:pt>
                <c:pt idx="12865">
                  <c:v>1.8967381955403598E-3</c:v>
                </c:pt>
                <c:pt idx="12866">
                  <c:v>1.517590674254864E-3</c:v>
                </c:pt>
                <c:pt idx="12867">
                  <c:v>5.4902097146873225E-5</c:v>
                </c:pt>
                <c:pt idx="12868">
                  <c:v>4.1479611158017518E-6</c:v>
                </c:pt>
                <c:pt idx="12869">
                  <c:v>3.361232109833317E-6</c:v>
                </c:pt>
                <c:pt idx="12870">
                  <c:v>1.1784780888390127E-5</c:v>
                </c:pt>
                <c:pt idx="12871">
                  <c:v>5.7570746741605468E-7</c:v>
                </c:pt>
                <c:pt idx="12872">
                  <c:v>2.7143128533956926E-6</c:v>
                </c:pt>
                <c:pt idx="12873">
                  <c:v>6.0744243846984529E-5</c:v>
                </c:pt>
                <c:pt idx="12874">
                  <c:v>7.1269666092825575E-6</c:v>
                </c:pt>
                <c:pt idx="12875">
                  <c:v>0</c:v>
                </c:pt>
                <c:pt idx="12876">
                  <c:v>8.1853682777734457E-6</c:v>
                </c:pt>
                <c:pt idx="12877">
                  <c:v>8.4944239047029254E-6</c:v>
                </c:pt>
                <c:pt idx="12878">
                  <c:v>0</c:v>
                </c:pt>
                <c:pt idx="12879">
                  <c:v>1.6112365799978176E-5</c:v>
                </c:pt>
                <c:pt idx="12880">
                  <c:v>3.4231833710041954E-6</c:v>
                </c:pt>
                <c:pt idx="12881">
                  <c:v>1.6143156415317997E-7</c:v>
                </c:pt>
                <c:pt idx="12882">
                  <c:v>1.5851338037163387E-5</c:v>
                </c:pt>
                <c:pt idx="12883">
                  <c:v>2.7500075735681599E-5</c:v>
                </c:pt>
                <c:pt idx="12884">
                  <c:v>1.111237906935748E-5</c:v>
                </c:pt>
                <c:pt idx="12885">
                  <c:v>2.5138009151159616E-5</c:v>
                </c:pt>
                <c:pt idx="12886">
                  <c:v>4.0529421751940537E-4</c:v>
                </c:pt>
                <c:pt idx="12887">
                  <c:v>3.9498900727756109E-4</c:v>
                </c:pt>
                <c:pt idx="12888">
                  <c:v>2.6259564061146023E-6</c:v>
                </c:pt>
                <c:pt idx="12889">
                  <c:v>1.8325687339522582E-6</c:v>
                </c:pt>
                <c:pt idx="12890">
                  <c:v>1.9794530871336415E-6</c:v>
                </c:pt>
                <c:pt idx="12891">
                  <c:v>1.6810631269421412E-4</c:v>
                </c:pt>
                <c:pt idx="12892">
                  <c:v>1.2961615739131521E-5</c:v>
                </c:pt>
                <c:pt idx="12893">
                  <c:v>5.5908220381240418E-5</c:v>
                </c:pt>
                <c:pt idx="12894">
                  <c:v>5.3077904844730779E-5</c:v>
                </c:pt>
                <c:pt idx="12895">
                  <c:v>3.6480058926835189E-5</c:v>
                </c:pt>
                <c:pt idx="12896">
                  <c:v>4.5398042113321974E-7</c:v>
                </c:pt>
                <c:pt idx="12897">
                  <c:v>0</c:v>
                </c:pt>
                <c:pt idx="12898">
                  <c:v>2.5952943412417036E-4</c:v>
                </c:pt>
                <c:pt idx="12899">
                  <c:v>3.5717409177977278E-5</c:v>
                </c:pt>
                <c:pt idx="12900">
                  <c:v>0</c:v>
                </c:pt>
                <c:pt idx="12901">
                  <c:v>1.2071582358253033E-5</c:v>
                </c:pt>
                <c:pt idx="12902">
                  <c:v>9.8978053661300413E-6</c:v>
                </c:pt>
                <c:pt idx="12903">
                  <c:v>1.0888146599744107E-5</c:v>
                </c:pt>
                <c:pt idx="12904">
                  <c:v>5.4428812669251646E-6</c:v>
                </c:pt>
                <c:pt idx="12905">
                  <c:v>3.9257172268713727E-4</c:v>
                </c:pt>
                <c:pt idx="12906">
                  <c:v>8.6837551749615247E-6</c:v>
                </c:pt>
                <c:pt idx="12907">
                  <c:v>1.1005714388055048E-5</c:v>
                </c:pt>
                <c:pt idx="12908">
                  <c:v>7.7663062550843619E-6</c:v>
                </c:pt>
                <c:pt idx="12909">
                  <c:v>4.2272826640291514E-5</c:v>
                </c:pt>
                <c:pt idx="12910">
                  <c:v>3.5321711019828622E-5</c:v>
                </c:pt>
                <c:pt idx="12911">
                  <c:v>2.3658982672908617E-5</c:v>
                </c:pt>
                <c:pt idx="12912">
                  <c:v>7.6294296846787055E-7</c:v>
                </c:pt>
                <c:pt idx="12913">
                  <c:v>2.6515648979537149E-5</c:v>
                </c:pt>
                <c:pt idx="12914">
                  <c:v>1.9163354208771386E-5</c:v>
                </c:pt>
                <c:pt idx="12915">
                  <c:v>9.2767760396396403E-5</c:v>
                </c:pt>
                <c:pt idx="12916">
                  <c:v>1.110774580701696E-7</c:v>
                </c:pt>
                <c:pt idx="12917">
                  <c:v>8.6496528937598304E-5</c:v>
                </c:pt>
                <c:pt idx="12918">
                  <c:v>8.6518640829833567E-4</c:v>
                </c:pt>
                <c:pt idx="12919">
                  <c:v>0</c:v>
                </c:pt>
                <c:pt idx="12920">
                  <c:v>4.517643835477567E-6</c:v>
                </c:pt>
                <c:pt idx="12921">
                  <c:v>5.8125687790733692E-5</c:v>
                </c:pt>
                <c:pt idx="12922">
                  <c:v>1.6720907465419858E-5</c:v>
                </c:pt>
                <c:pt idx="12923">
                  <c:v>0</c:v>
                </c:pt>
                <c:pt idx="12924">
                  <c:v>4.1970037499249089E-6</c:v>
                </c:pt>
                <c:pt idx="12925">
                  <c:v>9.9447754672474294E-6</c:v>
                </c:pt>
                <c:pt idx="12926">
                  <c:v>6.5925150985373954E-4</c:v>
                </c:pt>
                <c:pt idx="12927">
                  <c:v>0</c:v>
                </c:pt>
                <c:pt idx="12928">
                  <c:v>1.5273156400853603E-5</c:v>
                </c:pt>
                <c:pt idx="12929">
                  <c:v>1.6694192121070422E-6</c:v>
                </c:pt>
                <c:pt idx="12930">
                  <c:v>8.2872594460581145E-5</c:v>
                </c:pt>
                <c:pt idx="12931">
                  <c:v>1.9716846490064965E-5</c:v>
                </c:pt>
                <c:pt idx="12932">
                  <c:v>4.3431571745495838E-6</c:v>
                </c:pt>
                <c:pt idx="12933">
                  <c:v>0</c:v>
                </c:pt>
                <c:pt idx="12934">
                  <c:v>4.7533051893667396E-5</c:v>
                </c:pt>
                <c:pt idx="12935">
                  <c:v>7.0486480547925043E-7</c:v>
                </c:pt>
                <c:pt idx="12936">
                  <c:v>3.0948307527515738E-6</c:v>
                </c:pt>
                <c:pt idx="12937">
                  <c:v>1.4406258329643584E-6</c:v>
                </c:pt>
                <c:pt idx="12938">
                  <c:v>0</c:v>
                </c:pt>
                <c:pt idx="12939">
                  <c:v>3.4236277536261092E-5</c:v>
                </c:pt>
                <c:pt idx="12940">
                  <c:v>3.8640922054299238E-6</c:v>
                </c:pt>
                <c:pt idx="12941">
                  <c:v>1.8733225806096133E-5</c:v>
                </c:pt>
                <c:pt idx="12942">
                  <c:v>0</c:v>
                </c:pt>
                <c:pt idx="12943">
                  <c:v>6.8657211650495334E-6</c:v>
                </c:pt>
                <c:pt idx="12944">
                  <c:v>2.9474216951813844E-6</c:v>
                </c:pt>
                <c:pt idx="12945">
                  <c:v>4.9117125839084923E-6</c:v>
                </c:pt>
                <c:pt idx="12946">
                  <c:v>3.3435042174962082E-6</c:v>
                </c:pt>
                <c:pt idx="12947">
                  <c:v>2.2230864678560566E-5</c:v>
                </c:pt>
                <c:pt idx="12948">
                  <c:v>4.6371364638064237E-5</c:v>
                </c:pt>
                <c:pt idx="12949">
                  <c:v>2.6186015173062649E-5</c:v>
                </c:pt>
                <c:pt idx="12950">
                  <c:v>1.7112127944461874E-5</c:v>
                </c:pt>
                <c:pt idx="12951">
                  <c:v>1.4693973770085985E-5</c:v>
                </c:pt>
                <c:pt idx="12952">
                  <c:v>1.065522942291517E-5</c:v>
                </c:pt>
                <c:pt idx="12953">
                  <c:v>3.1978678108931359E-6</c:v>
                </c:pt>
                <c:pt idx="12954">
                  <c:v>2.0359716435862496E-4</c:v>
                </c:pt>
                <c:pt idx="12955">
                  <c:v>1.2610799037998307E-6</c:v>
                </c:pt>
                <c:pt idx="12956">
                  <c:v>4.6478568174578476E-5</c:v>
                </c:pt>
                <c:pt idx="12957">
                  <c:v>6.9689008973531802E-6</c:v>
                </c:pt>
                <c:pt idx="12958">
                  <c:v>1.7966334798768835E-5</c:v>
                </c:pt>
                <c:pt idx="12959">
                  <c:v>5.5456587134131731E-6</c:v>
                </c:pt>
                <c:pt idx="12960">
                  <c:v>0</c:v>
                </c:pt>
                <c:pt idx="12961">
                  <c:v>1.3157303960130301E-5</c:v>
                </c:pt>
                <c:pt idx="12962">
                  <c:v>7.0809896469417731E-6</c:v>
                </c:pt>
                <c:pt idx="12963">
                  <c:v>3.2286430358048583E-7</c:v>
                </c:pt>
                <c:pt idx="12964">
                  <c:v>7.9086320918040048E-5</c:v>
                </c:pt>
                <c:pt idx="12965">
                  <c:v>2.4262628924742483E-4</c:v>
                </c:pt>
                <c:pt idx="12966">
                  <c:v>4.6075486826735942E-6</c:v>
                </c:pt>
                <c:pt idx="12967">
                  <c:v>0</c:v>
                </c:pt>
                <c:pt idx="12968">
                  <c:v>4.8257301835112184E-7</c:v>
                </c:pt>
                <c:pt idx="12969">
                  <c:v>7.3595466757331369E-5</c:v>
                </c:pt>
                <c:pt idx="12970">
                  <c:v>1.1566121964263988E-5</c:v>
                </c:pt>
                <c:pt idx="12971">
                  <c:v>1.3915150669867949E-5</c:v>
                </c:pt>
                <c:pt idx="12972">
                  <c:v>1.4659510395540578E-6</c:v>
                </c:pt>
                <c:pt idx="12973">
                  <c:v>4.7766231318356718E-5</c:v>
                </c:pt>
                <c:pt idx="12974">
                  <c:v>1.9193155460476714E-5</c:v>
                </c:pt>
                <c:pt idx="12975">
                  <c:v>1.5043534765947124E-3</c:v>
                </c:pt>
                <c:pt idx="12976">
                  <c:v>8.8717787227397024E-5</c:v>
                </c:pt>
                <c:pt idx="12977">
                  <c:v>2.3159498196974349E-5</c:v>
                </c:pt>
                <c:pt idx="12978">
                  <c:v>2.110086419160851E-5</c:v>
                </c:pt>
                <c:pt idx="12979">
                  <c:v>4.6304178130461874E-5</c:v>
                </c:pt>
                <c:pt idx="12980">
                  <c:v>1.1450976906608801E-4</c:v>
                </c:pt>
                <c:pt idx="12981">
                  <c:v>1.3907387309635949E-5</c:v>
                </c:pt>
                <c:pt idx="12982">
                  <c:v>1.0231623734007993E-5</c:v>
                </c:pt>
                <c:pt idx="12983">
                  <c:v>6.1188980358242094E-5</c:v>
                </c:pt>
                <c:pt idx="12984">
                  <c:v>3.9883605918197496E-7</c:v>
                </c:pt>
                <c:pt idx="12985">
                  <c:v>1.7086969858978307E-5</c:v>
                </c:pt>
                <c:pt idx="12986">
                  <c:v>2.9963537749769123E-5</c:v>
                </c:pt>
                <c:pt idx="12987">
                  <c:v>1.9237539865346988E-4</c:v>
                </c:pt>
                <c:pt idx="12988">
                  <c:v>1.3945804041538376E-4</c:v>
                </c:pt>
                <c:pt idx="12989">
                  <c:v>1.8434895733919886E-4</c:v>
                </c:pt>
                <c:pt idx="12990">
                  <c:v>8.9175381729997451E-6</c:v>
                </c:pt>
                <c:pt idx="12991">
                  <c:v>8.2514683137840254E-7</c:v>
                </c:pt>
                <c:pt idx="12992">
                  <c:v>1.0316297262811045E-5</c:v>
                </c:pt>
                <c:pt idx="12993">
                  <c:v>1.8313156422313052E-5</c:v>
                </c:pt>
                <c:pt idx="12994">
                  <c:v>2.1506659148081105E-5</c:v>
                </c:pt>
                <c:pt idx="12995">
                  <c:v>0</c:v>
                </c:pt>
                <c:pt idx="12996">
                  <c:v>2.8870263086991279E-7</c:v>
                </c:pt>
                <c:pt idx="12997">
                  <c:v>3.1257834640468585E-4</c:v>
                </c:pt>
                <c:pt idx="12998">
                  <c:v>4.4204043118679904E-6</c:v>
                </c:pt>
                <c:pt idx="12999">
                  <c:v>1.3382507630739242E-5</c:v>
                </c:pt>
                <c:pt idx="13000">
                  <c:v>6.4822868930005956E-4</c:v>
                </c:pt>
                <c:pt idx="13001">
                  <c:v>3.4937760885372099E-6</c:v>
                </c:pt>
                <c:pt idx="13002">
                  <c:v>7.2954834656499928E-5</c:v>
                </c:pt>
                <c:pt idx="13003">
                  <c:v>7.9890269591592576E-5</c:v>
                </c:pt>
                <c:pt idx="13004">
                  <c:v>1.3338720113802889E-3</c:v>
                </c:pt>
                <c:pt idx="13005">
                  <c:v>0</c:v>
                </c:pt>
                <c:pt idx="13006">
                  <c:v>0</c:v>
                </c:pt>
                <c:pt idx="13007">
                  <c:v>1.6674064250126781E-4</c:v>
                </c:pt>
                <c:pt idx="13008">
                  <c:v>4.7824710908076698E-5</c:v>
                </c:pt>
                <c:pt idx="13009">
                  <c:v>0</c:v>
                </c:pt>
                <c:pt idx="13010">
                  <c:v>1.480289068356222E-5</c:v>
                </c:pt>
                <c:pt idx="13011">
                  <c:v>0</c:v>
                </c:pt>
                <c:pt idx="13012">
                  <c:v>1.6661618710525432E-6</c:v>
                </c:pt>
                <c:pt idx="13013">
                  <c:v>1.8854414471153661E-4</c:v>
                </c:pt>
                <c:pt idx="13014">
                  <c:v>1.3042660277651766E-5</c:v>
                </c:pt>
                <c:pt idx="13015">
                  <c:v>2.3290434756648316E-7</c:v>
                </c:pt>
                <c:pt idx="13016">
                  <c:v>7.0292837120891059E-7</c:v>
                </c:pt>
                <c:pt idx="13017">
                  <c:v>7.3222169731890675E-6</c:v>
                </c:pt>
                <c:pt idx="13018">
                  <c:v>8.7287880649182276E-4</c:v>
                </c:pt>
                <c:pt idx="13019">
                  <c:v>1.4558839803826525E-5</c:v>
                </c:pt>
                <c:pt idx="13020">
                  <c:v>4.0848416120640101E-5</c:v>
                </c:pt>
                <c:pt idx="13021">
                  <c:v>1.2602267081642103E-5</c:v>
                </c:pt>
                <c:pt idx="13022">
                  <c:v>1.3286096142518567E-5</c:v>
                </c:pt>
                <c:pt idx="13023">
                  <c:v>1.0841951313724351E-5</c:v>
                </c:pt>
                <c:pt idx="13024">
                  <c:v>6.5291396316596169E-6</c:v>
                </c:pt>
                <c:pt idx="13025">
                  <c:v>5.8154094660450698E-4</c:v>
                </c:pt>
                <c:pt idx="13026">
                  <c:v>8.205452139318557E-7</c:v>
                </c:pt>
                <c:pt idx="13027">
                  <c:v>0</c:v>
                </c:pt>
                <c:pt idx="13028">
                  <c:v>3.8638351835836241E-5</c:v>
                </c:pt>
                <c:pt idx="13029">
                  <c:v>1.736633480275844E-5</c:v>
                </c:pt>
                <c:pt idx="13030">
                  <c:v>2.8589717777094692E-5</c:v>
                </c:pt>
                <c:pt idx="13031">
                  <c:v>3.1652288821947569E-7</c:v>
                </c:pt>
                <c:pt idx="13032">
                  <c:v>1.3448095231738376E-6</c:v>
                </c:pt>
                <c:pt idx="13033">
                  <c:v>0</c:v>
                </c:pt>
                <c:pt idx="13034">
                  <c:v>2.9008607834695076E-6</c:v>
                </c:pt>
                <c:pt idx="13035">
                  <c:v>4.7978826401609918E-5</c:v>
                </c:pt>
                <c:pt idx="13036">
                  <c:v>4.0652098476489634E-5</c:v>
                </c:pt>
                <c:pt idx="13037">
                  <c:v>1.6330607310752975E-5</c:v>
                </c:pt>
                <c:pt idx="13038">
                  <c:v>8.3849176006611425E-6</c:v>
                </c:pt>
                <c:pt idx="13039">
                  <c:v>1.0792276151919777E-4</c:v>
                </c:pt>
                <c:pt idx="13040">
                  <c:v>5.3292249104950132E-5</c:v>
                </c:pt>
                <c:pt idx="13041">
                  <c:v>2.7066708456029476E-5</c:v>
                </c:pt>
                <c:pt idx="13042">
                  <c:v>1.6524180281291857E-4</c:v>
                </c:pt>
                <c:pt idx="13043">
                  <c:v>2.6681368858477285E-5</c:v>
                </c:pt>
                <c:pt idx="13044">
                  <c:v>7.1687077409589813E-5</c:v>
                </c:pt>
                <c:pt idx="13045">
                  <c:v>4.9069667437305836E-4</c:v>
                </c:pt>
                <c:pt idx="13046">
                  <c:v>1.0660225185161916E-6</c:v>
                </c:pt>
                <c:pt idx="13047">
                  <c:v>0</c:v>
                </c:pt>
                <c:pt idx="13048">
                  <c:v>1.0671040130201611E-5</c:v>
                </c:pt>
                <c:pt idx="13049">
                  <c:v>3.3620753727510856E-4</c:v>
                </c:pt>
                <c:pt idx="13050">
                  <c:v>9.0009359812475535E-5</c:v>
                </c:pt>
                <c:pt idx="13051">
                  <c:v>4.525821402215201E-5</c:v>
                </c:pt>
                <c:pt idx="13052">
                  <c:v>2.3256371009736051E-5</c:v>
                </c:pt>
                <c:pt idx="13053">
                  <c:v>4.1283196061493163E-5</c:v>
                </c:pt>
                <c:pt idx="13054">
                  <c:v>5.440177427700816E-6</c:v>
                </c:pt>
                <c:pt idx="13055">
                  <c:v>9.3505883855791744E-6</c:v>
                </c:pt>
                <c:pt idx="13056">
                  <c:v>1.0724352412458874E-5</c:v>
                </c:pt>
                <c:pt idx="13057">
                  <c:v>7.7837855580625804E-4</c:v>
                </c:pt>
                <c:pt idx="13058">
                  <c:v>1.7113040001649332E-5</c:v>
                </c:pt>
                <c:pt idx="13059">
                  <c:v>4.9297407209779106E-5</c:v>
                </c:pt>
                <c:pt idx="13060">
                  <c:v>6.0252305610449561E-4</c:v>
                </c:pt>
                <c:pt idx="13061">
                  <c:v>0</c:v>
                </c:pt>
                <c:pt idx="13062">
                  <c:v>1.9545985663576288E-5</c:v>
                </c:pt>
                <c:pt idx="13063">
                  <c:v>4.8122810167442903E-5</c:v>
                </c:pt>
                <c:pt idx="13064">
                  <c:v>1.4149826526677287E-4</c:v>
                </c:pt>
                <c:pt idx="13065">
                  <c:v>5.381940534651608E-6</c:v>
                </c:pt>
                <c:pt idx="13066">
                  <c:v>7.8415061222447468E-5</c:v>
                </c:pt>
                <c:pt idx="13067">
                  <c:v>3.5771593042589892E-6</c:v>
                </c:pt>
                <c:pt idx="13068">
                  <c:v>2.1342577531062653E-5</c:v>
                </c:pt>
                <c:pt idx="13069">
                  <c:v>1.8737474882838257E-5</c:v>
                </c:pt>
                <c:pt idx="13070">
                  <c:v>1.7500436061445901E-4</c:v>
                </c:pt>
                <c:pt idx="13071">
                  <c:v>6.682305979866852E-5</c:v>
                </c:pt>
                <c:pt idx="13072">
                  <c:v>4.6930226012716205E-6</c:v>
                </c:pt>
                <c:pt idx="13073">
                  <c:v>3.0093319855765562E-7</c:v>
                </c:pt>
                <c:pt idx="13074">
                  <c:v>3.9876235709218774E-5</c:v>
                </c:pt>
                <c:pt idx="13075">
                  <c:v>3.9675586118665703E-5</c:v>
                </c:pt>
                <c:pt idx="13076">
                  <c:v>1.1989556392218538E-5</c:v>
                </c:pt>
                <c:pt idx="13077">
                  <c:v>3.4149441286795565E-5</c:v>
                </c:pt>
                <c:pt idx="13078">
                  <c:v>8.821194885222969E-6</c:v>
                </c:pt>
                <c:pt idx="13079">
                  <c:v>5.050606368443419E-6</c:v>
                </c:pt>
                <c:pt idx="13080">
                  <c:v>4.7843331568799512E-5</c:v>
                </c:pt>
                <c:pt idx="13081">
                  <c:v>4.7815607252564634E-5</c:v>
                </c:pt>
                <c:pt idx="13082">
                  <c:v>6.6020969455829533E-5</c:v>
                </c:pt>
                <c:pt idx="13083">
                  <c:v>1.2391614116978081E-5</c:v>
                </c:pt>
                <c:pt idx="13084">
                  <c:v>1.2624141486767729E-5</c:v>
                </c:pt>
                <c:pt idx="13085">
                  <c:v>9.1343045130999174E-6</c:v>
                </c:pt>
                <c:pt idx="13086">
                  <c:v>3.8062319821597066E-6</c:v>
                </c:pt>
                <c:pt idx="13087">
                  <c:v>3.9536339070525423E-5</c:v>
                </c:pt>
                <c:pt idx="13088">
                  <c:v>1.7441332939045383E-7</c:v>
                </c:pt>
                <c:pt idx="13089">
                  <c:v>3.6479554004781859E-4</c:v>
                </c:pt>
                <c:pt idx="13090">
                  <c:v>7.3406886005773016E-5</c:v>
                </c:pt>
                <c:pt idx="13091">
                  <c:v>0</c:v>
                </c:pt>
                <c:pt idx="13092">
                  <c:v>2.104626777640946E-5</c:v>
                </c:pt>
                <c:pt idx="13093">
                  <c:v>3.799077002904331E-5</c:v>
                </c:pt>
                <c:pt idx="13094">
                  <c:v>2.9700895695459465E-6</c:v>
                </c:pt>
                <c:pt idx="13095">
                  <c:v>2.269682396924809E-4</c:v>
                </c:pt>
                <c:pt idx="13096">
                  <c:v>4.1699947016084433E-6</c:v>
                </c:pt>
                <c:pt idx="13097">
                  <c:v>2.6863072595256341E-6</c:v>
                </c:pt>
                <c:pt idx="13098">
                  <c:v>1.7569055670376015E-4</c:v>
                </c:pt>
                <c:pt idx="13099">
                  <c:v>1.9357970991570041E-5</c:v>
                </c:pt>
                <c:pt idx="13100">
                  <c:v>2.769103962782101E-5</c:v>
                </c:pt>
                <c:pt idx="13101">
                  <c:v>0</c:v>
                </c:pt>
                <c:pt idx="13102">
                  <c:v>3.4477549318970264E-5</c:v>
                </c:pt>
                <c:pt idx="13103">
                  <c:v>3.067484998161466E-7</c:v>
                </c:pt>
                <c:pt idx="13104">
                  <c:v>8.1322014699593043E-5</c:v>
                </c:pt>
                <c:pt idx="13105">
                  <c:v>3.010327409780812E-5</c:v>
                </c:pt>
                <c:pt idx="13106">
                  <c:v>6.1278698281864578E-6</c:v>
                </c:pt>
                <c:pt idx="13107">
                  <c:v>2.4456130640443727E-4</c:v>
                </c:pt>
                <c:pt idx="13108">
                  <c:v>2.4894794486654741E-5</c:v>
                </c:pt>
                <c:pt idx="13109">
                  <c:v>7.5834931177039181E-6</c:v>
                </c:pt>
                <c:pt idx="13110">
                  <c:v>6.1650444064387764E-6</c:v>
                </c:pt>
                <c:pt idx="13111">
                  <c:v>1.2842681237785165E-4</c:v>
                </c:pt>
                <c:pt idx="13112">
                  <c:v>1.5895625846338583E-5</c:v>
                </c:pt>
                <c:pt idx="13113">
                  <c:v>2.5846845447981537E-5</c:v>
                </c:pt>
                <c:pt idx="13114">
                  <c:v>1.2413760303569349E-5</c:v>
                </c:pt>
                <c:pt idx="13115">
                  <c:v>1.2393144565552031E-5</c:v>
                </c:pt>
                <c:pt idx="13116">
                  <c:v>4.4310999494005436E-6</c:v>
                </c:pt>
                <c:pt idx="13117">
                  <c:v>5.4886955577073337E-4</c:v>
                </c:pt>
                <c:pt idx="13118">
                  <c:v>6.2886804431075003E-6</c:v>
                </c:pt>
                <c:pt idx="13119">
                  <c:v>1.6570925390986676E-4</c:v>
                </c:pt>
                <c:pt idx="13120">
                  <c:v>5.5881103971998475E-6</c:v>
                </c:pt>
                <c:pt idx="13121">
                  <c:v>9.7899008772948099E-5</c:v>
                </c:pt>
                <c:pt idx="13122">
                  <c:v>8.2521843962857531E-5</c:v>
                </c:pt>
                <c:pt idx="13123">
                  <c:v>1.2721489693062818E-5</c:v>
                </c:pt>
                <c:pt idx="13124">
                  <c:v>4.4784398773145571E-5</c:v>
                </c:pt>
                <c:pt idx="13125">
                  <c:v>8.9380652503296283E-5</c:v>
                </c:pt>
                <c:pt idx="13126">
                  <c:v>2.3442097314753403E-5</c:v>
                </c:pt>
                <c:pt idx="13127">
                  <c:v>6.5774409012628343E-5</c:v>
                </c:pt>
                <c:pt idx="13128">
                  <c:v>2.136964576224038E-6</c:v>
                </c:pt>
                <c:pt idx="13129">
                  <c:v>1.7675438848242515E-5</c:v>
                </c:pt>
                <c:pt idx="13130">
                  <c:v>2.1226904772754469E-5</c:v>
                </c:pt>
                <c:pt idx="13131">
                  <c:v>3.4941810471312963E-5</c:v>
                </c:pt>
                <c:pt idx="13132">
                  <c:v>2.4607223389689749E-5</c:v>
                </c:pt>
                <c:pt idx="13133">
                  <c:v>3.272654622281901E-6</c:v>
                </c:pt>
                <c:pt idx="13134">
                  <c:v>7.1624465878824102E-5</c:v>
                </c:pt>
                <c:pt idx="13135">
                  <c:v>0</c:v>
                </c:pt>
                <c:pt idx="13136">
                  <c:v>6.8716710122207386E-6</c:v>
                </c:pt>
                <c:pt idx="13137">
                  <c:v>4.8351348069423773E-5</c:v>
                </c:pt>
                <c:pt idx="13138">
                  <c:v>5.9618138115189496E-5</c:v>
                </c:pt>
                <c:pt idx="13139">
                  <c:v>1.252446671520585E-4</c:v>
                </c:pt>
                <c:pt idx="13140">
                  <c:v>3.6700079010476262E-7</c:v>
                </c:pt>
                <c:pt idx="13141">
                  <c:v>9.9338825512360933E-6</c:v>
                </c:pt>
                <c:pt idx="13142">
                  <c:v>6.6073612948267435E-8</c:v>
                </c:pt>
                <c:pt idx="13143">
                  <c:v>0</c:v>
                </c:pt>
                <c:pt idx="13144">
                  <c:v>2.1779128822708869E-7</c:v>
                </c:pt>
                <c:pt idx="13145">
                  <c:v>2.1491755652632194E-5</c:v>
                </c:pt>
                <c:pt idx="13146">
                  <c:v>5.4973805019855114E-6</c:v>
                </c:pt>
                <c:pt idx="13147">
                  <c:v>3.3743526096409906E-3</c:v>
                </c:pt>
                <c:pt idx="13148">
                  <c:v>1.549030640010278E-4</c:v>
                </c:pt>
                <c:pt idx="13149">
                  <c:v>0</c:v>
                </c:pt>
                <c:pt idx="13150">
                  <c:v>9.4969408291654478E-6</c:v>
                </c:pt>
                <c:pt idx="13151">
                  <c:v>1.6831741063510008E-7</c:v>
                </c:pt>
                <c:pt idx="13152">
                  <c:v>2.2986207163877114E-5</c:v>
                </c:pt>
                <c:pt idx="13153">
                  <c:v>2.76690983392356E-4</c:v>
                </c:pt>
                <c:pt idx="13154">
                  <c:v>1.4088385352619942E-5</c:v>
                </c:pt>
                <c:pt idx="13155">
                  <c:v>0</c:v>
                </c:pt>
                <c:pt idx="13156">
                  <c:v>1.8296762056281013E-5</c:v>
                </c:pt>
                <c:pt idx="13157">
                  <c:v>1.8093607067603968E-4</c:v>
                </c:pt>
                <c:pt idx="13158">
                  <c:v>4.3625562346155785E-6</c:v>
                </c:pt>
                <c:pt idx="13159">
                  <c:v>7.5529521695483606E-6</c:v>
                </c:pt>
                <c:pt idx="13160">
                  <c:v>3.7398272834548569E-7</c:v>
                </c:pt>
                <c:pt idx="13161">
                  <c:v>6.0229862933977031E-6</c:v>
                </c:pt>
                <c:pt idx="13162">
                  <c:v>1.3418125292758606E-4</c:v>
                </c:pt>
                <c:pt idx="13163">
                  <c:v>1.1087379387837836E-5</c:v>
                </c:pt>
                <c:pt idx="13164">
                  <c:v>3.3708494684344032E-4</c:v>
                </c:pt>
                <c:pt idx="13165">
                  <c:v>9.8064480979268066E-5</c:v>
                </c:pt>
                <c:pt idx="13166">
                  <c:v>1.8292005865010104E-4</c:v>
                </c:pt>
                <c:pt idx="13167">
                  <c:v>2.5715192347751454E-7</c:v>
                </c:pt>
                <c:pt idx="13168">
                  <c:v>0</c:v>
                </c:pt>
                <c:pt idx="13169">
                  <c:v>0</c:v>
                </c:pt>
                <c:pt idx="13170">
                  <c:v>5.368709756509543E-6</c:v>
                </c:pt>
                <c:pt idx="13171">
                  <c:v>1.2499689163981133E-6</c:v>
                </c:pt>
                <c:pt idx="13172">
                  <c:v>3.878090342694806E-6</c:v>
                </c:pt>
                <c:pt idx="13173">
                  <c:v>3.4132533686545094E-6</c:v>
                </c:pt>
                <c:pt idx="13174">
                  <c:v>6.6942981932762379E-6</c:v>
                </c:pt>
                <c:pt idx="13175">
                  <c:v>7.3903338263305973E-4</c:v>
                </c:pt>
                <c:pt idx="13176">
                  <c:v>2.8938380730395891E-6</c:v>
                </c:pt>
                <c:pt idx="13177">
                  <c:v>2.8954209113209682E-4</c:v>
                </c:pt>
                <c:pt idx="13178">
                  <c:v>2.0022556081236156E-7</c:v>
                </c:pt>
                <c:pt idx="13179">
                  <c:v>5.1590148075823022E-6</c:v>
                </c:pt>
                <c:pt idx="13180">
                  <c:v>4.2252697698797748E-7</c:v>
                </c:pt>
                <c:pt idx="13181">
                  <c:v>0</c:v>
                </c:pt>
                <c:pt idx="13182">
                  <c:v>1.7984485209129988E-5</c:v>
                </c:pt>
                <c:pt idx="13183">
                  <c:v>1.9860555864058651E-6</c:v>
                </c:pt>
                <c:pt idx="13184">
                  <c:v>1.5932954047337168E-6</c:v>
                </c:pt>
                <c:pt idx="13185">
                  <c:v>1.5903501325682888E-5</c:v>
                </c:pt>
                <c:pt idx="13186">
                  <c:v>1.0269196068850465E-7</c:v>
                </c:pt>
                <c:pt idx="13187">
                  <c:v>4.6602712605272336E-5</c:v>
                </c:pt>
                <c:pt idx="13188">
                  <c:v>8.361993690631219E-5</c:v>
                </c:pt>
                <c:pt idx="13189">
                  <c:v>2.8327106774201692E-5</c:v>
                </c:pt>
                <c:pt idx="13190">
                  <c:v>7.9997340579362374E-6</c:v>
                </c:pt>
                <c:pt idx="13191">
                  <c:v>8.6687455147552953E-6</c:v>
                </c:pt>
                <c:pt idx="13192">
                  <c:v>9.6598541357985891E-5</c:v>
                </c:pt>
                <c:pt idx="13193">
                  <c:v>2.3215783737629303E-5</c:v>
                </c:pt>
                <c:pt idx="13194">
                  <c:v>1.1228155734853885E-5</c:v>
                </c:pt>
                <c:pt idx="13195">
                  <c:v>0</c:v>
                </c:pt>
                <c:pt idx="13196">
                  <c:v>2.6043837222616183E-4</c:v>
                </c:pt>
                <c:pt idx="13197">
                  <c:v>6.6822491741219205E-7</c:v>
                </c:pt>
                <c:pt idx="13198">
                  <c:v>1.4070344343949266E-6</c:v>
                </c:pt>
                <c:pt idx="13199">
                  <c:v>2.6781976463181322E-5</c:v>
                </c:pt>
                <c:pt idx="13200">
                  <c:v>5.9898015843367506E-5</c:v>
                </c:pt>
                <c:pt idx="13201">
                  <c:v>4.9493723477449358E-5</c:v>
                </c:pt>
                <c:pt idx="13202">
                  <c:v>2.5915761397496289E-5</c:v>
                </c:pt>
                <c:pt idx="13203">
                  <c:v>0</c:v>
                </c:pt>
                <c:pt idx="13204">
                  <c:v>2.1935901484111822E-5</c:v>
                </c:pt>
                <c:pt idx="13205">
                  <c:v>2.61348453940699E-4</c:v>
                </c:pt>
                <c:pt idx="13206">
                  <c:v>8.3984354565850734E-6</c:v>
                </c:pt>
                <c:pt idx="13207">
                  <c:v>1.2211832129366481E-5</c:v>
                </c:pt>
                <c:pt idx="13208">
                  <c:v>2.8035758165858482E-5</c:v>
                </c:pt>
                <c:pt idx="13209">
                  <c:v>2.0687317898110007E-5</c:v>
                </c:pt>
                <c:pt idx="13210">
                  <c:v>2.5559031604707119E-6</c:v>
                </c:pt>
                <c:pt idx="13211">
                  <c:v>6.8721733513135255E-6</c:v>
                </c:pt>
                <c:pt idx="13212">
                  <c:v>2.315062999089062E-4</c:v>
                </c:pt>
                <c:pt idx="13213">
                  <c:v>0</c:v>
                </c:pt>
                <c:pt idx="13214">
                  <c:v>0</c:v>
                </c:pt>
                <c:pt idx="13215">
                  <c:v>1.685482730039907E-4</c:v>
                </c:pt>
                <c:pt idx="13216">
                  <c:v>0</c:v>
                </c:pt>
                <c:pt idx="13217">
                  <c:v>2.6297531552449849E-5</c:v>
                </c:pt>
                <c:pt idx="13218">
                  <c:v>4.2663878144157256E-7</c:v>
                </c:pt>
                <c:pt idx="13219">
                  <c:v>4.4992038835869781E-5</c:v>
                </c:pt>
                <c:pt idx="13220">
                  <c:v>1.482462149047275E-5</c:v>
                </c:pt>
                <c:pt idx="13221">
                  <c:v>1.3587274695511017E-4</c:v>
                </c:pt>
                <c:pt idx="13222">
                  <c:v>6.6624298976229803E-6</c:v>
                </c:pt>
                <c:pt idx="13223">
                  <c:v>1.9121178728430732E-5</c:v>
                </c:pt>
                <c:pt idx="13224">
                  <c:v>0</c:v>
                </c:pt>
                <c:pt idx="13225">
                  <c:v>3.5581925951463613E-5</c:v>
                </c:pt>
                <c:pt idx="13226">
                  <c:v>2.2883581405290473E-5</c:v>
                </c:pt>
                <c:pt idx="13227">
                  <c:v>1.0590742123467759E-6</c:v>
                </c:pt>
                <c:pt idx="13228">
                  <c:v>2.0094183096016651E-5</c:v>
                </c:pt>
                <c:pt idx="13229">
                  <c:v>1.0025218656135702E-5</c:v>
                </c:pt>
                <c:pt idx="13230">
                  <c:v>0</c:v>
                </c:pt>
                <c:pt idx="13231">
                  <c:v>7.5050720832852485E-7</c:v>
                </c:pt>
                <c:pt idx="13232">
                  <c:v>8.3311598418948167E-7</c:v>
                </c:pt>
                <c:pt idx="13233">
                  <c:v>7.7488827538571341E-7</c:v>
                </c:pt>
                <c:pt idx="13234">
                  <c:v>1.3603865532288058E-5</c:v>
                </c:pt>
                <c:pt idx="13235">
                  <c:v>2.1788195996441015E-6</c:v>
                </c:pt>
                <c:pt idx="13236">
                  <c:v>4.5816758942477839E-6</c:v>
                </c:pt>
                <c:pt idx="13237">
                  <c:v>0</c:v>
                </c:pt>
                <c:pt idx="13238">
                  <c:v>8.4253616650619844E-4</c:v>
                </c:pt>
                <c:pt idx="13239">
                  <c:v>7.3198624492335452E-6</c:v>
                </c:pt>
                <c:pt idx="13240">
                  <c:v>7.0564793499337264E-6</c:v>
                </c:pt>
                <c:pt idx="13241">
                  <c:v>2.4430502676290076E-6</c:v>
                </c:pt>
                <c:pt idx="13242">
                  <c:v>1.9992482189952952E-5</c:v>
                </c:pt>
                <c:pt idx="13243">
                  <c:v>1.1910862582346585E-5</c:v>
                </c:pt>
                <c:pt idx="13244">
                  <c:v>1.4925140475405583E-5</c:v>
                </c:pt>
                <c:pt idx="13245">
                  <c:v>8.5049093842141653E-6</c:v>
                </c:pt>
                <c:pt idx="13246">
                  <c:v>2.5197436797125452E-6</c:v>
                </c:pt>
                <c:pt idx="13247">
                  <c:v>1.2619339608231467E-5</c:v>
                </c:pt>
                <c:pt idx="13248">
                  <c:v>8.0870861107352388E-6</c:v>
                </c:pt>
                <c:pt idx="13249">
                  <c:v>7.1388619398241154E-5</c:v>
                </c:pt>
                <c:pt idx="13250">
                  <c:v>4.5221344212813722E-5</c:v>
                </c:pt>
                <c:pt idx="13251">
                  <c:v>5.3515398028261721E-7</c:v>
                </c:pt>
                <c:pt idx="13252">
                  <c:v>4.9695134918624849E-6</c:v>
                </c:pt>
                <c:pt idx="13253">
                  <c:v>1.0635082980099678E-4</c:v>
                </c:pt>
                <c:pt idx="13254">
                  <c:v>9.5376841696960288E-5</c:v>
                </c:pt>
                <c:pt idx="13255">
                  <c:v>1.1642826455079922E-5</c:v>
                </c:pt>
                <c:pt idx="13256">
                  <c:v>5.6384493741486526E-5</c:v>
                </c:pt>
                <c:pt idx="13257">
                  <c:v>3.7544180827717181E-7</c:v>
                </c:pt>
                <c:pt idx="13258">
                  <c:v>2.2606985871695285E-5</c:v>
                </c:pt>
                <c:pt idx="13259">
                  <c:v>2.6972784562671078E-5</c:v>
                </c:pt>
                <c:pt idx="13260">
                  <c:v>2.2127058667576233E-5</c:v>
                </c:pt>
                <c:pt idx="13261">
                  <c:v>1.4085560355343821E-5</c:v>
                </c:pt>
                <c:pt idx="13262">
                  <c:v>1.9952600937513383E-6</c:v>
                </c:pt>
                <c:pt idx="13263">
                  <c:v>1.7208849339364358E-5</c:v>
                </c:pt>
                <c:pt idx="13264">
                  <c:v>5.8052579444003785E-5</c:v>
                </c:pt>
                <c:pt idx="13265">
                  <c:v>9.3822624956795973E-6</c:v>
                </c:pt>
                <c:pt idx="13266">
                  <c:v>7.4307100665731175E-6</c:v>
                </c:pt>
                <c:pt idx="13267">
                  <c:v>1.4214870894235381E-5</c:v>
                </c:pt>
                <c:pt idx="13268">
                  <c:v>1.3678334659598917E-5</c:v>
                </c:pt>
                <c:pt idx="13269">
                  <c:v>4.0200565247946791E-5</c:v>
                </c:pt>
                <c:pt idx="13270">
                  <c:v>3.6370079536010203E-5</c:v>
                </c:pt>
                <c:pt idx="13271">
                  <c:v>7.9080251348256496E-7</c:v>
                </c:pt>
                <c:pt idx="13272">
                  <c:v>5.021396685344787E-8</c:v>
                </c:pt>
                <c:pt idx="13273">
                  <c:v>4.9806749257077181E-6</c:v>
                </c:pt>
                <c:pt idx="13274">
                  <c:v>0</c:v>
                </c:pt>
                <c:pt idx="13275">
                  <c:v>5.1320691488856575E-5</c:v>
                </c:pt>
                <c:pt idx="13276">
                  <c:v>6.530770844173951E-7</c:v>
                </c:pt>
                <c:pt idx="13277">
                  <c:v>1.0033843340038976E-5</c:v>
                </c:pt>
                <c:pt idx="13278">
                  <c:v>4.5893853819103448E-5</c:v>
                </c:pt>
                <c:pt idx="13279">
                  <c:v>2.2736671783077209E-5</c:v>
                </c:pt>
                <c:pt idx="13280">
                  <c:v>1.1159117240695921E-5</c:v>
                </c:pt>
                <c:pt idx="13281">
                  <c:v>1.3564331759293817E-5</c:v>
                </c:pt>
                <c:pt idx="13282">
                  <c:v>1.505634385994147E-5</c:v>
                </c:pt>
                <c:pt idx="13283">
                  <c:v>5.6243803481432284E-6</c:v>
                </c:pt>
                <c:pt idx="13284">
                  <c:v>1.7496161537350865E-5</c:v>
                </c:pt>
                <c:pt idx="13285">
                  <c:v>1.2667698719468673E-5</c:v>
                </c:pt>
                <c:pt idx="13286">
                  <c:v>1.5549982644920399E-4</c:v>
                </c:pt>
                <c:pt idx="13287">
                  <c:v>1.8772114061922152E-4</c:v>
                </c:pt>
                <c:pt idx="13288">
                  <c:v>1.4509544414701091E-5</c:v>
                </c:pt>
                <c:pt idx="13289">
                  <c:v>0</c:v>
                </c:pt>
                <c:pt idx="13290">
                  <c:v>3.6585646052896432E-4</c:v>
                </c:pt>
                <c:pt idx="13291">
                  <c:v>6.9182668407816389E-5</c:v>
                </c:pt>
                <c:pt idx="13292">
                  <c:v>1.252693504760765E-4</c:v>
                </c:pt>
                <c:pt idx="13293">
                  <c:v>6.4030326446393838E-5</c:v>
                </c:pt>
                <c:pt idx="13294">
                  <c:v>1.5263250976662665E-4</c:v>
                </c:pt>
                <c:pt idx="13295">
                  <c:v>7.0890041846276668E-6</c:v>
                </c:pt>
                <c:pt idx="13296">
                  <c:v>2.3709731433654602E-4</c:v>
                </c:pt>
                <c:pt idx="13297">
                  <c:v>3.4877518626245863E-5</c:v>
                </c:pt>
                <c:pt idx="13298">
                  <c:v>1.1841313109058343E-5</c:v>
                </c:pt>
                <c:pt idx="13299">
                  <c:v>9.1153522465294592E-5</c:v>
                </c:pt>
                <c:pt idx="13300">
                  <c:v>4.0224792668888006E-5</c:v>
                </c:pt>
                <c:pt idx="13301">
                  <c:v>8.1480433283595284E-6</c:v>
                </c:pt>
                <c:pt idx="13302">
                  <c:v>1.0239741526563099E-3</c:v>
                </c:pt>
                <c:pt idx="13303">
                  <c:v>1.703456480386445E-7</c:v>
                </c:pt>
                <c:pt idx="13304">
                  <c:v>8.1923280345956608E-6</c:v>
                </c:pt>
                <c:pt idx="13305">
                  <c:v>2.0610535496866672E-5</c:v>
                </c:pt>
                <c:pt idx="13306">
                  <c:v>0</c:v>
                </c:pt>
                <c:pt idx="13307">
                  <c:v>0</c:v>
                </c:pt>
                <c:pt idx="13308">
                  <c:v>1.2590249984242577E-5</c:v>
                </c:pt>
                <c:pt idx="13309">
                  <c:v>4.2574705478820364E-5</c:v>
                </c:pt>
                <c:pt idx="13310">
                  <c:v>5.9013714603508006E-6</c:v>
                </c:pt>
                <c:pt idx="13311">
                  <c:v>1.4788284140583219E-5</c:v>
                </c:pt>
                <c:pt idx="13312">
                  <c:v>4.1847340405099305E-6</c:v>
                </c:pt>
                <c:pt idx="13313">
                  <c:v>5.252125733932187E-5</c:v>
                </c:pt>
                <c:pt idx="13314">
                  <c:v>2.0718176886058651E-5</c:v>
                </c:pt>
                <c:pt idx="13315">
                  <c:v>3.5284512543645062E-5</c:v>
                </c:pt>
                <c:pt idx="13316">
                  <c:v>4.7899383737539876E-5</c:v>
                </c:pt>
                <c:pt idx="13317">
                  <c:v>3.7866876004598423E-5</c:v>
                </c:pt>
                <c:pt idx="13318">
                  <c:v>4.5804471577650584E-5</c:v>
                </c:pt>
                <c:pt idx="13319">
                  <c:v>1.7686254649757999E-5</c:v>
                </c:pt>
                <c:pt idx="13320">
                  <c:v>2.5892838706244726E-6</c:v>
                </c:pt>
                <c:pt idx="13321">
                  <c:v>2.8829193645994505E-5</c:v>
                </c:pt>
                <c:pt idx="13322">
                  <c:v>1.4816172386628754E-7</c:v>
                </c:pt>
                <c:pt idx="13323">
                  <c:v>0</c:v>
                </c:pt>
                <c:pt idx="13324">
                  <c:v>6.6613795412794418E-6</c:v>
                </c:pt>
                <c:pt idx="13325">
                  <c:v>3.021284246767541E-6</c:v>
                </c:pt>
                <c:pt idx="13326">
                  <c:v>5.377093225128561E-6</c:v>
                </c:pt>
                <c:pt idx="13327">
                  <c:v>0</c:v>
                </c:pt>
                <c:pt idx="13328">
                  <c:v>3.407726412180048E-5</c:v>
                </c:pt>
                <c:pt idx="13329">
                  <c:v>3.197349031664859E-6</c:v>
                </c:pt>
                <c:pt idx="13330">
                  <c:v>1.867867106993171E-6</c:v>
                </c:pt>
                <c:pt idx="13331">
                  <c:v>1.0359159742697912E-4</c:v>
                </c:pt>
                <c:pt idx="13332">
                  <c:v>2.0256998177536721E-5</c:v>
                </c:pt>
                <c:pt idx="13333">
                  <c:v>1.278752752987645E-7</c:v>
                </c:pt>
                <c:pt idx="13334">
                  <c:v>1.8245266303595118E-5</c:v>
                </c:pt>
                <c:pt idx="13335">
                  <c:v>1.3302947479568418E-5</c:v>
                </c:pt>
                <c:pt idx="13336">
                  <c:v>1.6965045264852228E-5</c:v>
                </c:pt>
                <c:pt idx="13337">
                  <c:v>4.6552805113354279E-5</c:v>
                </c:pt>
                <c:pt idx="13338">
                  <c:v>1.6257422659803398E-4</c:v>
                </c:pt>
                <c:pt idx="13339">
                  <c:v>1.0660259474788902E-4</c:v>
                </c:pt>
                <c:pt idx="13340">
                  <c:v>2.5647605515265302E-5</c:v>
                </c:pt>
                <c:pt idx="13341">
                  <c:v>7.4672011715069852E-6</c:v>
                </c:pt>
                <c:pt idx="13342">
                  <c:v>1.5338715128069925E-5</c:v>
                </c:pt>
                <c:pt idx="13343">
                  <c:v>6.084366492170148E-5</c:v>
                </c:pt>
                <c:pt idx="13344">
                  <c:v>1.6810637990969709E-5</c:v>
                </c:pt>
                <c:pt idx="13345">
                  <c:v>2.5197390786565582E-5</c:v>
                </c:pt>
                <c:pt idx="13346">
                  <c:v>8.0223277311799853E-6</c:v>
                </c:pt>
                <c:pt idx="13347">
                  <c:v>2.6377181075653101E-6</c:v>
                </c:pt>
                <c:pt idx="13348">
                  <c:v>4.7517094849953212E-6</c:v>
                </c:pt>
                <c:pt idx="13349">
                  <c:v>1.9032102412845775E-5</c:v>
                </c:pt>
                <c:pt idx="13350">
                  <c:v>0</c:v>
                </c:pt>
                <c:pt idx="13351">
                  <c:v>0</c:v>
                </c:pt>
                <c:pt idx="13352">
                  <c:v>2.5104855607406609E-6</c:v>
                </c:pt>
                <c:pt idx="13353">
                  <c:v>3.2024835136068248E-5</c:v>
                </c:pt>
                <c:pt idx="13354">
                  <c:v>6.9643401595333913E-4</c:v>
                </c:pt>
                <c:pt idx="13355">
                  <c:v>9.8371961308652896E-6</c:v>
                </c:pt>
                <c:pt idx="13356">
                  <c:v>1.0763167586652616E-4</c:v>
                </c:pt>
                <c:pt idx="13357">
                  <c:v>0</c:v>
                </c:pt>
                <c:pt idx="13358">
                  <c:v>0</c:v>
                </c:pt>
                <c:pt idx="13359">
                  <c:v>2.3552749026214346E-4</c:v>
                </c:pt>
                <c:pt idx="13360">
                  <c:v>1.4231547831721091E-5</c:v>
                </c:pt>
                <c:pt idx="13361">
                  <c:v>4.6717372101452193E-6</c:v>
                </c:pt>
                <c:pt idx="13362">
                  <c:v>7.1638935595448524E-6</c:v>
                </c:pt>
                <c:pt idx="13363">
                  <c:v>2.3762083909536627E-5</c:v>
                </c:pt>
                <c:pt idx="13364">
                  <c:v>5.1990076299140249E-6</c:v>
                </c:pt>
                <c:pt idx="13365">
                  <c:v>4.6711397599370739E-5</c:v>
                </c:pt>
                <c:pt idx="13366">
                  <c:v>2.9730858538298151E-5</c:v>
                </c:pt>
                <c:pt idx="13367">
                  <c:v>1.6755628494830852E-6</c:v>
                </c:pt>
                <c:pt idx="13368">
                  <c:v>7.0216225189809921E-5</c:v>
                </c:pt>
                <c:pt idx="13369">
                  <c:v>3.3897007067424348E-5</c:v>
                </c:pt>
                <c:pt idx="13370">
                  <c:v>0</c:v>
                </c:pt>
                <c:pt idx="13371">
                  <c:v>3.5257560107189367E-5</c:v>
                </c:pt>
                <c:pt idx="13372">
                  <c:v>2.7763961397986112E-5</c:v>
                </c:pt>
                <c:pt idx="13373">
                  <c:v>5.913200967948135E-6</c:v>
                </c:pt>
                <c:pt idx="13374">
                  <c:v>7.7633864927257752E-5</c:v>
                </c:pt>
                <c:pt idx="13375">
                  <c:v>5.6454085425952762E-6</c:v>
                </c:pt>
                <c:pt idx="13376">
                  <c:v>4.8944766446657515E-5</c:v>
                </c:pt>
                <c:pt idx="13377">
                  <c:v>2.8880255437651182E-6</c:v>
                </c:pt>
                <c:pt idx="13378">
                  <c:v>1.2465874073032828E-5</c:v>
                </c:pt>
                <c:pt idx="13379">
                  <c:v>1.4108217843236207E-4</c:v>
                </c:pt>
                <c:pt idx="13380">
                  <c:v>1.1991988954294186E-5</c:v>
                </c:pt>
                <c:pt idx="13381">
                  <c:v>1.7355835000919139E-5</c:v>
                </c:pt>
                <c:pt idx="13382">
                  <c:v>7.6347673556422462E-6</c:v>
                </c:pt>
                <c:pt idx="13383">
                  <c:v>7.127779239474116E-6</c:v>
                </c:pt>
                <c:pt idx="13384">
                  <c:v>1.2980352841689254E-5</c:v>
                </c:pt>
                <c:pt idx="13385">
                  <c:v>1.3630940928653659E-4</c:v>
                </c:pt>
                <c:pt idx="13386">
                  <c:v>0</c:v>
                </c:pt>
                <c:pt idx="13387">
                  <c:v>0</c:v>
                </c:pt>
                <c:pt idx="13388">
                  <c:v>1.1767481488011739E-5</c:v>
                </c:pt>
                <c:pt idx="13389">
                  <c:v>5.0523727606824642E-6</c:v>
                </c:pt>
                <c:pt idx="13390">
                  <c:v>2.6190582855561756E-4</c:v>
                </c:pt>
                <c:pt idx="13391">
                  <c:v>4.6989482419568384E-5</c:v>
                </c:pt>
                <c:pt idx="13392">
                  <c:v>3.2334024012788491E-6</c:v>
                </c:pt>
                <c:pt idx="13393">
                  <c:v>1.5797607173685413E-6</c:v>
                </c:pt>
                <c:pt idx="13394">
                  <c:v>4.0150311185389394E-5</c:v>
                </c:pt>
                <c:pt idx="13395">
                  <c:v>0</c:v>
                </c:pt>
                <c:pt idx="13396">
                  <c:v>2.3716645603871376E-4</c:v>
                </c:pt>
                <c:pt idx="13397">
                  <c:v>0</c:v>
                </c:pt>
                <c:pt idx="13398">
                  <c:v>0</c:v>
                </c:pt>
                <c:pt idx="13399">
                  <c:v>0</c:v>
                </c:pt>
                <c:pt idx="13400">
                  <c:v>2.7341556778254067E-5</c:v>
                </c:pt>
                <c:pt idx="13401">
                  <c:v>6.146663784112681E-5</c:v>
                </c:pt>
                <c:pt idx="13402">
                  <c:v>2.0483269851447689E-5</c:v>
                </c:pt>
                <c:pt idx="13403">
                  <c:v>2.9545688361533106E-4</c:v>
                </c:pt>
                <c:pt idx="13404">
                  <c:v>3.4875514387322342E-5</c:v>
                </c:pt>
                <c:pt idx="13405">
                  <c:v>5.6898309336190756E-6</c:v>
                </c:pt>
                <c:pt idx="13406">
                  <c:v>1.6108120936495456E-6</c:v>
                </c:pt>
                <c:pt idx="13407">
                  <c:v>2.9073152756877047E-5</c:v>
                </c:pt>
                <c:pt idx="13408">
                  <c:v>1.30426923606535E-4</c:v>
                </c:pt>
                <c:pt idx="13409">
                  <c:v>3.105287160032818E-5</c:v>
                </c:pt>
                <c:pt idx="13410">
                  <c:v>1.0543915415242163E-5</c:v>
                </c:pt>
                <c:pt idx="13411">
                  <c:v>1.3465754039156376E-5</c:v>
                </c:pt>
                <c:pt idx="13412">
                  <c:v>3.3998749514969128E-5</c:v>
                </c:pt>
                <c:pt idx="13413">
                  <c:v>1.7375722683352664E-5</c:v>
                </c:pt>
                <c:pt idx="13414">
                  <c:v>2.0696754600042713E-5</c:v>
                </c:pt>
                <c:pt idx="13415">
                  <c:v>1.0340402543449921E-5</c:v>
                </c:pt>
                <c:pt idx="13416">
                  <c:v>3.5910376817999892E-5</c:v>
                </c:pt>
                <c:pt idx="13417">
                  <c:v>0</c:v>
                </c:pt>
                <c:pt idx="13418">
                  <c:v>2.4901665578160709E-5</c:v>
                </c:pt>
                <c:pt idx="13419">
                  <c:v>0</c:v>
                </c:pt>
                <c:pt idx="13420">
                  <c:v>5.7299933345516862E-5</c:v>
                </c:pt>
                <c:pt idx="13421">
                  <c:v>1.2882589874547678E-5</c:v>
                </c:pt>
                <c:pt idx="13422">
                  <c:v>7.2528172625757914E-6</c:v>
                </c:pt>
                <c:pt idx="13423">
                  <c:v>1.7595763457582032E-5</c:v>
                </c:pt>
                <c:pt idx="13424">
                  <c:v>0</c:v>
                </c:pt>
                <c:pt idx="13425">
                  <c:v>3.0143653393095211E-6</c:v>
                </c:pt>
                <c:pt idx="13426">
                  <c:v>6.2365748883251206E-7</c:v>
                </c:pt>
                <c:pt idx="13427">
                  <c:v>0</c:v>
                </c:pt>
                <c:pt idx="13428">
                  <c:v>1.150721109796165E-5</c:v>
                </c:pt>
                <c:pt idx="13429">
                  <c:v>3.8705341059502323E-7</c:v>
                </c:pt>
                <c:pt idx="13430">
                  <c:v>0</c:v>
                </c:pt>
                <c:pt idx="13431">
                  <c:v>0</c:v>
                </c:pt>
                <c:pt idx="13432">
                  <c:v>3.3824314072256951E-4</c:v>
                </c:pt>
                <c:pt idx="13433">
                  <c:v>0</c:v>
                </c:pt>
                <c:pt idx="13434">
                  <c:v>0</c:v>
                </c:pt>
                <c:pt idx="13435">
                  <c:v>9.0197903301765287E-5</c:v>
                </c:pt>
                <c:pt idx="13436">
                  <c:v>1.8422041588505393E-5</c:v>
                </c:pt>
                <c:pt idx="13437">
                  <c:v>6.5070068738186552E-6</c:v>
                </c:pt>
                <c:pt idx="13438">
                  <c:v>8.3614602952727429E-6</c:v>
                </c:pt>
                <c:pt idx="13439">
                  <c:v>4.81694086144175E-6</c:v>
                </c:pt>
                <c:pt idx="13440">
                  <c:v>1.5818325613136446E-5</c:v>
                </c:pt>
                <c:pt idx="13441">
                  <c:v>6.8924133963713767E-6</c:v>
                </c:pt>
                <c:pt idx="13442">
                  <c:v>7.3327497459433087E-5</c:v>
                </c:pt>
                <c:pt idx="13443">
                  <c:v>4.9394517528173753E-5</c:v>
                </c:pt>
                <c:pt idx="13444">
                  <c:v>1.3138639579318413E-5</c:v>
                </c:pt>
                <c:pt idx="13445">
                  <c:v>2.7090041408964026E-5</c:v>
                </c:pt>
                <c:pt idx="13446">
                  <c:v>2.3695097575574844E-5</c:v>
                </c:pt>
                <c:pt idx="13447">
                  <c:v>2.3356607078557352E-4</c:v>
                </c:pt>
                <c:pt idx="13448">
                  <c:v>1.2964135293785465E-6</c:v>
                </c:pt>
                <c:pt idx="13449">
                  <c:v>2.9519242380652244E-5</c:v>
                </c:pt>
                <c:pt idx="13450">
                  <c:v>4.1793730456385873E-4</c:v>
                </c:pt>
                <c:pt idx="13451">
                  <c:v>5.161218888335051E-7</c:v>
                </c:pt>
                <c:pt idx="13452">
                  <c:v>1.3599154751648316E-5</c:v>
                </c:pt>
                <c:pt idx="13453">
                  <c:v>3.7332256342884827E-5</c:v>
                </c:pt>
                <c:pt idx="13454">
                  <c:v>8.0327122160727223E-7</c:v>
                </c:pt>
                <c:pt idx="13455">
                  <c:v>4.4323431500672137E-6</c:v>
                </c:pt>
                <c:pt idx="13456">
                  <c:v>5.7801911485145706E-5</c:v>
                </c:pt>
                <c:pt idx="13457">
                  <c:v>3.1044716948969483E-6</c:v>
                </c:pt>
                <c:pt idx="13458">
                  <c:v>8.7973622945205666E-6</c:v>
                </c:pt>
                <c:pt idx="13459">
                  <c:v>3.0714928315940798E-6</c:v>
                </c:pt>
                <c:pt idx="13460">
                  <c:v>7.0755587844946788E-5</c:v>
                </c:pt>
                <c:pt idx="13461">
                  <c:v>1.18370059671439E-6</c:v>
                </c:pt>
                <c:pt idx="13462">
                  <c:v>1.5674904750805441E-3</c:v>
                </c:pt>
                <c:pt idx="13463">
                  <c:v>1.9535435784794594E-5</c:v>
                </c:pt>
                <c:pt idx="13464">
                  <c:v>9.8777981864320229E-5</c:v>
                </c:pt>
                <c:pt idx="13465">
                  <c:v>5.2955071163021348E-5</c:v>
                </c:pt>
                <c:pt idx="13466">
                  <c:v>9.2092147830856831E-7</c:v>
                </c:pt>
                <c:pt idx="13467">
                  <c:v>5.2816550184945036E-6</c:v>
                </c:pt>
                <c:pt idx="13468">
                  <c:v>9.9686729981554879E-5</c:v>
                </c:pt>
                <c:pt idx="13469">
                  <c:v>3.6012927903223225E-5</c:v>
                </c:pt>
                <c:pt idx="13470">
                  <c:v>1.134021802668718E-5</c:v>
                </c:pt>
                <c:pt idx="13471">
                  <c:v>5.3959112843220217E-6</c:v>
                </c:pt>
                <c:pt idx="13472">
                  <c:v>0</c:v>
                </c:pt>
                <c:pt idx="13473">
                  <c:v>2.593556161818105E-4</c:v>
                </c:pt>
                <c:pt idx="13474">
                  <c:v>0</c:v>
                </c:pt>
                <c:pt idx="13475">
                  <c:v>1.0863955478110319E-6</c:v>
                </c:pt>
                <c:pt idx="13476">
                  <c:v>2.7274389508106362E-5</c:v>
                </c:pt>
                <c:pt idx="13477">
                  <c:v>2.0412518226149019E-5</c:v>
                </c:pt>
                <c:pt idx="13478">
                  <c:v>2.5954192550729626E-5</c:v>
                </c:pt>
                <c:pt idx="13479">
                  <c:v>4.1346762342184104E-6</c:v>
                </c:pt>
                <c:pt idx="13480">
                  <c:v>7.2657177234574992E-6</c:v>
                </c:pt>
                <c:pt idx="13481">
                  <c:v>0</c:v>
                </c:pt>
                <c:pt idx="13482">
                  <c:v>9.3536457473914128E-6</c:v>
                </c:pt>
                <c:pt idx="13483">
                  <c:v>1.4042077583487903E-5</c:v>
                </c:pt>
                <c:pt idx="13484">
                  <c:v>1.7550011125206509E-5</c:v>
                </c:pt>
                <c:pt idx="13485">
                  <c:v>1.3495001367341565E-5</c:v>
                </c:pt>
                <c:pt idx="13486">
                  <c:v>1.4181947218231167E-4</c:v>
                </c:pt>
                <c:pt idx="13487">
                  <c:v>2.592203289329781E-5</c:v>
                </c:pt>
                <c:pt idx="13488">
                  <c:v>4.1222107583262495E-6</c:v>
                </c:pt>
                <c:pt idx="13489">
                  <c:v>1.3669330087405542E-5</c:v>
                </c:pt>
                <c:pt idx="13490">
                  <c:v>1.098280994330695E-5</c:v>
                </c:pt>
                <c:pt idx="13491">
                  <c:v>8.6303334495818505E-6</c:v>
                </c:pt>
                <c:pt idx="13492">
                  <c:v>1.1754851224626824E-4</c:v>
                </c:pt>
                <c:pt idx="13493">
                  <c:v>1.0935945054868481E-4</c:v>
                </c:pt>
                <c:pt idx="13494">
                  <c:v>4.1876002188601934E-6</c:v>
                </c:pt>
                <c:pt idx="13495">
                  <c:v>1.2344820553408763E-5</c:v>
                </c:pt>
                <c:pt idx="13496">
                  <c:v>1.5801422907288434E-7</c:v>
                </c:pt>
                <c:pt idx="13497">
                  <c:v>0</c:v>
                </c:pt>
                <c:pt idx="13498">
                  <c:v>1.4882583453286555E-5</c:v>
                </c:pt>
                <c:pt idx="13499">
                  <c:v>7.4288037465106505E-6</c:v>
                </c:pt>
                <c:pt idx="13500">
                  <c:v>1.8567919007617856E-6</c:v>
                </c:pt>
                <c:pt idx="13501">
                  <c:v>2.8401801554530115E-5</c:v>
                </c:pt>
                <c:pt idx="13502">
                  <c:v>1.8697301209001504E-7</c:v>
                </c:pt>
                <c:pt idx="13503">
                  <c:v>0</c:v>
                </c:pt>
                <c:pt idx="13504">
                  <c:v>6.4888983394967559E-6</c:v>
                </c:pt>
                <c:pt idx="13505">
                  <c:v>2.0958434567007542E-6</c:v>
                </c:pt>
                <c:pt idx="13506">
                  <c:v>0</c:v>
                </c:pt>
                <c:pt idx="13507">
                  <c:v>0</c:v>
                </c:pt>
                <c:pt idx="13508">
                  <c:v>3.7120663606116229E-5</c:v>
                </c:pt>
                <c:pt idx="13509">
                  <c:v>2.9981780978339649E-6</c:v>
                </c:pt>
                <c:pt idx="13510">
                  <c:v>1.0137459856846475E-4</c:v>
                </c:pt>
                <c:pt idx="13511">
                  <c:v>1.2813796532057881E-5</c:v>
                </c:pt>
                <c:pt idx="13512">
                  <c:v>1.9039306412706347E-5</c:v>
                </c:pt>
                <c:pt idx="13513">
                  <c:v>6.3024491636950004E-6</c:v>
                </c:pt>
                <c:pt idx="13514">
                  <c:v>1.1111093746238195E-5</c:v>
                </c:pt>
                <c:pt idx="13515">
                  <c:v>7.127301140555041E-6</c:v>
                </c:pt>
                <c:pt idx="13516">
                  <c:v>5.5526863502801906E-5</c:v>
                </c:pt>
                <c:pt idx="13517">
                  <c:v>4.3257370636227597E-5</c:v>
                </c:pt>
                <c:pt idx="13518">
                  <c:v>1.6014576417895524E-5</c:v>
                </c:pt>
                <c:pt idx="13519">
                  <c:v>5.4585445902679533E-5</c:v>
                </c:pt>
                <c:pt idx="13520">
                  <c:v>2.9317464867544551E-5</c:v>
                </c:pt>
                <c:pt idx="13521">
                  <c:v>5.7522752062365094E-6</c:v>
                </c:pt>
                <c:pt idx="13522">
                  <c:v>6.5297788369156371E-6</c:v>
                </c:pt>
                <c:pt idx="13523">
                  <c:v>0</c:v>
                </c:pt>
                <c:pt idx="13524">
                  <c:v>4.2553501539385757E-5</c:v>
                </c:pt>
                <c:pt idx="13525">
                  <c:v>1.6434875061166722E-5</c:v>
                </c:pt>
              </c:numCache>
            </c:numRef>
          </c:yVal>
        </c:ser>
        <c:axId val="80781696"/>
        <c:axId val="80783616"/>
      </c:scatterChart>
      <c:valAx>
        <c:axId val="80781696"/>
        <c:scaling>
          <c:logBase val="10"/>
          <c:orientation val="minMax"/>
        </c:scaling>
        <c:axPos val="b"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 err="1"/>
                  <a:t>D.Sec</a:t>
                </a:r>
                <a:r>
                  <a:rPr lang="en-US" dirty="0"/>
                  <a:t>. </a:t>
                </a:r>
              </a:p>
            </c:rich>
          </c:tx>
          <c:layout/>
        </c:title>
        <c:numFmt formatCode="General" sourceLinked="1"/>
        <c:majorTickMark val="none"/>
        <c:tickLblPos val="high"/>
        <c:crossAx val="80783616"/>
        <c:crossesAt val="1"/>
        <c:crossBetween val="midCat"/>
        <c:majorUnit val="100"/>
      </c:valAx>
      <c:valAx>
        <c:axId val="80783616"/>
        <c:scaling>
          <c:logBase val="10"/>
          <c:orientation val="minMax"/>
          <c:min val="1.0000000000000061E-9"/>
        </c:scaling>
        <c:axPos val="l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dirty="0"/>
                  <a:t>D.Sec.in </a:t>
                </a:r>
                <a:r>
                  <a:rPr lang="en-US" dirty="0" smtClean="0"/>
                  <a:t>Parental</a:t>
                </a:r>
                <a:r>
                  <a:rPr lang="en-US" baseline="0" dirty="0" smtClean="0"/>
                  <a:t> P</a:t>
                </a:r>
                <a:r>
                  <a:rPr lang="en-US" dirty="0" smtClean="0"/>
                  <a:t>ool</a:t>
                </a:r>
                <a:endParaRPr lang="en-US" dirty="0"/>
              </a:p>
            </c:rich>
          </c:tx>
          <c:layout/>
        </c:title>
        <c:numFmt formatCode="General" sourceLinked="1"/>
        <c:majorTickMark val="none"/>
        <c:tickLblPos val="high"/>
        <c:crossAx val="80781696"/>
        <c:crossesAt val="1"/>
        <c:crossBetween val="midCat"/>
        <c:majorUnit val="100"/>
      </c:valAx>
      <c:spPr>
        <a:ln>
          <a:solidFill>
            <a:schemeClr val="tx1"/>
          </a:solidFill>
        </a:ln>
      </c:spPr>
    </c:plotArea>
    <c:plotVisOnly val="1"/>
    <c:dispBlanksAs val="gap"/>
  </c:chart>
  <c:externalData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114663309362756"/>
          <c:y val="7.2524626890257973E-2"/>
          <c:w val="0.84238297448591259"/>
          <c:h val="0.70614964489732901"/>
        </c:manualLayout>
      </c:layout>
      <c:barChart>
        <c:barDir val="col"/>
        <c:grouping val="clustered"/>
        <c:ser>
          <c:idx val="0"/>
          <c:order val="0"/>
          <c:tx>
            <c:strRef>
              <c:f>SRX000566_SRR002063!$B$1</c:f>
              <c:strCache>
                <c:ptCount val="1"/>
                <c:pt idx="0">
                  <c:v>Transcripts</c:v>
                </c:pt>
              </c:strCache>
            </c:strRef>
          </c:tx>
          <c:cat>
            <c:numRef>
              <c:f>SRX000566_SRR002063!$A$2:$A$34</c:f>
              <c:numCache>
                <c:formatCode>General</c:formatCode>
                <c:ptCount val="3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</c:numCache>
            </c:numRef>
          </c:cat>
          <c:val>
            <c:numRef>
              <c:f>SRX000566_SRR002063!$F$2:$F$34</c:f>
              <c:numCache>
                <c:formatCode>0.0000</c:formatCode>
                <c:ptCount val="33"/>
                <c:pt idx="0">
                  <c:v>1.5986774559411283E-2</c:v>
                </c:pt>
                <c:pt idx="1">
                  <c:v>1.9456614275895817E-2</c:v>
                </c:pt>
                <c:pt idx="2">
                  <c:v>2.0744652266511288E-2</c:v>
                </c:pt>
                <c:pt idx="3">
                  <c:v>1.89712666272581E-2</c:v>
                </c:pt>
                <c:pt idx="4">
                  <c:v>1.8961367345380363E-2</c:v>
                </c:pt>
                <c:pt idx="5">
                  <c:v>1.2517783352801914E-2</c:v>
                </c:pt>
                <c:pt idx="6">
                  <c:v>1.5830083069116801E-2</c:v>
                </c:pt>
                <c:pt idx="7">
                  <c:v>1.1268776816447558E-2</c:v>
                </c:pt>
                <c:pt idx="8">
                  <c:v>1.6196639335220801E-2</c:v>
                </c:pt>
                <c:pt idx="9">
                  <c:v>1.4556469746380423E-2</c:v>
                </c:pt>
                <c:pt idx="10">
                  <c:v>8.9628098121682948E-3</c:v>
                </c:pt>
                <c:pt idx="11">
                  <c:v>7.1320083380237084E-3</c:v>
                </c:pt>
                <c:pt idx="12">
                  <c:v>6.760361012668273E-3</c:v>
                </c:pt>
                <c:pt idx="13">
                  <c:v>7.5149691283823931E-3</c:v>
                </c:pt>
                <c:pt idx="14">
                  <c:v>7.9199911754973245E-3</c:v>
                </c:pt>
                <c:pt idx="15">
                  <c:v>7.9253650713738497E-3</c:v>
                </c:pt>
                <c:pt idx="16">
                  <c:v>9.7264686998848847E-3</c:v>
                </c:pt>
                <c:pt idx="17">
                  <c:v>1.0968969993862461E-2</c:v>
                </c:pt>
                <c:pt idx="18">
                  <c:v>1.2746315345866812E-2</c:v>
                </c:pt>
                <c:pt idx="19">
                  <c:v>1.79756817069756E-2</c:v>
                </c:pt>
                <c:pt idx="20">
                  <c:v>2.2549149934523428E-2</c:v>
                </c:pt>
                <c:pt idx="21">
                  <c:v>2.8813981180051001E-2</c:v>
                </c:pt>
                <c:pt idx="22">
                  <c:v>3.8418830131151341E-2</c:v>
                </c:pt>
                <c:pt idx="23">
                  <c:v>5.4963075678595784E-2</c:v>
                </c:pt>
                <c:pt idx="24">
                  <c:v>6.9679348118146509E-2</c:v>
                </c:pt>
                <c:pt idx="25">
                  <c:v>8.7014970542565503E-2</c:v>
                </c:pt>
                <c:pt idx="26">
                  <c:v>0.1133201908581546</c:v>
                </c:pt>
                <c:pt idx="27">
                  <c:v>0.14540036938463241</c:v>
                </c:pt>
                <c:pt idx="28">
                  <c:v>0.23782600456498321</c:v>
                </c:pt>
                <c:pt idx="29">
                  <c:v>0.27782787128671027</c:v>
                </c:pt>
                <c:pt idx="30">
                  <c:v>0.32183244192657096</c:v>
                </c:pt>
                <c:pt idx="31">
                  <c:v>0.36067213295584238</c:v>
                </c:pt>
                <c:pt idx="32">
                  <c:v>0.40185738811690208</c:v>
                </c:pt>
              </c:numCache>
            </c:numRef>
          </c:val>
        </c:ser>
        <c:ser>
          <c:idx val="1"/>
          <c:order val="1"/>
          <c:tx>
            <c:strRef>
              <c:f>SRX000566_SRR002063!$C$1</c:f>
              <c:strCache>
                <c:ptCount val="1"/>
                <c:pt idx="0">
                  <c:v>Genome</c:v>
                </c:pt>
              </c:strCache>
            </c:strRef>
          </c:tx>
          <c:val>
            <c:numRef>
              <c:f>SRX000566_SRR002063!$G$2:$G$34</c:f>
              <c:numCache>
                <c:formatCode>0.0000</c:formatCode>
                <c:ptCount val="33"/>
                <c:pt idx="0">
                  <c:v>1.420438104868291E-2</c:v>
                </c:pt>
                <c:pt idx="1">
                  <c:v>1.7559545305484141E-2</c:v>
                </c:pt>
                <c:pt idx="2">
                  <c:v>1.8894612671206911E-2</c:v>
                </c:pt>
                <c:pt idx="3">
                  <c:v>1.7449635525711934E-2</c:v>
                </c:pt>
                <c:pt idx="4">
                  <c:v>1.7600817549316985E-2</c:v>
                </c:pt>
                <c:pt idx="5">
                  <c:v>1.1441383768613507E-2</c:v>
                </c:pt>
                <c:pt idx="6">
                  <c:v>1.4624729879893284E-2</c:v>
                </c:pt>
                <c:pt idx="7">
                  <c:v>1.0430213794709164E-2</c:v>
                </c:pt>
                <c:pt idx="8">
                  <c:v>1.5061677330906086E-2</c:v>
                </c:pt>
                <c:pt idx="9">
                  <c:v>1.35660071033121E-2</c:v>
                </c:pt>
                <c:pt idx="10">
                  <c:v>8.2185598588848247E-3</c:v>
                </c:pt>
                <c:pt idx="11">
                  <c:v>6.4559658804154724E-3</c:v>
                </c:pt>
                <c:pt idx="12">
                  <c:v>6.1693032303157189E-3</c:v>
                </c:pt>
                <c:pt idx="13">
                  <c:v>6.8870813839301392E-3</c:v>
                </c:pt>
                <c:pt idx="14">
                  <c:v>7.2728871414978694E-3</c:v>
                </c:pt>
                <c:pt idx="15">
                  <c:v>7.3724788603118504E-3</c:v>
                </c:pt>
                <c:pt idx="16">
                  <c:v>9.1157825509028626E-3</c:v>
                </c:pt>
                <c:pt idx="17">
                  <c:v>1.033107068724118E-2</c:v>
                </c:pt>
                <c:pt idx="18">
                  <c:v>1.2163648035687929E-2</c:v>
                </c:pt>
                <c:pt idx="19">
                  <c:v>1.7114971461589225E-2</c:v>
                </c:pt>
                <c:pt idx="20">
                  <c:v>2.1527512660933803E-2</c:v>
                </c:pt>
                <c:pt idx="21">
                  <c:v>2.7745714527964597E-2</c:v>
                </c:pt>
                <c:pt idx="22">
                  <c:v>3.6927891558076596E-2</c:v>
                </c:pt>
                <c:pt idx="23">
                  <c:v>5.2935241606369567E-2</c:v>
                </c:pt>
                <c:pt idx="24">
                  <c:v>6.7103733747371913E-2</c:v>
                </c:pt>
                <c:pt idx="25">
                  <c:v>8.3246564422159525E-2</c:v>
                </c:pt>
                <c:pt idx="26">
                  <c:v>0.10791704817323219</c:v>
                </c:pt>
                <c:pt idx="27">
                  <c:v>0.13678743134564161</c:v>
                </c:pt>
                <c:pt idx="28">
                  <c:v>0.22395306448653521</c:v>
                </c:pt>
                <c:pt idx="29">
                  <c:v>0.25961542343752025</c:v>
                </c:pt>
                <c:pt idx="30">
                  <c:v>0.2985571313278324</c:v>
                </c:pt>
                <c:pt idx="31">
                  <c:v>0.33164087226195826</c:v>
                </c:pt>
                <c:pt idx="32">
                  <c:v>0.36629071540499958</c:v>
                </c:pt>
              </c:numCache>
            </c:numRef>
          </c:val>
        </c:ser>
        <c:ser>
          <c:idx val="2"/>
          <c:order val="2"/>
          <c:tx>
            <c:strRef>
              <c:f>SRX000566_SRR002063!$H$1</c:f>
              <c:strCache>
                <c:ptCount val="1"/>
                <c:pt idx="0">
                  <c:v>Hard Merge</c:v>
                </c:pt>
              </c:strCache>
            </c:strRef>
          </c:tx>
          <c:val>
            <c:numRef>
              <c:f>SRX000566_SRR002063!$H$2:$H$34</c:f>
              <c:numCache>
                <c:formatCode>0.0000</c:formatCode>
                <c:ptCount val="33"/>
                <c:pt idx="0">
                  <c:v>1.5224056855449714E-2</c:v>
                </c:pt>
                <c:pt idx="1">
                  <c:v>1.8569634251124217E-2</c:v>
                </c:pt>
                <c:pt idx="2">
                  <c:v>1.9676263513721808E-2</c:v>
                </c:pt>
                <c:pt idx="3">
                  <c:v>1.8138839288184497E-2</c:v>
                </c:pt>
                <c:pt idx="4">
                  <c:v>1.8256221034967175E-2</c:v>
                </c:pt>
                <c:pt idx="5">
                  <c:v>1.1912073562389781E-2</c:v>
                </c:pt>
                <c:pt idx="6">
                  <c:v>1.5137897862861759E-2</c:v>
                </c:pt>
                <c:pt idx="7">
                  <c:v>1.0772245421914258E-2</c:v>
                </c:pt>
                <c:pt idx="8">
                  <c:v>1.5502295070045679E-2</c:v>
                </c:pt>
                <c:pt idx="9">
                  <c:v>1.3905587134012094E-2</c:v>
                </c:pt>
                <c:pt idx="10">
                  <c:v>8.5012840851693746E-3</c:v>
                </c:pt>
                <c:pt idx="11">
                  <c:v>6.6765314760932511E-3</c:v>
                </c:pt>
                <c:pt idx="12">
                  <c:v>6.3552137652033349E-3</c:v>
                </c:pt>
                <c:pt idx="13">
                  <c:v>7.0986314948269288E-3</c:v>
                </c:pt>
                <c:pt idx="14">
                  <c:v>7.5116413446178181E-3</c:v>
                </c:pt>
                <c:pt idx="15">
                  <c:v>7.6045191577286588E-3</c:v>
                </c:pt>
                <c:pt idx="16">
                  <c:v>9.3715689552550264E-3</c:v>
                </c:pt>
                <c:pt idx="17">
                  <c:v>1.0688457777746159E-2</c:v>
                </c:pt>
                <c:pt idx="18">
                  <c:v>1.2449579204222969E-2</c:v>
                </c:pt>
                <c:pt idx="19">
                  <c:v>1.7506084484820602E-2</c:v>
                </c:pt>
                <c:pt idx="20">
                  <c:v>2.2129028229322042E-2</c:v>
                </c:pt>
                <c:pt idx="21">
                  <c:v>2.8422191710872555E-2</c:v>
                </c:pt>
                <c:pt idx="22">
                  <c:v>3.7847906455047688E-2</c:v>
                </c:pt>
                <c:pt idx="23">
                  <c:v>5.4252894823583822E-2</c:v>
                </c:pt>
                <c:pt idx="24">
                  <c:v>6.8901109237745853E-2</c:v>
                </c:pt>
                <c:pt idx="25">
                  <c:v>8.5516752390912248E-2</c:v>
                </c:pt>
                <c:pt idx="26">
                  <c:v>0.11163873613452796</c:v>
                </c:pt>
                <c:pt idx="27">
                  <c:v>0.1425318728988865</c:v>
                </c:pt>
                <c:pt idx="28">
                  <c:v>0.23247672323913537</c:v>
                </c:pt>
                <c:pt idx="29">
                  <c:v>0.27108425163800892</c:v>
                </c:pt>
                <c:pt idx="30">
                  <c:v>0.31458426705177545</c:v>
                </c:pt>
                <c:pt idx="31">
                  <c:v>0.35235273333475819</c:v>
                </c:pt>
                <c:pt idx="32">
                  <c:v>0.39180959969267593</c:v>
                </c:pt>
              </c:numCache>
            </c:numRef>
          </c:val>
        </c:ser>
        <c:ser>
          <c:idx val="3"/>
          <c:order val="3"/>
          <c:tx>
            <c:strRef>
              <c:f>SRX000566_SRR002063!$I$1</c:f>
              <c:strCache>
                <c:ptCount val="1"/>
                <c:pt idx="0">
                  <c:v>SoftMerge</c:v>
                </c:pt>
              </c:strCache>
            </c:strRef>
          </c:tx>
          <c:val>
            <c:numRef>
              <c:f>SRX000566_SRR002063!$I$2:$I$34</c:f>
              <c:numCache>
                <c:formatCode>0.0000</c:formatCode>
                <c:ptCount val="33"/>
                <c:pt idx="0">
                  <c:v>1.5281618657168827E-2</c:v>
                </c:pt>
                <c:pt idx="1">
                  <c:v>1.8581845702459503E-2</c:v>
                </c:pt>
                <c:pt idx="2">
                  <c:v>1.9697344682011061E-2</c:v>
                </c:pt>
                <c:pt idx="3">
                  <c:v>1.8180839959971183E-2</c:v>
                </c:pt>
                <c:pt idx="4">
                  <c:v>1.8216708094361891E-2</c:v>
                </c:pt>
                <c:pt idx="5">
                  <c:v>1.1937273806577501E-2</c:v>
                </c:pt>
                <c:pt idx="6">
                  <c:v>1.5131689855415563E-2</c:v>
                </c:pt>
                <c:pt idx="7">
                  <c:v>1.0799177902359762E-2</c:v>
                </c:pt>
                <c:pt idx="8">
                  <c:v>1.5528750103120889E-2</c:v>
                </c:pt>
                <c:pt idx="9">
                  <c:v>1.3927596583918881E-2</c:v>
                </c:pt>
                <c:pt idx="10">
                  <c:v>8.4889113662530991E-3</c:v>
                </c:pt>
                <c:pt idx="11">
                  <c:v>6.7184602527268905E-3</c:v>
                </c:pt>
                <c:pt idx="12">
                  <c:v>6.3518879192536737E-3</c:v>
                </c:pt>
                <c:pt idx="13">
                  <c:v>7.1173139071517471E-3</c:v>
                </c:pt>
                <c:pt idx="14">
                  <c:v>7.5197543750156921E-3</c:v>
                </c:pt>
                <c:pt idx="15">
                  <c:v>7.5721218512261523E-3</c:v>
                </c:pt>
                <c:pt idx="16">
                  <c:v>9.3357580192181822E-3</c:v>
                </c:pt>
                <c:pt idx="17">
                  <c:v>1.0627010857284279E-2</c:v>
                </c:pt>
                <c:pt idx="18">
                  <c:v>1.2410015817847267E-2</c:v>
                </c:pt>
                <c:pt idx="19">
                  <c:v>1.7506160352081607E-2</c:v>
                </c:pt>
                <c:pt idx="20">
                  <c:v>2.2101944411565481E-2</c:v>
                </c:pt>
                <c:pt idx="21">
                  <c:v>2.8379585292630169E-2</c:v>
                </c:pt>
                <c:pt idx="22">
                  <c:v>3.7817208813518119E-2</c:v>
                </c:pt>
                <c:pt idx="23">
                  <c:v>5.4207511504704112E-2</c:v>
                </c:pt>
                <c:pt idx="24">
                  <c:v>6.8765669891212133E-2</c:v>
                </c:pt>
                <c:pt idx="25">
                  <c:v>8.5479503154602468E-2</c:v>
                </c:pt>
                <c:pt idx="26">
                  <c:v>0.11158935290298745</c:v>
                </c:pt>
                <c:pt idx="27">
                  <c:v>0.14258372519270154</c:v>
                </c:pt>
                <c:pt idx="28">
                  <c:v>0.23303885594998547</c:v>
                </c:pt>
                <c:pt idx="29">
                  <c:v>0.27190592505712002</c:v>
                </c:pt>
                <c:pt idx="30">
                  <c:v>0.31515249337336376</c:v>
                </c:pt>
                <c:pt idx="31">
                  <c:v>0.35317702000365858</c:v>
                </c:pt>
                <c:pt idx="32">
                  <c:v>0.39288734895032024</c:v>
                </c:pt>
              </c:numCache>
            </c:numRef>
          </c:val>
        </c:ser>
        <c:axId val="74912128"/>
        <c:axId val="74914048"/>
      </c:barChart>
      <c:catAx>
        <c:axId val="7491212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s-CO" sz="1600"/>
                  <a:t>Read Position</a:t>
                </a:r>
              </a:p>
              <a:p>
                <a:pPr>
                  <a:defRPr sz="1600"/>
                </a:pPr>
                <a:endParaRPr lang="es-CO" sz="1600"/>
              </a:p>
            </c:rich>
          </c:tx>
          <c:layout/>
        </c:title>
        <c:numFmt formatCode="General" sourceLinked="1"/>
        <c:tickLblPos val="nextTo"/>
        <c:txPr>
          <a:bodyPr rot="-2700000" vert="horz"/>
          <a:lstStyle/>
          <a:p>
            <a:pPr>
              <a:defRPr sz="1600"/>
            </a:pPr>
            <a:endParaRPr lang="en-US"/>
          </a:p>
        </c:txPr>
        <c:crossAx val="74914048"/>
        <c:crosses val="autoZero"/>
        <c:auto val="1"/>
        <c:lblAlgn val="ctr"/>
        <c:lblOffset val="100"/>
        <c:tickLblSkip val="3"/>
        <c:tickMarkSkip val="1"/>
      </c:catAx>
      <c:valAx>
        <c:axId val="74914048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s-CO" sz="1600"/>
                  <a:t>% of mismatches</a:t>
                </a:r>
              </a:p>
            </c:rich>
          </c:tx>
          <c:layout/>
        </c:title>
        <c:numFmt formatCode="0%" sourceLinked="0"/>
        <c:tickLblPos val="nextTo"/>
        <c:txPr>
          <a:bodyPr rot="0" vert="horz"/>
          <a:lstStyle/>
          <a:p>
            <a:pPr>
              <a:defRPr sz="1600"/>
            </a:pPr>
            <a:endParaRPr lang="en-US"/>
          </a:p>
        </c:txPr>
        <c:crossAx val="749121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357084835940236"/>
          <c:y val="9.6234529261248244E-2"/>
          <c:w val="0.25722983545326061"/>
          <c:h val="0.28572641655087322"/>
        </c:manualLayout>
      </c:layout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3980795878776142"/>
          <c:y val="5.1400554097404488E-2"/>
          <c:w val="0.82264195236465743"/>
          <c:h val="0.79729459953869464"/>
        </c:manualLayout>
      </c:layout>
      <c:scatterChart>
        <c:scatterStyle val="lineMarker"/>
        <c:ser>
          <c:idx val="0"/>
          <c:order val="0"/>
          <c:tx>
            <c:strRef>
              <c:f>ReadsFiltering!$A$3</c:f>
              <c:strCache>
                <c:ptCount val="1"/>
                <c:pt idx="0">
                  <c:v>None</c:v>
                </c:pt>
              </c:strCache>
            </c:strRef>
          </c:tx>
          <c:spPr>
            <a:ln w="50800"/>
          </c:spPr>
          <c:xVal>
            <c:numRef>
              <c:f>ReadsFiltering!$D$5:$D$12</c:f>
              <c:numCache>
                <c:formatCode>General</c:formatCode>
                <c:ptCount val="8"/>
                <c:pt idx="0">
                  <c:v>341</c:v>
                </c:pt>
                <c:pt idx="1">
                  <c:v>261</c:v>
                </c:pt>
                <c:pt idx="2">
                  <c:v>185</c:v>
                </c:pt>
                <c:pt idx="3">
                  <c:v>148</c:v>
                </c:pt>
                <c:pt idx="4">
                  <c:v>62</c:v>
                </c:pt>
                <c:pt idx="5">
                  <c:v>36</c:v>
                </c:pt>
                <c:pt idx="6">
                  <c:v>30</c:v>
                </c:pt>
                <c:pt idx="7">
                  <c:v>26</c:v>
                </c:pt>
              </c:numCache>
            </c:numRef>
          </c:xVal>
          <c:yVal>
            <c:numRef>
              <c:f>ReadsFiltering!$C$5:$C$12</c:f>
              <c:numCache>
                <c:formatCode>General</c:formatCode>
                <c:ptCount val="8"/>
                <c:pt idx="0">
                  <c:v>16796</c:v>
                </c:pt>
                <c:pt idx="1">
                  <c:v>15642</c:v>
                </c:pt>
                <c:pt idx="2">
                  <c:v>13996</c:v>
                </c:pt>
                <c:pt idx="3">
                  <c:v>12686</c:v>
                </c:pt>
                <c:pt idx="4">
                  <c:v>9103</c:v>
                </c:pt>
                <c:pt idx="5">
                  <c:v>5934</c:v>
                </c:pt>
                <c:pt idx="6">
                  <c:v>4610</c:v>
                </c:pt>
                <c:pt idx="7">
                  <c:v>3816</c:v>
                </c:pt>
              </c:numCache>
            </c:numRef>
          </c:yVal>
        </c:ser>
        <c:ser>
          <c:idx val="1"/>
          <c:order val="1"/>
          <c:tx>
            <c:strRef>
              <c:f>ReadsFiltering!$A$13</c:f>
              <c:strCache>
                <c:ptCount val="1"/>
                <c:pt idx="0">
                  <c:v>Alignment Trimming</c:v>
                </c:pt>
              </c:strCache>
            </c:strRef>
          </c:tx>
          <c:spPr>
            <a:ln w="50800"/>
          </c:spPr>
          <c:xVal>
            <c:numRef>
              <c:f>ReadsFiltering!$D$14:$D$22</c:f>
              <c:numCache>
                <c:formatCode>General</c:formatCode>
                <c:ptCount val="9"/>
                <c:pt idx="0">
                  <c:v>279</c:v>
                </c:pt>
                <c:pt idx="1">
                  <c:v>219</c:v>
                </c:pt>
                <c:pt idx="2">
                  <c:v>172</c:v>
                </c:pt>
                <c:pt idx="3">
                  <c:v>126</c:v>
                </c:pt>
                <c:pt idx="4">
                  <c:v>102</c:v>
                </c:pt>
                <c:pt idx="5">
                  <c:v>43</c:v>
                </c:pt>
                <c:pt idx="6">
                  <c:v>23</c:v>
                </c:pt>
                <c:pt idx="7">
                  <c:v>18</c:v>
                </c:pt>
                <c:pt idx="8">
                  <c:v>15</c:v>
                </c:pt>
              </c:numCache>
            </c:numRef>
          </c:xVal>
          <c:yVal>
            <c:numRef>
              <c:f>ReadsFiltering!$C$14:$C$22</c:f>
              <c:numCache>
                <c:formatCode>General</c:formatCode>
                <c:ptCount val="9"/>
                <c:pt idx="0">
                  <c:v>15715</c:v>
                </c:pt>
                <c:pt idx="1">
                  <c:v>14996</c:v>
                </c:pt>
                <c:pt idx="2">
                  <c:v>14077</c:v>
                </c:pt>
                <c:pt idx="3">
                  <c:v>12641</c:v>
                </c:pt>
                <c:pt idx="4">
                  <c:v>11408</c:v>
                </c:pt>
                <c:pt idx="5">
                  <c:v>7951</c:v>
                </c:pt>
                <c:pt idx="6">
                  <c:v>5002</c:v>
                </c:pt>
                <c:pt idx="7">
                  <c:v>3769</c:v>
                </c:pt>
                <c:pt idx="8">
                  <c:v>3107</c:v>
                </c:pt>
              </c:numCache>
            </c:numRef>
          </c:yVal>
        </c:ser>
        <c:ser>
          <c:idx val="2"/>
          <c:order val="2"/>
          <c:tx>
            <c:strRef>
              <c:f>ReadsFiltering!$A$23</c:f>
              <c:strCache>
                <c:ptCount val="1"/>
                <c:pt idx="0">
                  <c:v>Three Reads Per Start Locus</c:v>
                </c:pt>
              </c:strCache>
            </c:strRef>
          </c:tx>
          <c:spPr>
            <a:ln w="50800"/>
          </c:spPr>
          <c:xVal>
            <c:numRef>
              <c:f>ReadsFiltering!$D$25:$D$32</c:f>
              <c:numCache>
                <c:formatCode>General</c:formatCode>
                <c:ptCount val="8"/>
                <c:pt idx="0">
                  <c:v>328</c:v>
                </c:pt>
                <c:pt idx="1">
                  <c:v>249</c:v>
                </c:pt>
                <c:pt idx="2">
                  <c:v>170</c:v>
                </c:pt>
                <c:pt idx="3">
                  <c:v>134</c:v>
                </c:pt>
                <c:pt idx="4">
                  <c:v>41</c:v>
                </c:pt>
                <c:pt idx="5">
                  <c:v>19</c:v>
                </c:pt>
                <c:pt idx="6">
                  <c:v>14</c:v>
                </c:pt>
                <c:pt idx="7">
                  <c:v>11</c:v>
                </c:pt>
              </c:numCache>
            </c:numRef>
          </c:xVal>
          <c:yVal>
            <c:numRef>
              <c:f>ReadsFiltering!$C$25:$C$32</c:f>
              <c:numCache>
                <c:formatCode>General</c:formatCode>
                <c:ptCount val="8"/>
                <c:pt idx="0">
                  <c:v>16300</c:v>
                </c:pt>
                <c:pt idx="1">
                  <c:v>15121</c:v>
                </c:pt>
                <c:pt idx="2">
                  <c:v>13434</c:v>
                </c:pt>
                <c:pt idx="3">
                  <c:v>12096</c:v>
                </c:pt>
                <c:pt idx="4">
                  <c:v>8410</c:v>
                </c:pt>
                <c:pt idx="5">
                  <c:v>5095</c:v>
                </c:pt>
                <c:pt idx="6">
                  <c:v>3643</c:v>
                </c:pt>
                <c:pt idx="7">
                  <c:v>2745</c:v>
                </c:pt>
              </c:numCache>
            </c:numRef>
          </c:yVal>
        </c:ser>
        <c:ser>
          <c:idx val="4"/>
          <c:order val="3"/>
          <c:tx>
            <c:strRef>
              <c:f>ReadsFiltering!$A$43</c:f>
              <c:strCache>
                <c:ptCount val="1"/>
                <c:pt idx="0">
                  <c:v>One Read Per Start Locus</c:v>
                </c:pt>
              </c:strCache>
            </c:strRef>
          </c:tx>
          <c:spPr>
            <a:ln w="50800"/>
          </c:spPr>
          <c:xVal>
            <c:numRef>
              <c:f>ReadsFiltering!$D$45:$D$52</c:f>
              <c:numCache>
                <c:formatCode>General</c:formatCode>
                <c:ptCount val="8"/>
                <c:pt idx="0">
                  <c:v>338</c:v>
                </c:pt>
                <c:pt idx="1">
                  <c:v>249</c:v>
                </c:pt>
                <c:pt idx="2">
                  <c:v>169</c:v>
                </c:pt>
                <c:pt idx="3">
                  <c:v>129</c:v>
                </c:pt>
                <c:pt idx="4">
                  <c:v>37</c:v>
                </c:pt>
                <c:pt idx="5">
                  <c:v>16</c:v>
                </c:pt>
                <c:pt idx="6">
                  <c:v>12</c:v>
                </c:pt>
                <c:pt idx="7">
                  <c:v>10</c:v>
                </c:pt>
              </c:numCache>
            </c:numRef>
          </c:xVal>
          <c:yVal>
            <c:numRef>
              <c:f>ReadsFiltering!$C$45:$C$52</c:f>
              <c:numCache>
                <c:formatCode>General</c:formatCode>
                <c:ptCount val="8"/>
                <c:pt idx="0">
                  <c:v>15663</c:v>
                </c:pt>
                <c:pt idx="1">
                  <c:v>14443</c:v>
                </c:pt>
                <c:pt idx="2">
                  <c:v>12744</c:v>
                </c:pt>
                <c:pt idx="3">
                  <c:v>11380</c:v>
                </c:pt>
                <c:pt idx="4">
                  <c:v>7599</c:v>
                </c:pt>
                <c:pt idx="5">
                  <c:v>4190</c:v>
                </c:pt>
                <c:pt idx="6">
                  <c:v>2630</c:v>
                </c:pt>
                <c:pt idx="7">
                  <c:v>1672</c:v>
                </c:pt>
              </c:numCache>
            </c:numRef>
          </c:yVal>
        </c:ser>
        <c:axId val="74957184"/>
        <c:axId val="74959104"/>
      </c:scatterChart>
      <c:valAx>
        <c:axId val="7495718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sz="1600" dirty="0" smtClean="0"/>
                  <a:t>False Positives</a:t>
                </a:r>
                <a:endParaRPr lang="en-US" sz="1600" dirty="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600" baseline="0"/>
            </a:pPr>
            <a:endParaRPr lang="en-US"/>
          </a:p>
        </c:txPr>
        <c:crossAx val="74959104"/>
        <c:crosses val="autoZero"/>
        <c:crossBetween val="midCat"/>
      </c:valAx>
      <c:valAx>
        <c:axId val="74959104"/>
        <c:scaling>
          <c:orientation val="minMax"/>
          <c:min val="25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 dirty="0" smtClean="0"/>
                  <a:t>True Positives</a:t>
                </a:r>
                <a:endParaRPr lang="en-US" sz="1600" dirty="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600" baseline="0"/>
            </a:pPr>
            <a:endParaRPr lang="en-US"/>
          </a:p>
        </c:txPr>
        <c:crossAx val="7495718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49190896532670519"/>
          <c:y val="0.37888411675813288"/>
          <c:w val="0.45839900447226706"/>
          <c:h val="0.33757299476321889"/>
        </c:manualLayout>
      </c:layout>
      <c:txPr>
        <a:bodyPr/>
        <a:lstStyle/>
        <a:p>
          <a:pPr>
            <a:defRPr sz="1600" baseline="0"/>
          </a:pPr>
          <a:endParaRPr lang="en-US"/>
        </a:p>
      </c:txPr>
    </c:legend>
    <c:plotVisOnly val="1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barChart>
        <c:barDir val="col"/>
        <c:grouping val="percentStacked"/>
        <c:ser>
          <c:idx val="13"/>
          <c:order val="0"/>
          <c:tx>
            <c:strRef>
              <c:f>full_RPKM_20!$W$4</c:f>
              <c:strCache>
                <c:ptCount val="1"/>
                <c:pt idx="0">
                  <c:v>TPHomoVar</c:v>
                </c:pt>
              </c:strCache>
            </c:strRef>
          </c:tx>
          <c:spPr>
            <a:solidFill>
              <a:srgbClr val="92D050"/>
            </a:solidFill>
          </c:spPr>
          <c:cat>
            <c:multiLvlStrRef>
              <c:f>full_RPKM_20!$A$5:$B$27</c:f>
              <c:multiLvlStrCache>
                <c:ptCount val="23"/>
                <c:lvl>
                  <c:pt idx="0">
                    <c:v>SOAPsnp</c:v>
                  </c:pt>
                  <c:pt idx="1">
                    <c:v>Maq</c:v>
                  </c:pt>
                  <c:pt idx="2">
                    <c:v>SNVQ</c:v>
                  </c:pt>
                  <c:pt idx="4">
                    <c:v>SOAPsnp</c:v>
                  </c:pt>
                  <c:pt idx="5">
                    <c:v>Maq</c:v>
                  </c:pt>
                  <c:pt idx="6">
                    <c:v>SNVQ</c:v>
                  </c:pt>
                  <c:pt idx="8">
                    <c:v>SOAPsnp</c:v>
                  </c:pt>
                  <c:pt idx="9">
                    <c:v>Maq</c:v>
                  </c:pt>
                  <c:pt idx="10">
                    <c:v>SNVQ</c:v>
                  </c:pt>
                  <c:pt idx="12">
                    <c:v>SOAPsnp</c:v>
                  </c:pt>
                  <c:pt idx="13">
                    <c:v>Maq</c:v>
                  </c:pt>
                  <c:pt idx="14">
                    <c:v>SNVQ</c:v>
                  </c:pt>
                  <c:pt idx="16">
                    <c:v>SOAPsnp</c:v>
                  </c:pt>
                  <c:pt idx="17">
                    <c:v>Maq</c:v>
                  </c:pt>
                  <c:pt idx="18">
                    <c:v>SNVQ</c:v>
                  </c:pt>
                  <c:pt idx="20">
                    <c:v>SOAPsnp</c:v>
                  </c:pt>
                  <c:pt idx="21">
                    <c:v>Maq</c:v>
                  </c:pt>
                  <c:pt idx="22">
                    <c:v>SNVQ</c:v>
                  </c:pt>
                </c:lvl>
                <c:lvl>
                  <c:pt idx="0">
                    <c:v>RPKM &lt; 1</c:v>
                  </c:pt>
                  <c:pt idx="4">
                    <c:v>1 &lt; RPKM &lt; 5</c:v>
                  </c:pt>
                  <c:pt idx="8">
                    <c:v>5 &lt; RPKM &lt; 10</c:v>
                  </c:pt>
                  <c:pt idx="12">
                    <c:v>10 &lt; RPKM &lt; 50</c:v>
                  </c:pt>
                  <c:pt idx="16">
                    <c:v>50 &lt; RPKM &lt; 100</c:v>
                  </c:pt>
                  <c:pt idx="20">
                    <c:v>RPKM &gt; 100</c:v>
                  </c:pt>
                </c:lvl>
              </c:multiLvlStrCache>
            </c:multiLvlStrRef>
          </c:cat>
          <c:val>
            <c:numRef>
              <c:f>full_RPKM_20!$W$5:$W$27</c:f>
              <c:numCache>
                <c:formatCode>0.00%</c:formatCode>
                <c:ptCount val="23"/>
                <c:pt idx="0">
                  <c:v>1.2790697674418604E-2</c:v>
                </c:pt>
                <c:pt idx="1">
                  <c:v>1.2790697674418604E-2</c:v>
                </c:pt>
                <c:pt idx="2">
                  <c:v>1.3372093023255817E-2</c:v>
                </c:pt>
                <c:pt idx="4">
                  <c:v>9.5363079615048113E-2</c:v>
                </c:pt>
                <c:pt idx="5">
                  <c:v>9.5363079615048113E-2</c:v>
                </c:pt>
                <c:pt idx="6">
                  <c:v>0.10061242344706912</c:v>
                </c:pt>
                <c:pt idx="8">
                  <c:v>0.24010217113665389</c:v>
                </c:pt>
                <c:pt idx="9">
                  <c:v>0.23243933588761281</c:v>
                </c:pt>
                <c:pt idx="10">
                  <c:v>0.24648786717752319</c:v>
                </c:pt>
                <c:pt idx="12">
                  <c:v>0.35540683339204177</c:v>
                </c:pt>
                <c:pt idx="13">
                  <c:v>0.35000000000000031</c:v>
                </c:pt>
                <c:pt idx="14">
                  <c:v>0.35832453361492622</c:v>
                </c:pt>
                <c:pt idx="16">
                  <c:v>0.36864864864864882</c:v>
                </c:pt>
                <c:pt idx="17">
                  <c:v>0.36648648648648763</c:v>
                </c:pt>
                <c:pt idx="18">
                  <c:v>0.37081081081081291</c:v>
                </c:pt>
                <c:pt idx="20">
                  <c:v>0.34718826405868103</c:v>
                </c:pt>
                <c:pt idx="21">
                  <c:v>0.34432234432234593</c:v>
                </c:pt>
                <c:pt idx="22">
                  <c:v>0.34591961023142531</c:v>
                </c:pt>
              </c:numCache>
            </c:numRef>
          </c:val>
        </c:ser>
        <c:ser>
          <c:idx val="14"/>
          <c:order val="1"/>
          <c:tx>
            <c:strRef>
              <c:f>full_RPKM_20!$X$4</c:f>
              <c:strCache>
                <c:ptCount val="1"/>
                <c:pt idx="0">
                  <c:v>TPHetero</c:v>
                </c:pt>
              </c:strCache>
            </c:strRef>
          </c:tx>
          <c:spPr>
            <a:solidFill>
              <a:srgbClr val="00B050"/>
            </a:solidFill>
          </c:spPr>
          <c:cat>
            <c:multiLvlStrRef>
              <c:f>full_RPKM_20!$A$5:$B$27</c:f>
              <c:multiLvlStrCache>
                <c:ptCount val="23"/>
                <c:lvl>
                  <c:pt idx="0">
                    <c:v>SOAPsnp</c:v>
                  </c:pt>
                  <c:pt idx="1">
                    <c:v>Maq</c:v>
                  </c:pt>
                  <c:pt idx="2">
                    <c:v>SNVQ</c:v>
                  </c:pt>
                  <c:pt idx="4">
                    <c:v>SOAPsnp</c:v>
                  </c:pt>
                  <c:pt idx="5">
                    <c:v>Maq</c:v>
                  </c:pt>
                  <c:pt idx="6">
                    <c:v>SNVQ</c:v>
                  </c:pt>
                  <c:pt idx="8">
                    <c:v>SOAPsnp</c:v>
                  </c:pt>
                  <c:pt idx="9">
                    <c:v>Maq</c:v>
                  </c:pt>
                  <c:pt idx="10">
                    <c:v>SNVQ</c:v>
                  </c:pt>
                  <c:pt idx="12">
                    <c:v>SOAPsnp</c:v>
                  </c:pt>
                  <c:pt idx="13">
                    <c:v>Maq</c:v>
                  </c:pt>
                  <c:pt idx="14">
                    <c:v>SNVQ</c:v>
                  </c:pt>
                  <c:pt idx="16">
                    <c:v>SOAPsnp</c:v>
                  </c:pt>
                  <c:pt idx="17">
                    <c:v>Maq</c:v>
                  </c:pt>
                  <c:pt idx="18">
                    <c:v>SNVQ</c:v>
                  </c:pt>
                  <c:pt idx="20">
                    <c:v>SOAPsnp</c:v>
                  </c:pt>
                  <c:pt idx="21">
                    <c:v>Maq</c:v>
                  </c:pt>
                  <c:pt idx="22">
                    <c:v>SNVQ</c:v>
                  </c:pt>
                </c:lvl>
                <c:lvl>
                  <c:pt idx="0">
                    <c:v>RPKM &lt; 1</c:v>
                  </c:pt>
                  <c:pt idx="4">
                    <c:v>1 &lt; RPKM &lt; 5</c:v>
                  </c:pt>
                  <c:pt idx="8">
                    <c:v>5 &lt; RPKM &lt; 10</c:v>
                  </c:pt>
                  <c:pt idx="12">
                    <c:v>10 &lt; RPKM &lt; 50</c:v>
                  </c:pt>
                  <c:pt idx="16">
                    <c:v>50 &lt; RPKM &lt; 100</c:v>
                  </c:pt>
                  <c:pt idx="20">
                    <c:v>RPKM &gt; 100</c:v>
                  </c:pt>
                </c:lvl>
              </c:multiLvlStrCache>
            </c:multiLvlStrRef>
          </c:cat>
          <c:val>
            <c:numRef>
              <c:f>full_RPKM_20!$X$5:$X$27</c:f>
              <c:numCache>
                <c:formatCode>0.00%</c:formatCode>
                <c:ptCount val="23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4">
                  <c:v>8.7489063867016625E-4</c:v>
                </c:pt>
                <c:pt idx="5">
                  <c:v>8.7489063867016625E-4</c:v>
                </c:pt>
                <c:pt idx="6">
                  <c:v>8.7489063867016625E-4</c:v>
                </c:pt>
                <c:pt idx="8">
                  <c:v>1.277139208173691E-3</c:v>
                </c:pt>
                <c:pt idx="9">
                  <c:v>1.277139208173691E-3</c:v>
                </c:pt>
                <c:pt idx="10">
                  <c:v>6.3856960408684594E-3</c:v>
                </c:pt>
                <c:pt idx="12">
                  <c:v>8.7002465656921463E-2</c:v>
                </c:pt>
                <c:pt idx="13">
                  <c:v>8.9084507042253527E-2</c:v>
                </c:pt>
                <c:pt idx="14">
                  <c:v>0.17775431186202145</c:v>
                </c:pt>
                <c:pt idx="16">
                  <c:v>0.24756756756756812</c:v>
                </c:pt>
                <c:pt idx="17">
                  <c:v>0.30054054054054052</c:v>
                </c:pt>
                <c:pt idx="18">
                  <c:v>0.45945945945945948</c:v>
                </c:pt>
                <c:pt idx="20">
                  <c:v>0.25427872860635675</c:v>
                </c:pt>
                <c:pt idx="21">
                  <c:v>0.5250305250305245</c:v>
                </c:pt>
                <c:pt idx="22">
                  <c:v>0.59074299634591954</c:v>
                </c:pt>
              </c:numCache>
            </c:numRef>
          </c:val>
        </c:ser>
        <c:ser>
          <c:idx val="15"/>
          <c:order val="2"/>
          <c:tx>
            <c:strRef>
              <c:f>full_RPKM_20!$Y$4</c:f>
              <c:strCache>
                <c:ptCount val="1"/>
                <c:pt idx="0">
                  <c:v>FP</c:v>
                </c:pt>
              </c:strCache>
            </c:strRef>
          </c:tx>
          <c:spPr>
            <a:solidFill>
              <a:srgbClr val="FF0000"/>
            </a:solidFill>
          </c:spPr>
          <c:cat>
            <c:multiLvlStrRef>
              <c:f>full_RPKM_20!$A$5:$B$27</c:f>
              <c:multiLvlStrCache>
                <c:ptCount val="23"/>
                <c:lvl>
                  <c:pt idx="0">
                    <c:v>SOAPsnp</c:v>
                  </c:pt>
                  <c:pt idx="1">
                    <c:v>Maq</c:v>
                  </c:pt>
                  <c:pt idx="2">
                    <c:v>SNVQ</c:v>
                  </c:pt>
                  <c:pt idx="4">
                    <c:v>SOAPsnp</c:v>
                  </c:pt>
                  <c:pt idx="5">
                    <c:v>Maq</c:v>
                  </c:pt>
                  <c:pt idx="6">
                    <c:v>SNVQ</c:v>
                  </c:pt>
                  <c:pt idx="8">
                    <c:v>SOAPsnp</c:v>
                  </c:pt>
                  <c:pt idx="9">
                    <c:v>Maq</c:v>
                  </c:pt>
                  <c:pt idx="10">
                    <c:v>SNVQ</c:v>
                  </c:pt>
                  <c:pt idx="12">
                    <c:v>SOAPsnp</c:v>
                  </c:pt>
                  <c:pt idx="13">
                    <c:v>Maq</c:v>
                  </c:pt>
                  <c:pt idx="14">
                    <c:v>SNVQ</c:v>
                  </c:pt>
                  <c:pt idx="16">
                    <c:v>SOAPsnp</c:v>
                  </c:pt>
                  <c:pt idx="17">
                    <c:v>Maq</c:v>
                  </c:pt>
                  <c:pt idx="18">
                    <c:v>SNVQ</c:v>
                  </c:pt>
                  <c:pt idx="20">
                    <c:v>SOAPsnp</c:v>
                  </c:pt>
                  <c:pt idx="21">
                    <c:v>Maq</c:v>
                  </c:pt>
                  <c:pt idx="22">
                    <c:v>SNVQ</c:v>
                  </c:pt>
                </c:lvl>
                <c:lvl>
                  <c:pt idx="0">
                    <c:v>RPKM &lt; 1</c:v>
                  </c:pt>
                  <c:pt idx="4">
                    <c:v>1 &lt; RPKM &lt; 5</c:v>
                  </c:pt>
                  <c:pt idx="8">
                    <c:v>5 &lt; RPKM &lt; 10</c:v>
                  </c:pt>
                  <c:pt idx="12">
                    <c:v>10 &lt; RPKM &lt; 50</c:v>
                  </c:pt>
                  <c:pt idx="16">
                    <c:v>50 &lt; RPKM &lt; 100</c:v>
                  </c:pt>
                  <c:pt idx="20">
                    <c:v>RPKM &gt; 100</c:v>
                  </c:pt>
                </c:lvl>
              </c:multiLvlStrCache>
            </c:multiLvlStrRef>
          </c:cat>
          <c:val>
            <c:numRef>
              <c:f>full_RPKM_20!$Y$5:$Y$27</c:f>
              <c:numCache>
                <c:formatCode>0.00%</c:formatCode>
                <c:ptCount val="23"/>
                <c:pt idx="0">
                  <c:v>5.8139534883721233E-4</c:v>
                </c:pt>
                <c:pt idx="1">
                  <c:v>5.8139534883721233E-4</c:v>
                </c:pt>
                <c:pt idx="2">
                  <c:v>5.8139534883721233E-4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2">
                  <c:v>2.8178936245156746E-3</c:v>
                </c:pt>
                <c:pt idx="13">
                  <c:v>3.169014084507058E-3</c:v>
                </c:pt>
                <c:pt idx="14">
                  <c:v>3.5198873636043651E-3</c:v>
                </c:pt>
                <c:pt idx="16">
                  <c:v>2.1621621621621652E-3</c:v>
                </c:pt>
                <c:pt idx="17">
                  <c:v>2.1621621621621652E-3</c:v>
                </c:pt>
                <c:pt idx="18">
                  <c:v>2.1621621621621652E-3</c:v>
                </c:pt>
                <c:pt idx="20">
                  <c:v>2.4449877750611416E-3</c:v>
                </c:pt>
                <c:pt idx="21">
                  <c:v>3.6630036630036652E-3</c:v>
                </c:pt>
                <c:pt idx="22">
                  <c:v>6.0901339829476523E-3</c:v>
                </c:pt>
              </c:numCache>
            </c:numRef>
          </c:val>
        </c:ser>
        <c:ser>
          <c:idx val="16"/>
          <c:order val="3"/>
          <c:tx>
            <c:strRef>
              <c:f>full_RPKM_20!$Z$4</c:f>
              <c:strCache>
                <c:ptCount val="1"/>
                <c:pt idx="0">
                  <c:v>FNHomoVar</c:v>
                </c:pt>
              </c:strCache>
            </c:strRef>
          </c:tx>
          <c:cat>
            <c:multiLvlStrRef>
              <c:f>full_RPKM_20!$A$5:$B$27</c:f>
              <c:multiLvlStrCache>
                <c:ptCount val="23"/>
                <c:lvl>
                  <c:pt idx="0">
                    <c:v>SOAPsnp</c:v>
                  </c:pt>
                  <c:pt idx="1">
                    <c:v>Maq</c:v>
                  </c:pt>
                  <c:pt idx="2">
                    <c:v>SNVQ</c:v>
                  </c:pt>
                  <c:pt idx="4">
                    <c:v>SOAPsnp</c:v>
                  </c:pt>
                  <c:pt idx="5">
                    <c:v>Maq</c:v>
                  </c:pt>
                  <c:pt idx="6">
                    <c:v>SNVQ</c:v>
                  </c:pt>
                  <c:pt idx="8">
                    <c:v>SOAPsnp</c:v>
                  </c:pt>
                  <c:pt idx="9">
                    <c:v>Maq</c:v>
                  </c:pt>
                  <c:pt idx="10">
                    <c:v>SNVQ</c:v>
                  </c:pt>
                  <c:pt idx="12">
                    <c:v>SOAPsnp</c:v>
                  </c:pt>
                  <c:pt idx="13">
                    <c:v>Maq</c:v>
                  </c:pt>
                  <c:pt idx="14">
                    <c:v>SNVQ</c:v>
                  </c:pt>
                  <c:pt idx="16">
                    <c:v>SOAPsnp</c:v>
                  </c:pt>
                  <c:pt idx="17">
                    <c:v>Maq</c:v>
                  </c:pt>
                  <c:pt idx="18">
                    <c:v>SNVQ</c:v>
                  </c:pt>
                  <c:pt idx="20">
                    <c:v>SOAPsnp</c:v>
                  </c:pt>
                  <c:pt idx="21">
                    <c:v>Maq</c:v>
                  </c:pt>
                  <c:pt idx="22">
                    <c:v>SNVQ</c:v>
                  </c:pt>
                </c:lvl>
                <c:lvl>
                  <c:pt idx="0">
                    <c:v>RPKM &lt; 1</c:v>
                  </c:pt>
                  <c:pt idx="4">
                    <c:v>1 &lt; RPKM &lt; 5</c:v>
                  </c:pt>
                  <c:pt idx="8">
                    <c:v>5 &lt; RPKM &lt; 10</c:v>
                  </c:pt>
                  <c:pt idx="12">
                    <c:v>10 &lt; RPKM &lt; 50</c:v>
                  </c:pt>
                  <c:pt idx="16">
                    <c:v>50 &lt; RPKM &lt; 100</c:v>
                  </c:pt>
                  <c:pt idx="20">
                    <c:v>RPKM &gt; 100</c:v>
                  </c:pt>
                </c:lvl>
              </c:multiLvlStrCache>
            </c:multiLvlStrRef>
          </c:cat>
          <c:val>
            <c:numRef>
              <c:f>full_RPKM_20!$Z$5:$Z$27</c:f>
              <c:numCache>
                <c:formatCode>0.00%</c:formatCode>
                <c:ptCount val="23"/>
                <c:pt idx="0">
                  <c:v>0.42325581395348838</c:v>
                </c:pt>
                <c:pt idx="1">
                  <c:v>0.42325581395348838</c:v>
                </c:pt>
                <c:pt idx="2">
                  <c:v>0.42267441860465288</c:v>
                </c:pt>
                <c:pt idx="4">
                  <c:v>0.30096237970253853</c:v>
                </c:pt>
                <c:pt idx="5">
                  <c:v>0.30096237970253853</c:v>
                </c:pt>
                <c:pt idx="6">
                  <c:v>0.29571303587051617</c:v>
                </c:pt>
                <c:pt idx="8">
                  <c:v>0.17752234993614321</c:v>
                </c:pt>
                <c:pt idx="9">
                  <c:v>0.18518518518518576</c:v>
                </c:pt>
                <c:pt idx="10">
                  <c:v>0.17113665389527474</c:v>
                </c:pt>
                <c:pt idx="12">
                  <c:v>4.3325114476928495E-2</c:v>
                </c:pt>
                <c:pt idx="13">
                  <c:v>4.8591549295774646E-2</c:v>
                </c:pt>
                <c:pt idx="14">
                  <c:v>4.0126715945089791E-2</c:v>
                </c:pt>
                <c:pt idx="16">
                  <c:v>2.0540540540540542E-2</c:v>
                </c:pt>
                <c:pt idx="17">
                  <c:v>2.2702702702702752E-2</c:v>
                </c:pt>
                <c:pt idx="18">
                  <c:v>1.8378378378378381E-2</c:v>
                </c:pt>
                <c:pt idx="20">
                  <c:v>2.0782396088019673E-2</c:v>
                </c:pt>
                <c:pt idx="21">
                  <c:v>2.31990231990232E-2</c:v>
                </c:pt>
                <c:pt idx="22">
                  <c:v>2.0706455542021926E-2</c:v>
                </c:pt>
              </c:numCache>
            </c:numRef>
          </c:val>
        </c:ser>
        <c:ser>
          <c:idx val="17"/>
          <c:order val="4"/>
          <c:tx>
            <c:strRef>
              <c:f>full_RPKM_20!$AA$4</c:f>
              <c:strCache>
                <c:ptCount val="1"/>
                <c:pt idx="0">
                  <c:v>FNHetero</c:v>
                </c:pt>
              </c:strCache>
            </c:strRef>
          </c:tx>
          <c:spPr>
            <a:solidFill>
              <a:srgbClr val="0070C0"/>
            </a:solidFill>
          </c:spPr>
          <c:cat>
            <c:multiLvlStrRef>
              <c:f>full_RPKM_20!$A$5:$B$27</c:f>
              <c:multiLvlStrCache>
                <c:ptCount val="23"/>
                <c:lvl>
                  <c:pt idx="0">
                    <c:v>SOAPsnp</c:v>
                  </c:pt>
                  <c:pt idx="1">
                    <c:v>Maq</c:v>
                  </c:pt>
                  <c:pt idx="2">
                    <c:v>SNVQ</c:v>
                  </c:pt>
                  <c:pt idx="4">
                    <c:v>SOAPsnp</c:v>
                  </c:pt>
                  <c:pt idx="5">
                    <c:v>Maq</c:v>
                  </c:pt>
                  <c:pt idx="6">
                    <c:v>SNVQ</c:v>
                  </c:pt>
                  <c:pt idx="8">
                    <c:v>SOAPsnp</c:v>
                  </c:pt>
                  <c:pt idx="9">
                    <c:v>Maq</c:v>
                  </c:pt>
                  <c:pt idx="10">
                    <c:v>SNVQ</c:v>
                  </c:pt>
                  <c:pt idx="12">
                    <c:v>SOAPsnp</c:v>
                  </c:pt>
                  <c:pt idx="13">
                    <c:v>Maq</c:v>
                  </c:pt>
                  <c:pt idx="14">
                    <c:v>SNVQ</c:v>
                  </c:pt>
                  <c:pt idx="16">
                    <c:v>SOAPsnp</c:v>
                  </c:pt>
                  <c:pt idx="17">
                    <c:v>Maq</c:v>
                  </c:pt>
                  <c:pt idx="18">
                    <c:v>SNVQ</c:v>
                  </c:pt>
                  <c:pt idx="20">
                    <c:v>SOAPsnp</c:v>
                  </c:pt>
                  <c:pt idx="21">
                    <c:v>Maq</c:v>
                  </c:pt>
                  <c:pt idx="22">
                    <c:v>SNVQ</c:v>
                  </c:pt>
                </c:lvl>
                <c:lvl>
                  <c:pt idx="0">
                    <c:v>RPKM &lt; 1</c:v>
                  </c:pt>
                  <c:pt idx="4">
                    <c:v>1 &lt; RPKM &lt; 5</c:v>
                  </c:pt>
                  <c:pt idx="8">
                    <c:v>5 &lt; RPKM &lt; 10</c:v>
                  </c:pt>
                  <c:pt idx="12">
                    <c:v>10 &lt; RPKM &lt; 50</c:v>
                  </c:pt>
                  <c:pt idx="16">
                    <c:v>50 &lt; RPKM &lt; 100</c:v>
                  </c:pt>
                  <c:pt idx="20">
                    <c:v>RPKM &gt; 100</c:v>
                  </c:pt>
                </c:lvl>
              </c:multiLvlStrCache>
            </c:multiLvlStrRef>
          </c:cat>
          <c:val>
            <c:numRef>
              <c:f>full_RPKM_20!$AA$5:$AA$27</c:f>
              <c:numCache>
                <c:formatCode>0.00%</c:formatCode>
                <c:ptCount val="23"/>
                <c:pt idx="0">
                  <c:v>0.56337209302325586</c:v>
                </c:pt>
                <c:pt idx="1">
                  <c:v>0.56337209302325586</c:v>
                </c:pt>
                <c:pt idx="2">
                  <c:v>0.56337209302325586</c:v>
                </c:pt>
                <c:pt idx="4">
                  <c:v>0.60279965004374891</c:v>
                </c:pt>
                <c:pt idx="5">
                  <c:v>0.60279965004374891</c:v>
                </c:pt>
                <c:pt idx="6">
                  <c:v>0.60279965004374891</c:v>
                </c:pt>
                <c:pt idx="8">
                  <c:v>0.58109833971902936</c:v>
                </c:pt>
                <c:pt idx="9">
                  <c:v>0.58109833971902936</c:v>
                </c:pt>
                <c:pt idx="10">
                  <c:v>0.57598978288633451</c:v>
                </c:pt>
                <c:pt idx="12">
                  <c:v>0.51144769284959701</c:v>
                </c:pt>
                <c:pt idx="13">
                  <c:v>0.50915492957746356</c:v>
                </c:pt>
                <c:pt idx="14">
                  <c:v>0.42027455121436241</c:v>
                </c:pt>
                <c:pt idx="16">
                  <c:v>0.361081081081082</c:v>
                </c:pt>
                <c:pt idx="17">
                  <c:v>0.30810810810810818</c:v>
                </c:pt>
                <c:pt idx="18">
                  <c:v>0.14918918918918941</c:v>
                </c:pt>
                <c:pt idx="20">
                  <c:v>0.37530562347188368</c:v>
                </c:pt>
                <c:pt idx="21">
                  <c:v>0.10378510378510424</c:v>
                </c:pt>
                <c:pt idx="22">
                  <c:v>3.6540803897685749E-2</c:v>
                </c:pt>
              </c:numCache>
            </c:numRef>
          </c:val>
        </c:ser>
        <c:gapWidth val="13"/>
        <c:overlap val="100"/>
        <c:axId val="76062720"/>
        <c:axId val="76064256"/>
      </c:barChart>
      <c:catAx>
        <c:axId val="76062720"/>
        <c:scaling>
          <c:orientation val="minMax"/>
        </c:scaling>
        <c:axPos val="b"/>
        <c:tickLblPos val="low"/>
        <c:txPr>
          <a:bodyPr/>
          <a:lstStyle/>
          <a:p>
            <a:pPr>
              <a:defRPr sz="1400"/>
            </a:pPr>
            <a:endParaRPr lang="en-US"/>
          </a:p>
        </c:txPr>
        <c:crossAx val="76064256"/>
        <c:crosses val="autoZero"/>
        <c:auto val="1"/>
        <c:lblAlgn val="ctr"/>
        <c:lblOffset val="100"/>
      </c:catAx>
      <c:valAx>
        <c:axId val="76064256"/>
        <c:scaling>
          <c:orientation val="minMax"/>
        </c:scaling>
        <c:axPos val="l"/>
        <c:majorGridlines/>
        <c:numFmt formatCode="0%" sourceLinked="1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76062720"/>
        <c:crosses val="autoZero"/>
        <c:crossBetween val="midCat"/>
      </c:valAx>
    </c:plotArea>
    <c:legend>
      <c:legendPos val="b"/>
      <c:layout/>
      <c:txPr>
        <a:bodyPr/>
        <a:lstStyle/>
        <a:p>
          <a:pPr>
            <a:defRPr sz="1600"/>
          </a:pPr>
          <a:endParaRPr lang="en-US"/>
        </a:p>
      </c:txPr>
    </c:legend>
    <c:plotVisOnly val="1"/>
  </c:chart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1"/>
          <c:order val="1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6"/>
            <c:spPr>
              <a:solidFill>
                <a:srgbClr val="00B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6"/>
            <c:spPr>
              <a:solidFill>
                <a:srgbClr val="00B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11851776"/>
        <c:axId val="111861760"/>
      </c:barChart>
      <c:catAx>
        <c:axId val="111851776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111861760"/>
        <c:crossesAt val="0"/>
        <c:auto val="1"/>
        <c:lblAlgn val="ctr"/>
        <c:lblOffset val="100"/>
      </c:catAx>
      <c:valAx>
        <c:axId val="111861760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111851776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1"/>
          <c:order val="1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2"/>
            <c:spPr>
              <a:solidFill>
                <a:srgbClr val="92D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2"/>
            <c:spPr>
              <a:solidFill>
                <a:srgbClr val="92D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12001792"/>
        <c:axId val="112003328"/>
      </c:barChart>
      <c:catAx>
        <c:axId val="112001792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112003328"/>
        <c:crossesAt val="0"/>
        <c:auto val="1"/>
        <c:lblAlgn val="ctr"/>
        <c:lblOffset val="100"/>
      </c:catAx>
      <c:valAx>
        <c:axId val="112003328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11200179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0"/>
            <c:spPr>
              <a:solidFill>
                <a:srgbClr val="00B050"/>
              </a:solidFill>
            </c:spPr>
          </c:dPt>
          <c:dPt>
            <c:idx val="1"/>
            <c:spPr>
              <a:solidFill>
                <a:srgbClr val="00B050"/>
              </a:solidFill>
            </c:spPr>
          </c:dPt>
          <c:dPt>
            <c:idx val="2"/>
            <c:spPr>
              <a:solidFill>
                <a:srgbClr val="00B050"/>
              </a:solidFill>
            </c:spPr>
          </c:dPt>
          <c:dPt>
            <c:idx val="3"/>
            <c:spPr>
              <a:solidFill>
                <a:srgbClr val="00B050"/>
              </a:solidFill>
            </c:spPr>
          </c:dPt>
          <c:dPt>
            <c:idx val="4"/>
            <c:spPr>
              <a:solidFill>
                <a:srgbClr val="00B050"/>
              </a:solidFill>
            </c:spPr>
          </c:dPt>
          <c:dPt>
            <c:idx val="5"/>
            <c:spPr>
              <a:solidFill>
                <a:srgbClr val="00B050"/>
              </a:solidFill>
            </c:spPr>
          </c:dPt>
          <c:dPt>
            <c:idx val="6"/>
            <c:spPr>
              <a:solidFill>
                <a:srgbClr val="00B050"/>
              </a:solidFill>
            </c:spPr>
          </c:dPt>
          <c:dPt>
            <c:idx val="7"/>
            <c:spPr>
              <a:solidFill>
                <a:srgbClr val="00B050"/>
              </a:solidFill>
            </c:spPr>
          </c:dPt>
          <c:dPt>
            <c:idx val="8"/>
            <c:spPr>
              <a:solidFill>
                <a:srgbClr val="00B050"/>
              </a:solidFill>
            </c:spPr>
          </c:dPt>
          <c:dPt>
            <c:idx val="9"/>
            <c:spPr>
              <a:solidFill>
                <a:srgbClr val="00B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12104576"/>
        <c:axId val="112106112"/>
      </c:barChart>
      <c:catAx>
        <c:axId val="112104576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112106112"/>
        <c:crossesAt val="0"/>
        <c:auto val="1"/>
        <c:lblAlgn val="ctr"/>
        <c:lblOffset val="100"/>
      </c:catAx>
      <c:valAx>
        <c:axId val="112106112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112104576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rgbClr val="FF0000"/>
            </a:solidFill>
          </c:spPr>
          <c:dPt>
            <c:idx val="0"/>
            <c:spPr>
              <a:solidFill>
                <a:srgbClr val="92D050"/>
              </a:solidFill>
            </c:spPr>
          </c:dPt>
          <c:dPt>
            <c:idx val="1"/>
            <c:spPr>
              <a:solidFill>
                <a:srgbClr val="92D050"/>
              </a:solidFill>
            </c:spPr>
          </c:dPt>
          <c:dPt>
            <c:idx val="2"/>
            <c:spPr>
              <a:solidFill>
                <a:srgbClr val="92D050"/>
              </a:solidFill>
            </c:spPr>
          </c:dPt>
          <c:dPt>
            <c:idx val="3"/>
            <c:spPr>
              <a:solidFill>
                <a:srgbClr val="92D050"/>
              </a:solidFill>
            </c:spPr>
          </c:dPt>
          <c:dPt>
            <c:idx val="4"/>
            <c:spPr>
              <a:solidFill>
                <a:srgbClr val="92D050"/>
              </a:solidFill>
            </c:spPr>
          </c:dPt>
          <c:dPt>
            <c:idx val="5"/>
            <c:spPr>
              <a:solidFill>
                <a:srgbClr val="92D050"/>
              </a:solidFill>
            </c:spPr>
          </c:dPt>
          <c:cat>
            <c:numRef>
              <c:f>Sheet1!$A$2:$A$14</c:f>
              <c:numCache>
                <c:formatCode>General</c:formatCode>
                <c:ptCount val="13"/>
              </c:numCache>
            </c:numRef>
          </c:cat>
          <c:val>
            <c:numRef>
              <c:f>Sheet1!$B$2:$B$14</c:f>
              <c:numCache>
                <c:formatCode>General</c:formatCode>
                <c:ptCount val="13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  <c:pt idx="5">
                  <c:v>24</c:v>
                </c:pt>
                <c:pt idx="6">
                  <c:v>32</c:v>
                </c:pt>
                <c:pt idx="7">
                  <c:v>24</c:v>
                </c:pt>
                <c:pt idx="8">
                  <c:v>16</c:v>
                </c:pt>
                <c:pt idx="9">
                  <c:v>8</c:v>
                </c:pt>
                <c:pt idx="10">
                  <c:v>4</c:v>
                </c:pt>
                <c:pt idx="11">
                  <c:v>2</c:v>
                </c:pt>
                <c:pt idx="12">
                  <c:v>1</c:v>
                </c:pt>
              </c:numCache>
            </c:numRef>
          </c:val>
        </c:ser>
        <c:gapWidth val="41"/>
        <c:axId val="123552128"/>
        <c:axId val="123553664"/>
      </c:barChart>
      <c:catAx>
        <c:axId val="123552128"/>
        <c:scaling>
          <c:orientation val="minMax"/>
        </c:scaling>
        <c:axPos val="b"/>
        <c:numFmt formatCode="General" sourceLinked="1"/>
        <c:tickLblPos val="nextTo"/>
        <c:spPr>
          <a:ln w="25400">
            <a:solidFill>
              <a:schemeClr val="tx1"/>
            </a:solidFill>
          </a:ln>
        </c:spPr>
        <c:crossAx val="123553664"/>
        <c:crossesAt val="0"/>
        <c:auto val="1"/>
        <c:lblAlgn val="ctr"/>
        <c:lblOffset val="100"/>
      </c:catAx>
      <c:valAx>
        <c:axId val="123553664"/>
        <c:scaling>
          <c:orientation val="minMax"/>
        </c:scaling>
        <c:axPos val="l"/>
        <c:numFmt formatCode="General" sourceLinked="1"/>
        <c:majorTickMark val="none"/>
        <c:tickLblPos val="none"/>
        <c:spPr>
          <a:solidFill>
            <a:schemeClr val="tx1"/>
          </a:solidFill>
          <a:ln w="25400">
            <a:solidFill>
              <a:schemeClr val="tx1"/>
            </a:solidFill>
          </a:ln>
        </c:spPr>
        <c:crossAx val="12355212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wmf"/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102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3" tIns="47871" rIns="95743" bIns="47871" numCol="1" anchor="t" anchorCtr="0" compatLnSpc="1">
            <a:prstTxWarp prst="textNoShape">
              <a:avLst/>
            </a:prstTxWarp>
          </a:bodyPr>
          <a:lstStyle>
            <a:lvl1pPr algn="l" defTabSz="958387" eaLnBrk="0" hangingPunct="0">
              <a:defRPr sz="1100">
                <a:latin typeface="Tahoma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7" name="Rectangle 1027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618" y="0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3" tIns="47871" rIns="95743" bIns="47871" numCol="1" anchor="t" anchorCtr="0" compatLnSpc="1">
            <a:prstTxWarp prst="textNoShape">
              <a:avLst/>
            </a:prstTxWarp>
          </a:bodyPr>
          <a:lstStyle>
            <a:lvl1pPr algn="r" defTabSz="958387" eaLnBrk="0" hangingPunct="0">
              <a:defRPr sz="1100">
                <a:latin typeface="Tahoma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8" name="Rectangle 1028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2452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3" tIns="47871" rIns="95743" bIns="47871" numCol="1" anchor="b" anchorCtr="0" compatLnSpc="1">
            <a:prstTxWarp prst="textNoShape">
              <a:avLst/>
            </a:prstTxWarp>
          </a:bodyPr>
          <a:lstStyle>
            <a:lvl1pPr algn="l" defTabSz="958387" eaLnBrk="0" hangingPunct="0">
              <a:defRPr sz="1100">
                <a:latin typeface="Tahoma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3189" name="Rectangle 102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618" y="9122452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3" tIns="47871" rIns="95743" bIns="47871" numCol="1" anchor="b" anchorCtr="0" compatLnSpc="1">
            <a:prstTxWarp prst="textNoShape">
              <a:avLst/>
            </a:prstTxWarp>
          </a:bodyPr>
          <a:lstStyle>
            <a:lvl1pPr algn="r" defTabSz="958387" eaLnBrk="0" hangingPunct="0">
              <a:defRPr sz="1100">
                <a:latin typeface="Tahoma" charset="0"/>
              </a:defRPr>
            </a:lvl1pPr>
          </a:lstStyle>
          <a:p>
            <a:pPr>
              <a:defRPr/>
            </a:pPr>
            <a:fld id="{FDE5D6C6-63CF-4D9A-9BD4-E447643E31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3" tIns="47871" rIns="95743" bIns="47871" numCol="1" anchor="t" anchorCtr="0" compatLnSpc="1">
            <a:prstTxWarp prst="textNoShape">
              <a:avLst/>
            </a:prstTxWarp>
          </a:bodyPr>
          <a:lstStyle>
            <a:lvl1pPr algn="l" defTabSz="958387"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962" y="0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3" tIns="47871" rIns="95743" bIns="47871" numCol="1" anchor="t" anchorCtr="0" compatLnSpc="1">
            <a:prstTxWarp prst="textNoShape">
              <a:avLst/>
            </a:prstTxWarp>
          </a:bodyPr>
          <a:lstStyle>
            <a:lvl1pPr algn="r" defTabSz="958387"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3" tIns="47871" rIns="95743" bIns="4787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3" tIns="47871" rIns="95743" bIns="47871" numCol="1" anchor="b" anchorCtr="0" compatLnSpc="1">
            <a:prstTxWarp prst="textNoShape">
              <a:avLst/>
            </a:prstTxWarp>
          </a:bodyPr>
          <a:lstStyle>
            <a:lvl1pPr algn="l" defTabSz="958387"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962" y="9120813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743" tIns="47871" rIns="95743" bIns="47871" numCol="1" anchor="b" anchorCtr="0" compatLnSpc="1">
            <a:prstTxWarp prst="textNoShape">
              <a:avLst/>
            </a:prstTxWarp>
          </a:bodyPr>
          <a:lstStyle>
            <a:lvl1pPr algn="r" defTabSz="958387" eaLnBrk="1" hangingPunct="1">
              <a:defRPr sz="1100">
                <a:latin typeface="Arial" charset="0"/>
              </a:defRPr>
            </a:lvl1pPr>
          </a:lstStyle>
          <a:p>
            <a:pPr>
              <a:defRPr/>
            </a:pPr>
            <a:fld id="{4BB2EE95-4B47-4823-BD21-41B52718BB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B2EE95-4B47-4823-BD21-41B52718BB8A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2EDFDCD-C5F6-4BE0-9FE3-3BD776981C12}" type="slidenum">
              <a:rPr lang="en-US"/>
              <a:pPr/>
              <a:t>14</a:t>
            </a:fld>
            <a:endParaRPr lang="en-US"/>
          </a:p>
        </p:txBody>
      </p:sp>
      <p:sp>
        <p:nvSpPr>
          <p:cNvPr id="114689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-280988" y="942975"/>
            <a:ext cx="6213476" cy="4659313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4690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42472" y="5891647"/>
            <a:ext cx="4521200" cy="220330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0" tIns="5737" rIns="0" bIns="0"/>
          <a:lstStyle/>
          <a:p>
            <a:pPr>
              <a:lnSpc>
                <a:spcPct val="96000"/>
              </a:lnSpc>
              <a:spcBef>
                <a:spcPct val="0"/>
              </a:spcBef>
              <a:tabLst>
                <a:tab pos="686722" algn="l"/>
                <a:tab pos="1373444" algn="l"/>
                <a:tab pos="2060165" algn="l"/>
                <a:tab pos="2746886" algn="l"/>
                <a:tab pos="3433608" algn="l"/>
                <a:tab pos="4120329" algn="l"/>
              </a:tabLst>
            </a:pPr>
            <a:r>
              <a:rPr lang="en-US" dirty="0">
                <a:latin typeface="Arial" charset="0"/>
                <a:cs typeface="Arial" charset="0"/>
              </a:rPr>
              <a:t>Gamma </a:t>
            </a:r>
            <a:r>
              <a:rPr lang="en-US" dirty="0" err="1">
                <a:latin typeface="Arial" charset="0"/>
                <a:cs typeface="Arial" charset="0"/>
              </a:rPr>
              <a:t>labelled</a:t>
            </a:r>
            <a:r>
              <a:rPr lang="en-US" dirty="0">
                <a:latin typeface="Arial" charset="0"/>
                <a:cs typeface="Arial" charset="0"/>
              </a:rPr>
              <a:t> </a:t>
            </a:r>
            <a:r>
              <a:rPr lang="en-US" dirty="0" err="1">
                <a:latin typeface="Arial" charset="0"/>
                <a:cs typeface="Arial" charset="0"/>
              </a:rPr>
              <a:t>dNTPs</a:t>
            </a:r>
            <a:r>
              <a:rPr lang="en-US" dirty="0">
                <a:latin typeface="Arial" charset="0"/>
                <a:cs typeface="Arial" charset="0"/>
              </a:rPr>
              <a:t> release label after incorporation. Product is not </a:t>
            </a:r>
            <a:r>
              <a:rPr lang="en-US" dirty="0" err="1">
                <a:latin typeface="Arial" charset="0"/>
                <a:cs typeface="Arial" charset="0"/>
              </a:rPr>
              <a:t>labelled</a:t>
            </a:r>
            <a:r>
              <a:rPr lang="en-US" dirty="0">
                <a:latin typeface="Arial" charset="0"/>
                <a:cs typeface="Arial" charset="0"/>
              </a:rPr>
              <a:t>; detect the base </a:t>
            </a:r>
          </a:p>
          <a:p>
            <a:pPr>
              <a:lnSpc>
                <a:spcPct val="96000"/>
              </a:lnSpc>
              <a:spcBef>
                <a:spcPct val="0"/>
              </a:spcBef>
              <a:tabLst>
                <a:tab pos="686722" algn="l"/>
                <a:tab pos="1373444" algn="l"/>
                <a:tab pos="2060165" algn="l"/>
                <a:tab pos="2746886" algn="l"/>
                <a:tab pos="3433608" algn="l"/>
                <a:tab pos="4120329" algn="l"/>
              </a:tabLst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6000"/>
              </a:lnSpc>
              <a:spcBef>
                <a:spcPct val="0"/>
              </a:spcBef>
              <a:tabLst>
                <a:tab pos="686722" algn="l"/>
                <a:tab pos="1373444" algn="l"/>
                <a:tab pos="2060165" algn="l"/>
                <a:tab pos="2746886" algn="l"/>
                <a:tab pos="3433608" algn="l"/>
                <a:tab pos="4120329" algn="l"/>
              </a:tabLst>
            </a:pPr>
            <a:r>
              <a:rPr lang="en-US" dirty="0">
                <a:latin typeface="Arial" charset="0"/>
                <a:cs typeface="Arial" charset="0"/>
              </a:rPr>
              <a:t>Key is small detection volume ( illuminated with laser beam)</a:t>
            </a:r>
          </a:p>
          <a:p>
            <a:pPr>
              <a:lnSpc>
                <a:spcPct val="96000"/>
              </a:lnSpc>
              <a:spcBef>
                <a:spcPct val="0"/>
              </a:spcBef>
              <a:tabLst>
                <a:tab pos="686722" algn="l"/>
                <a:tab pos="1373444" algn="l"/>
                <a:tab pos="2060165" algn="l"/>
                <a:tab pos="2746886" algn="l"/>
                <a:tab pos="3433608" algn="l"/>
                <a:tab pos="4120329" algn="l"/>
              </a:tabLst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6000"/>
              </a:lnSpc>
              <a:spcBef>
                <a:spcPct val="0"/>
              </a:spcBef>
              <a:tabLst>
                <a:tab pos="686722" algn="l"/>
                <a:tab pos="1373444" algn="l"/>
                <a:tab pos="2060165" algn="l"/>
                <a:tab pos="2746886" algn="l"/>
                <a:tab pos="3433608" algn="l"/>
                <a:tab pos="4120329" algn="l"/>
              </a:tabLst>
            </a:pPr>
            <a:r>
              <a:rPr lang="en-US" dirty="0">
                <a:latin typeface="Arial" charset="0"/>
                <a:cs typeface="Arial" charset="0"/>
              </a:rPr>
              <a:t>Signal from </a:t>
            </a:r>
            <a:r>
              <a:rPr lang="en-US" dirty="0" err="1">
                <a:latin typeface="Arial" charset="0"/>
                <a:cs typeface="Arial" charset="0"/>
              </a:rPr>
              <a:t>dNTP</a:t>
            </a:r>
            <a:r>
              <a:rPr lang="en-US" dirty="0">
                <a:latin typeface="Arial" charset="0"/>
                <a:cs typeface="Arial" charset="0"/>
              </a:rPr>
              <a:t> held in place while it is being incorporated (“tens of milliseconds”)</a:t>
            </a:r>
          </a:p>
          <a:p>
            <a:pPr>
              <a:lnSpc>
                <a:spcPct val="96000"/>
              </a:lnSpc>
              <a:spcBef>
                <a:spcPct val="0"/>
              </a:spcBef>
              <a:tabLst>
                <a:tab pos="686722" algn="l"/>
                <a:tab pos="1373444" algn="l"/>
                <a:tab pos="2060165" algn="l"/>
                <a:tab pos="2746886" algn="l"/>
                <a:tab pos="3433608" algn="l"/>
                <a:tab pos="4120329" algn="l"/>
              </a:tabLst>
            </a:pPr>
            <a:endParaRPr lang="en-US" dirty="0">
              <a:latin typeface="Arial" charset="0"/>
              <a:cs typeface="Arial" charset="0"/>
            </a:endParaRPr>
          </a:p>
          <a:p>
            <a:pPr>
              <a:lnSpc>
                <a:spcPct val="96000"/>
              </a:lnSpc>
              <a:spcBef>
                <a:spcPct val="0"/>
              </a:spcBef>
              <a:tabLst>
                <a:tab pos="686722" algn="l"/>
                <a:tab pos="1373444" algn="l"/>
                <a:tab pos="2060165" algn="l"/>
                <a:tab pos="2746886" algn="l"/>
                <a:tab pos="3433608" algn="l"/>
                <a:tab pos="4120329" algn="l"/>
              </a:tabLst>
            </a:pPr>
            <a:r>
              <a:rPr lang="en-US" dirty="0">
                <a:latin typeface="Arial" charset="0"/>
                <a:cs typeface="Arial" charset="0"/>
              </a:rPr>
              <a:t>Background from unincorporated </a:t>
            </a:r>
            <a:r>
              <a:rPr lang="en-US" dirty="0" err="1">
                <a:latin typeface="Arial" charset="0"/>
                <a:cs typeface="Arial" charset="0"/>
              </a:rPr>
              <a:t>dNTPs</a:t>
            </a:r>
            <a:r>
              <a:rPr lang="en-US" dirty="0">
                <a:latin typeface="Arial" charset="0"/>
                <a:cs typeface="Arial" charset="0"/>
              </a:rPr>
              <a:t> diffusing in and out of detection volume (“a few microseconds”)</a:t>
            </a:r>
          </a:p>
          <a:p>
            <a:pPr>
              <a:lnSpc>
                <a:spcPct val="96000"/>
              </a:lnSpc>
              <a:spcBef>
                <a:spcPct val="0"/>
              </a:spcBef>
              <a:tabLst>
                <a:tab pos="686722" algn="l"/>
                <a:tab pos="1373444" algn="l"/>
                <a:tab pos="2060165" algn="l"/>
                <a:tab pos="2746886" algn="l"/>
                <a:tab pos="3433608" algn="l"/>
                <a:tab pos="4120329" algn="l"/>
              </a:tabLst>
            </a:pPr>
            <a:endParaRPr lang="en-US" sz="2400" dirty="0">
              <a:latin typeface="Arial" charset="0"/>
              <a:cs typeface="Arial" charset="0"/>
            </a:endParaRPr>
          </a:p>
          <a:p>
            <a:pPr>
              <a:lnSpc>
                <a:spcPct val="96000"/>
              </a:lnSpc>
              <a:spcBef>
                <a:spcPct val="0"/>
              </a:spcBef>
              <a:tabLst>
                <a:tab pos="686722" algn="l"/>
                <a:tab pos="1373444" algn="l"/>
                <a:tab pos="2060165" algn="l"/>
                <a:tab pos="2746886" algn="l"/>
                <a:tab pos="3433608" algn="l"/>
                <a:tab pos="4120329" algn="l"/>
              </a:tabLst>
            </a:pPr>
            <a:endParaRPr lang="en-US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4143587" y="9120813"/>
            <a:ext cx="3169920" cy="478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7565" tIns="48783" rIns="97565" bIns="48783" anchor="b"/>
          <a:lstStyle/>
          <a:p>
            <a:pPr algn="r" defTabSz="976627"/>
            <a:fld id="{C3CAEF97-E446-4D6B-BA99-A31E6D36A43D}" type="slidenum">
              <a:rPr lang="en-US" sz="1200"/>
              <a:pPr algn="r" defTabSz="976627"/>
              <a:t>16</a:t>
            </a:fld>
            <a:endParaRPr lang="en-US" sz="1200" dirty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208EE9-545E-4323-8174-AC75DDF443CD}" type="slidenum">
              <a:rPr lang="en-US"/>
              <a:pPr/>
              <a:t>18</a:t>
            </a:fld>
            <a:endParaRPr lang="en-US"/>
          </a:p>
        </p:txBody>
      </p:sp>
      <p:sp>
        <p:nvSpPr>
          <p:cNvPr id="325634" name="Rectangle 7"/>
          <p:cNvSpPr txBox="1">
            <a:spLocks noGrp="1" noChangeArrowheads="1"/>
          </p:cNvSpPr>
          <p:nvPr/>
        </p:nvSpPr>
        <p:spPr bwMode="auto">
          <a:xfrm>
            <a:off x="4143375" y="9120191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08" tIns="47852" rIns="95708" bIns="47852" anchor="b"/>
          <a:lstStyle/>
          <a:p>
            <a:pPr algn="r" defTabSz="958602"/>
            <a:fld id="{BC9ADB2E-A481-4E52-A8A4-BFAA9B2D27D8}" type="slidenum">
              <a:rPr lang="en-US" sz="1200"/>
              <a:pPr algn="r" defTabSz="958602"/>
              <a:t>18</a:t>
            </a:fld>
            <a:endParaRPr lang="en-US" sz="1200" dirty="0"/>
          </a:p>
        </p:txBody>
      </p:sp>
      <p:sp>
        <p:nvSpPr>
          <p:cNvPr id="325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3256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5708" tIns="47852" rIns="95708" bIns="47852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871638-0BEC-445A-94F6-0B1CD0EBA4A8}" type="slidenum">
              <a:rPr lang="en-US"/>
              <a:pPr/>
              <a:t>26</a:t>
            </a:fld>
            <a:endParaRPr lang="en-US"/>
          </a:p>
        </p:txBody>
      </p:sp>
      <p:sp>
        <p:nvSpPr>
          <p:cNvPr id="323586" name="Rectangle 7"/>
          <p:cNvSpPr txBox="1">
            <a:spLocks noGrp="1" noChangeArrowheads="1"/>
          </p:cNvSpPr>
          <p:nvPr/>
        </p:nvSpPr>
        <p:spPr bwMode="auto">
          <a:xfrm>
            <a:off x="4143375" y="9120191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08" tIns="47852" rIns="95708" bIns="47852" anchor="b"/>
          <a:lstStyle/>
          <a:p>
            <a:pPr algn="r" defTabSz="958602"/>
            <a:fld id="{7C264234-5CC7-4F93-92F4-BCDD02FAA03A}" type="slidenum">
              <a:rPr lang="en-US" sz="1200"/>
              <a:pPr algn="r" defTabSz="958602"/>
              <a:t>26</a:t>
            </a:fld>
            <a:endParaRPr lang="en-US" sz="1200" dirty="0"/>
          </a:p>
        </p:txBody>
      </p:sp>
      <p:sp>
        <p:nvSpPr>
          <p:cNvPr id="323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3235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5708" tIns="47852" rIns="95708" bIns="47852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97DD5E-2CCD-4769-A9DB-72C0C9D0613D}" type="slidenum">
              <a:rPr lang="en-US" smtClean="0"/>
              <a:pPr/>
              <a:t>41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6854F-2CC8-4588-ACA0-135A57DB9A63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6854F-2CC8-4588-ACA0-135A57DB9A63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6854F-2CC8-4588-ACA0-135A57DB9A63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6854F-2CC8-4588-ACA0-135A57DB9A63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6854F-2CC8-4588-ACA0-135A57DB9A63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4143589" y="9120813"/>
            <a:ext cx="3169920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490" tIns="48245" rIns="96490" bIns="48245" anchor="b"/>
          <a:lstStyle/>
          <a:p>
            <a:pPr algn="r" defTabSz="965865"/>
            <a:fld id="{E926FD61-B53D-4444-9A8F-E7B9443957B8}" type="slidenum">
              <a:rPr lang="en-US" sz="1100"/>
              <a:pPr algn="r" defTabSz="965865"/>
              <a:t>4</a:t>
            </a:fld>
            <a:endParaRPr lang="en-US" sz="1100" dirty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97DD5E-2CCD-4769-A9DB-72C0C9D0613D}" type="slidenum">
              <a:rPr lang="en-US" smtClean="0"/>
              <a:pPr/>
              <a:t>66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A00390-A3A9-442F-B34C-283F32FE3F82}" type="slidenum">
              <a:rPr lang="en-US" smtClean="0"/>
              <a:pPr/>
              <a:t>69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 txBox="1">
            <a:spLocks noGrp="1" noChangeArrowheads="1"/>
          </p:cNvSpPr>
          <p:nvPr/>
        </p:nvSpPr>
        <p:spPr bwMode="auto">
          <a:xfrm>
            <a:off x="4142962" y="9120813"/>
            <a:ext cx="3170583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43" tIns="47871" rIns="95743" bIns="47871" anchor="b"/>
          <a:lstStyle/>
          <a:p>
            <a:pPr algn="r" defTabSz="958387"/>
            <a:fld id="{3FE22371-C9DF-4986-89FD-983D8D13E944}" type="slidenum">
              <a:rPr lang="en-US" sz="1100"/>
              <a:pPr algn="r" defTabSz="958387"/>
              <a:t>75</a:t>
            </a:fld>
            <a:endParaRPr lang="en-US" sz="1100" dirty="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300" dirty="0" smtClean="0">
                <a:latin typeface="+mn-lt"/>
              </a:rPr>
              <a:t>(</a:t>
            </a:r>
            <a:r>
              <a:rPr lang="en-US" sz="1300" b="1" dirty="0" smtClean="0">
                <a:latin typeface="+mn-lt"/>
              </a:rPr>
              <a:t>a) Reads originating from two different </a:t>
            </a:r>
            <a:r>
              <a:rPr lang="en-US" sz="1300" b="1" dirty="0" err="1" smtClean="0">
                <a:latin typeface="+mn-lt"/>
              </a:rPr>
              <a:t>isoforms</a:t>
            </a:r>
            <a:r>
              <a:rPr lang="en-US" sz="1300" b="1" dirty="0" smtClean="0">
                <a:latin typeface="+mn-lt"/>
              </a:rPr>
              <a:t> of the</a:t>
            </a:r>
          </a:p>
          <a:p>
            <a:r>
              <a:rPr lang="en-US" sz="1300" dirty="0" smtClean="0">
                <a:latin typeface="+mn-lt"/>
              </a:rPr>
              <a:t>same genes are colored black and gray. In genome-guided assembly, reads are first mapped to a reference</a:t>
            </a:r>
          </a:p>
          <a:p>
            <a:r>
              <a:rPr lang="en-US" sz="1300" dirty="0" smtClean="0">
                <a:latin typeface="+mn-lt"/>
              </a:rPr>
              <a:t>genome, and spliced reads are used to build a transcript graph, which is then parsed into gene annotations.</a:t>
            </a:r>
          </a:p>
          <a:p>
            <a:r>
              <a:rPr lang="en-US" sz="1300" dirty="0" smtClean="0">
                <a:latin typeface="+mn-lt"/>
              </a:rPr>
              <a:t>In the genome-independent approach, reads are broken into </a:t>
            </a:r>
            <a:r>
              <a:rPr lang="en-US" sz="1300" i="1" dirty="0" smtClean="0">
                <a:latin typeface="+mn-lt"/>
              </a:rPr>
              <a:t>k-</a:t>
            </a:r>
            <a:r>
              <a:rPr lang="en-US" sz="1300" i="1" dirty="0" err="1" smtClean="0">
                <a:latin typeface="+mn-lt"/>
              </a:rPr>
              <a:t>mer</a:t>
            </a:r>
            <a:r>
              <a:rPr lang="en-US" sz="1300" i="1" dirty="0" smtClean="0">
                <a:latin typeface="+mn-lt"/>
              </a:rPr>
              <a:t> seeds and arranged into a de </a:t>
            </a:r>
            <a:r>
              <a:rPr lang="en-US" sz="1300" i="1" dirty="0" err="1" smtClean="0">
                <a:latin typeface="+mn-lt"/>
              </a:rPr>
              <a:t>Bruijn</a:t>
            </a:r>
            <a:endParaRPr lang="en-US" sz="1300" i="1" dirty="0" smtClean="0">
              <a:latin typeface="+mn-lt"/>
            </a:endParaRPr>
          </a:p>
          <a:p>
            <a:r>
              <a:rPr lang="en-US" sz="1300" dirty="0" smtClean="0">
                <a:latin typeface="+mn-lt"/>
              </a:rPr>
              <a:t>graph structure. The graph is parsed to identify transcript sequences, which are aligned to the genome to</a:t>
            </a:r>
          </a:p>
          <a:p>
            <a:r>
              <a:rPr lang="en-US" sz="1300" dirty="0" smtClean="0">
                <a:latin typeface="+mn-lt"/>
              </a:rPr>
              <a:t>produce gene annotation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40A728-6084-4F87-B45B-13A2A1EDEE06}" type="slidenum">
              <a:rPr lang="en-US" smtClean="0"/>
              <a:pPr/>
              <a:t>92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300" dirty="0" smtClean="0">
                <a:latin typeface="+mn-lt"/>
              </a:rPr>
              <a:t>Spliced reads give rise to four possible transcripts, but only two transcripts</a:t>
            </a:r>
          </a:p>
          <a:p>
            <a:r>
              <a:rPr lang="en-US" sz="1300" dirty="0" smtClean="0">
                <a:latin typeface="+mn-lt"/>
              </a:rPr>
              <a:t>are needed to explain all reads; the two possible sets of minimal </a:t>
            </a:r>
            <a:r>
              <a:rPr lang="en-US" sz="1300" dirty="0" err="1" smtClean="0">
                <a:latin typeface="+mn-lt"/>
              </a:rPr>
              <a:t>isoforms</a:t>
            </a:r>
            <a:r>
              <a:rPr lang="en-US" sz="1300" dirty="0" smtClean="0">
                <a:latin typeface="+mn-lt"/>
              </a:rPr>
              <a:t> are depic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40A728-6084-4F87-B45B-13A2A1EDEE06}" type="slidenum">
              <a:rPr lang="en-US" smtClean="0"/>
              <a:pPr/>
              <a:t>93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gure 6. Compatibility and incompatibility of fragments. End-reads</a:t>
            </a:r>
          </a:p>
          <a:p>
            <a:r>
              <a:rPr lang="en-US" dirty="0" smtClean="0"/>
              <a:t>are solid lines, unknown sequences within fragments are shown by dotted</a:t>
            </a:r>
          </a:p>
          <a:p>
            <a:r>
              <a:rPr lang="en-US" dirty="0" smtClean="0"/>
              <a:t>lines and implied </a:t>
            </a:r>
            <a:r>
              <a:rPr lang="en-US" dirty="0" err="1" smtClean="0"/>
              <a:t>introns</a:t>
            </a:r>
            <a:r>
              <a:rPr lang="en-US" dirty="0" smtClean="0"/>
              <a:t> are dashed lines. The reads in (a) are compatible,</a:t>
            </a:r>
          </a:p>
          <a:p>
            <a:r>
              <a:rPr lang="en-US" dirty="0" smtClean="0"/>
              <a:t>whereas the fragments in (b) are incompatible. The fragments in (c) are</a:t>
            </a:r>
          </a:p>
          <a:p>
            <a:r>
              <a:rPr lang="en-US" dirty="0" smtClean="0"/>
              <a:t>nested. Fragment x4 in (d) is uncertain, because y4 and y5 are incompatible</a:t>
            </a:r>
          </a:p>
          <a:p>
            <a:r>
              <a:rPr lang="en-US" dirty="0" smtClean="0"/>
              <a:t>with each oth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40A728-6084-4F87-B45B-13A2A1EDEE06}" type="slidenum">
              <a:rPr lang="en-US" smtClean="0"/>
              <a:pPr/>
              <a:t>94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lvl="2" defTabSz="956097" eaLnBrk="1" hangingPunct="1">
              <a:defRPr/>
            </a:pPr>
            <a:r>
              <a:rPr lang="en-US" dirty="0" smtClean="0"/>
              <a:t>-</a:t>
            </a:r>
          </a:p>
          <a:p>
            <a:pPr marL="0" lvl="2" defTabSz="956097" eaLnBrk="1" hangingPunct="1">
              <a:defRPr/>
            </a:pPr>
            <a:r>
              <a:rPr lang="en-US" dirty="0" smtClean="0"/>
              <a:t>How?</a:t>
            </a:r>
            <a:r>
              <a:rPr lang="en-US" baseline="0" dirty="0" smtClean="0"/>
              <a:t> </a:t>
            </a:r>
            <a:endParaRPr lang="en-US" dirty="0" smtClean="0"/>
          </a:p>
          <a:p>
            <a:pPr marL="0" lvl="2" defTabSz="956097" eaLnBrk="1" hangingPunct="1">
              <a:defRPr/>
            </a:pPr>
            <a:r>
              <a:rPr lang="en-US" dirty="0" smtClean="0"/>
              <a:t>We</a:t>
            </a:r>
            <a:r>
              <a:rPr lang="en-US" baseline="0" dirty="0" smtClean="0"/>
              <a:t> can see that </a:t>
            </a:r>
            <a:r>
              <a:rPr lang="en-US" dirty="0" smtClean="0"/>
              <a:t>R1, R2</a:t>
            </a:r>
            <a:r>
              <a:rPr lang="en-US" baseline="0" dirty="0" smtClean="0"/>
              <a:t>, 3 and 4 were emitted by Transcript 1 and also T3 also </a:t>
            </a:r>
            <a:r>
              <a:rPr lang="en-US" baseline="0" dirty="0" err="1" smtClean="0"/>
              <a:t>emitts</a:t>
            </a:r>
            <a:r>
              <a:rPr lang="en-US" baseline="0" dirty="0" smtClean="0"/>
              <a:t> 2,3,4. but each tr. consists of several </a:t>
            </a:r>
            <a:r>
              <a:rPr lang="en-US" baseline="0" dirty="0" err="1" smtClean="0"/>
              <a:t>exons</a:t>
            </a:r>
            <a:r>
              <a:rPr lang="en-US" baseline="0" dirty="0" smtClean="0"/>
              <a:t> and tr. shares </a:t>
            </a:r>
            <a:r>
              <a:rPr lang="en-US" baseline="0" dirty="0" err="1" smtClean="0"/>
              <a:t>exons</a:t>
            </a:r>
            <a:r>
              <a:rPr lang="en-US" baseline="0" dirty="0" smtClean="0"/>
              <a:t> -&gt; for a more accurate estimation we will consider </a:t>
            </a:r>
            <a:r>
              <a:rPr lang="en-US" baseline="0" dirty="0" err="1" smtClean="0"/>
              <a:t>exons</a:t>
            </a:r>
            <a:endParaRPr lang="en-US" dirty="0" smtClean="0"/>
          </a:p>
          <a:p>
            <a:pPr marL="0" lvl="2" defTabSz="956097" eaLnBrk="1" hangingPunct="1">
              <a:defRPr/>
            </a:pPr>
            <a:r>
              <a:rPr lang="en-US" dirty="0" smtClean="0"/>
              <a:t>Transcripts consists of </a:t>
            </a:r>
            <a:r>
              <a:rPr lang="en-US" dirty="0" err="1" smtClean="0"/>
              <a:t>exons</a:t>
            </a:r>
            <a:r>
              <a:rPr lang="en-US" dirty="0" smtClean="0"/>
              <a:t> and reads</a:t>
            </a:r>
            <a:r>
              <a:rPr lang="en-US" baseline="0" dirty="0" smtClean="0"/>
              <a:t> can be emitted from a single </a:t>
            </a:r>
            <a:r>
              <a:rPr lang="en-US" baseline="0" dirty="0" err="1" smtClean="0"/>
              <a:t>exon</a:t>
            </a:r>
            <a:r>
              <a:rPr lang="en-US" baseline="0" dirty="0" smtClean="0"/>
              <a:t> or from two </a:t>
            </a:r>
            <a:r>
              <a:rPr lang="en-US" baseline="0" dirty="0" err="1" smtClean="0"/>
              <a:t>exons</a:t>
            </a:r>
            <a:r>
              <a:rPr lang="en-US" baseline="0" dirty="0" smtClean="0"/>
              <a:t> if they are spliced reads</a:t>
            </a:r>
            <a:r>
              <a:rPr lang="en-US" baseline="0" dirty="0"/>
              <a:t>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99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sz="1300" dirty="0" smtClean="0"/>
              <a:t>Use reads from </a:t>
            </a:r>
            <a:r>
              <a:rPr lang="en-US" sz="1300" dirty="0" err="1" smtClean="0"/>
              <a:t>overexpressed</a:t>
            </a:r>
            <a:r>
              <a:rPr lang="en-US" sz="1300" dirty="0" smtClean="0"/>
              <a:t> </a:t>
            </a:r>
            <a:r>
              <a:rPr lang="en-US" sz="1300" dirty="0" err="1" smtClean="0"/>
              <a:t>exons</a:t>
            </a:r>
            <a:r>
              <a:rPr lang="en-US" sz="1300" dirty="0" smtClean="0"/>
              <a:t> as input in Cufflinks for reconstruction of unknown transcript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101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102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56097" eaLnBrk="1" hangingPunct="1">
              <a:defRPr/>
            </a:pPr>
            <a:r>
              <a:rPr lang="en-US" sz="1300" dirty="0" smtClean="0"/>
              <a:t>Sensitivity - portion of the annotated transcript sequences being captured by candidate transcript sequen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DD72B9-AC30-401A-B67B-17EFFDFA82E8}" type="slidenum">
              <a:rPr lang="en-US" smtClean="0"/>
              <a:pPr/>
              <a:t>103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C0D368-12FE-4D08-BD34-316894418039}" type="slidenum">
              <a:rPr lang="en-US"/>
              <a:pPr/>
              <a:t>5</a:t>
            </a:fld>
            <a:endParaRPr lang="en-US"/>
          </a:p>
        </p:txBody>
      </p:sp>
      <p:sp>
        <p:nvSpPr>
          <p:cNvPr id="318466" name="Rectangle 7"/>
          <p:cNvSpPr txBox="1">
            <a:spLocks noGrp="1" noChangeArrowheads="1"/>
          </p:cNvSpPr>
          <p:nvPr/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38" tIns="48320" rIns="96638" bIns="48320" anchor="b"/>
          <a:lstStyle/>
          <a:p>
            <a:pPr algn="r" defTabSz="966702" eaLnBrk="1" hangingPunct="1"/>
            <a:fld id="{0FD87010-7F7F-4BC3-B8C4-C8385959A114}" type="slidenum">
              <a:rPr lang="en-US" sz="1200"/>
              <a:pPr algn="r" defTabSz="966702" eaLnBrk="1" hangingPunct="1"/>
              <a:t>5</a:t>
            </a:fld>
            <a:endParaRPr lang="en-US" sz="1200" dirty="0"/>
          </a:p>
        </p:txBody>
      </p:sp>
      <p:sp>
        <p:nvSpPr>
          <p:cNvPr id="318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0450"/>
          </a:xfrm>
          <a:ln/>
        </p:spPr>
      </p:sp>
      <p:sp>
        <p:nvSpPr>
          <p:cNvPr id="3184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6638" tIns="48320" rIns="96638" bIns="48320"/>
          <a:lstStyle/>
          <a:p>
            <a:r>
              <a:rPr lang="en-US"/>
              <a:t>-SBS: Sequencing by Synthesis</a:t>
            </a:r>
          </a:p>
          <a:p>
            <a:r>
              <a:rPr lang="en-US"/>
              <a:t>-SBL: Sequencing by Ligation</a:t>
            </a:r>
          </a:p>
          <a:p>
            <a:r>
              <a:rPr lang="en-US"/>
              <a:t>-Challenges in Genome Assembly: The short read lengths and absence of paired ends make it difficult for assembly software to disambiguate repeat regions, therefore resulting in fragmented assemblies.</a:t>
            </a:r>
          </a:p>
          <a:p>
            <a:r>
              <a:rPr lang="en-US"/>
              <a:t>-New Type of sequencing error: in 454 including incorrect estimates of homopolymer lengths,</a:t>
            </a:r>
          </a:p>
          <a:p>
            <a:r>
              <a:rPr lang="en-US"/>
              <a:t>‘transposition-like’ insertions (a base identical to a nearby homopolymer is inserted in a nearby nonadjacent location) and errors caused by multiple templates attached to the same bead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mparison with alternative protocol for measuring gene </a:t>
            </a:r>
            <a:r>
              <a:rPr lang="en-US" dirty="0" err="1" smtClean="0"/>
              <a:t>expr</a:t>
            </a:r>
            <a:r>
              <a:rPr lang="en-US" dirty="0" smtClean="0"/>
              <a:t> called digital gene </a:t>
            </a:r>
            <a:r>
              <a:rPr lang="en-US" dirty="0" err="1" smtClean="0"/>
              <a:t>expr</a:t>
            </a:r>
            <a:endParaRPr lang="en-US" dirty="0" smtClean="0"/>
          </a:p>
          <a:p>
            <a:r>
              <a:rPr lang="en-US" dirty="0" smtClean="0"/>
              <a:t>The techniques behind </a:t>
            </a:r>
            <a:r>
              <a:rPr lang="en-US" dirty="0" err="1" smtClean="0"/>
              <a:t>isoem</a:t>
            </a:r>
            <a:r>
              <a:rPr lang="en-US" dirty="0" smtClean="0"/>
              <a:t> are applicable to reconstruction &amp; freq </a:t>
            </a:r>
            <a:r>
              <a:rPr lang="en-US" dirty="0" err="1" smtClean="0"/>
              <a:t>est</a:t>
            </a:r>
            <a:r>
              <a:rPr lang="en-US" dirty="0" smtClean="0"/>
              <a:t> for virus </a:t>
            </a:r>
            <a:r>
              <a:rPr lang="en-US" dirty="0" err="1" smtClean="0"/>
              <a:t>quasispe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06854F-2CC8-4588-ACA0-135A57DB9A63}" type="slidenum">
              <a:rPr lang="en-US" smtClean="0"/>
              <a:pPr/>
              <a:t>105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B2EE95-4B47-4823-BD21-41B52718BB8A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B2EE95-4B47-4823-BD21-41B52718BB8A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B2EE95-4B47-4823-BD21-41B52718BB8A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B2EE95-4B47-4823-BD21-41B52718BB8A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B2EE95-4B47-4823-BD21-41B52718BB8A}" type="slidenum">
              <a:rPr lang="en-US" smtClean="0"/>
              <a:pPr>
                <a:defRPr/>
              </a:pPr>
              <a:t>110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BB2EE95-4B47-4823-BD21-41B52718BB8A}" type="slidenum">
              <a:rPr lang="en-US" smtClean="0"/>
              <a:pPr>
                <a:defRPr/>
              </a:pPr>
              <a:t>111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BF15FE-06DD-48E3-961C-6088154DE108}" type="slidenum">
              <a:rPr lang="en-US"/>
              <a:pPr/>
              <a:t>6</a:t>
            </a:fld>
            <a:endParaRPr lang="en-US"/>
          </a:p>
        </p:txBody>
      </p:sp>
      <p:sp>
        <p:nvSpPr>
          <p:cNvPr id="320514" name="Rectangle 7"/>
          <p:cNvSpPr txBox="1">
            <a:spLocks noGrp="1" noChangeArrowheads="1"/>
          </p:cNvSpPr>
          <p:nvPr/>
        </p:nvSpPr>
        <p:spPr bwMode="auto">
          <a:xfrm>
            <a:off x="4143375" y="9120189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38" tIns="48320" rIns="96638" bIns="48320" anchor="b"/>
          <a:lstStyle/>
          <a:p>
            <a:pPr algn="r" defTabSz="966702" eaLnBrk="1" hangingPunct="1"/>
            <a:fld id="{B3ABEC6E-B3DD-4488-A741-96076233743C}" type="slidenum">
              <a:rPr lang="en-US" sz="1200"/>
              <a:pPr algn="r" defTabSz="966702" eaLnBrk="1" hangingPunct="1"/>
              <a:t>6</a:t>
            </a:fld>
            <a:endParaRPr lang="en-US" sz="1200" dirty="0"/>
          </a:p>
        </p:txBody>
      </p:sp>
      <p:sp>
        <p:nvSpPr>
          <p:cNvPr id="320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0450"/>
          </a:xfrm>
          <a:ln/>
        </p:spPr>
      </p:sp>
      <p:sp>
        <p:nvSpPr>
          <p:cNvPr id="3205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6638" tIns="48320" rIns="96638" bIns="48320"/>
          <a:lstStyle/>
          <a:p>
            <a:r>
              <a:rPr lang="en-US"/>
              <a:t>-SBS: Sequencing by Synthesis</a:t>
            </a:r>
          </a:p>
          <a:p>
            <a:r>
              <a:rPr lang="en-US"/>
              <a:t>-SBL: Sequencing by Ligation</a:t>
            </a:r>
          </a:p>
          <a:p>
            <a:r>
              <a:rPr lang="en-US"/>
              <a:t>-Challenges in Genome Assembly: The short read lengths and absence of paired ends make it difficult for assembly software to disambiguate repeat regions, therefore resulting in fragmented assemblies.</a:t>
            </a:r>
          </a:p>
          <a:p>
            <a:r>
              <a:rPr lang="en-US"/>
              <a:t>-New Type of sequencing error: in 454 including incorrect estimates of homopolymer lengths,</a:t>
            </a:r>
          </a:p>
          <a:p>
            <a:r>
              <a:rPr lang="en-US"/>
              <a:t>‘transposition-like’ insertions (a base identical to a nearby homopolymer is inserted in a nearby nonadjacent location) and errors caused by multiple templates attached to the same bead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3BCAB-0D05-4EA8-8415-CADFC29339A8}" type="slidenum">
              <a:rPr lang="en-US" smtClean="0">
                <a:latin typeface="Arial" pitchFamily="34" charset="0"/>
              </a:rPr>
              <a:pPr/>
              <a:t>8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955682-B021-4EC8-BEFC-A86EA652A7F2}" type="slidenum">
              <a:rPr lang="en-US" smtClean="0">
                <a:latin typeface="Arial" pitchFamily="34" charset="0"/>
              </a:rPr>
              <a:pPr/>
              <a:t>9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5238E2-8352-463F-AB2B-10403B043795}" type="slidenum">
              <a:rPr lang="en-US" smtClean="0">
                <a:latin typeface="Arial" pitchFamily="34" charset="0"/>
              </a:rPr>
              <a:pPr/>
              <a:t>10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CB8736-AB96-4EC4-8BB7-594258BEA91A}" type="slidenum">
              <a:rPr lang="en-US" smtClean="0">
                <a:latin typeface="Arial" pitchFamily="34" charset="0"/>
              </a:rPr>
              <a:pPr/>
              <a:t>1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E95560-8648-4E41-84F5-0E909D3BC4C1}" type="slidenum">
              <a:rPr lang="en-US" smtClean="0"/>
              <a:pPr/>
              <a:t>12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1BC30E-2FDC-43B8-8D27-7D0D825689FE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1227A9-E540-4B93-AF24-A2781E08B1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53CFFD7-2ED9-4A08-A604-E3C6EE4B06D5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728019-0C4E-4367-A939-ACB4D4F40F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81FB3A0-6FF7-441B-AA3A-8115FE8BDB6D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6C579C-E793-4CBB-AD84-CF3CBA630AA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E4618C-F5FB-4CFF-8BF8-231DAE231490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E4796E-65B3-4ED0-98FC-8B3BC14A76B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E7D869-D47E-4A4A-99C4-C810F6BF7F2E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F8D925D-52F5-42E9-9026-310B0D09BFE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7D81B96-A5EB-428F-B59F-718A0894A76A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96E6AC8-CEBC-4B89-B957-C70E9828595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940084D-4FD9-40D9-A786-68625E341055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5D855C-4312-4BB1-898A-3FF0213D6F7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E06D4C-F5B4-4041-A211-18DA6AE56A79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A81850F-3FEF-4F96-9928-C997C6D2541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E5ADE0A-7805-4C37-9843-4D2B5557C0C6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67A905-DBD9-4930-9762-C8216650A9B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E4618C-F5FB-4CFF-8BF8-231DAE231490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E4796E-65B3-4ED0-98FC-8B3BC14A76B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0AB1E4-A5A6-48B4-B03B-E08926B73077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47C563-8328-4CD1-AF97-5505F1539EE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BBEF63-3FE7-4B51-B9D1-4CBD03A04617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A4F6E2-3AE7-47F9-A42B-6FD2E2AC493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FED4665-6012-404B-A549-02B7E765DEB4}" type="datetimeFigureOut">
              <a:rPr lang="en-US" smtClean="0"/>
              <a:pPr>
                <a:defRPr/>
              </a:pPr>
              <a:t>11/1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258C1DE-2803-4D66-A7FF-1E7E888130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56" r:id="rId1"/>
    <p:sldLayoutId id="2147484157" r:id="rId2"/>
    <p:sldLayoutId id="2147484158" r:id="rId3"/>
    <p:sldLayoutId id="2147484159" r:id="rId4"/>
    <p:sldLayoutId id="2147484160" r:id="rId5"/>
    <p:sldLayoutId id="2147484161" r:id="rId6"/>
    <p:sldLayoutId id="2147484162" r:id="rId7"/>
    <p:sldLayoutId id="2147484163" r:id="rId8"/>
    <p:sldLayoutId id="2147484164" r:id="rId9"/>
    <p:sldLayoutId id="2147484165" r:id="rId10"/>
    <p:sldLayoutId id="2147484166" r:id="rId11"/>
    <p:sldLayoutId id="2147484168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hyperlink" Target="http://dna.engr.uconn.edu/software/NGSTools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na.engr.uconn.edu/software/DGE-EM" TargetMode="External"/><Relationship Id="rId4" Type="http://schemas.openxmlformats.org/officeDocument/2006/relationships/hyperlink" Target="http://dna.engr.uconn.edu/software/IsoEM/" TargetMode="Externa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cbi.nlm.nih.gov/pubmed/20069535" TargetMode="External"/><Relationship Id="rId2" Type="http://schemas.openxmlformats.org/officeDocument/2006/relationships/hyperlink" Target="http://genomebiology.com/2010/11/8/R86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galaxy.psu.edu/" TargetMode="External"/><Relationship Id="rId4" Type="http://schemas.openxmlformats.org/officeDocument/2006/relationships/hyperlink" Target="http://rna1.engr.uconn.edu:7474/" TargetMode="Externa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jpeg"/><Relationship Id="rId4" Type="http://schemas.openxmlformats.org/officeDocument/2006/relationships/hyperlink" Target="http://www.lifetechnologies.com/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Microsoft_Office_Excel_97-2003_Worksheet2.xls"/><Relationship Id="rId4" Type="http://schemas.openxmlformats.org/officeDocument/2006/relationships/oleObject" Target="../embeddings/Microsoft_Office_Excel_97-2003_Worksheet1.xls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2.png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9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png"/><Relationship Id="rId7" Type="http://schemas.openxmlformats.org/officeDocument/2006/relationships/image" Target="../media/image6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wmf"/><Relationship Id="rId5" Type="http://schemas.openxmlformats.org/officeDocument/2006/relationships/image" Target="../media/image4.wmf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chart" Target="../charts/chart1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6.xml"/><Relationship Id="rId2" Type="http://schemas.openxmlformats.org/officeDocument/2006/relationships/chart" Target="../charts/chart15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7" Type="http://schemas.openxmlformats.org/officeDocument/2006/relationships/image" Target="../media/image12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0.xml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Microsoft_Office_Excel_97-2003_Worksheet3.xls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43.png"/><Relationship Id="rId9" Type="http://schemas.openxmlformats.org/officeDocument/2006/relationships/image" Target="../media/image5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3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4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5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7.xml"/><Relationship Id="rId2" Type="http://schemas.openxmlformats.org/officeDocument/2006/relationships/chart" Target="../charts/chart2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hyperlink" Target="http://rna1.engr.uconn.edu:7474/" TargetMode="Externa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hyperlink" Target="http://wiki.g2.bx.psu.edu/Admin/Tools/Tool%20Config%20Syntax" TargetMode="Externa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9100" y="1600200"/>
            <a:ext cx="8305800" cy="1295400"/>
          </a:xfrm>
        </p:spPr>
        <p:txBody>
          <a:bodyPr>
            <a:noAutofit/>
          </a:bodyPr>
          <a:lstStyle/>
          <a:p>
            <a:r>
              <a:rPr lang="en-US" sz="5400" b="1" dirty="0" smtClean="0"/>
              <a:t>Bioinformatics Pipelines for RNA-</a:t>
            </a:r>
            <a:r>
              <a:rPr lang="en-US" sz="5400" b="1" dirty="0" err="1" smtClean="0"/>
              <a:t>Seq</a:t>
            </a:r>
            <a:r>
              <a:rPr lang="en-US" sz="5400" b="1" dirty="0" smtClean="0"/>
              <a:t> Data Analysis</a:t>
            </a:r>
            <a:endParaRPr lang="en-US" sz="54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3352800"/>
            <a:ext cx="7924800" cy="1752600"/>
          </a:xfrm>
        </p:spPr>
        <p:txBody>
          <a:bodyPr/>
          <a:lstStyle/>
          <a:p>
            <a:r>
              <a:rPr lang="en-US" sz="3600" b="1" dirty="0" smtClean="0">
                <a:solidFill>
                  <a:srgbClr val="FF0000"/>
                </a:solidFill>
              </a:rPr>
              <a:t>Ion M</a:t>
            </a:r>
            <a:r>
              <a:rPr lang="vi-VN" sz="36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ă</a:t>
            </a:r>
            <a:r>
              <a:rPr lang="en-US" sz="3600" b="1" dirty="0" err="1" smtClean="0">
                <a:solidFill>
                  <a:srgbClr val="FF0000"/>
                </a:solidFill>
              </a:rPr>
              <a:t>ndoiu</a:t>
            </a:r>
            <a:r>
              <a:rPr lang="en-US" sz="3600" b="1" dirty="0" smtClean="0">
                <a:solidFill>
                  <a:srgbClr val="FF0000"/>
                </a:solidFill>
              </a:rPr>
              <a:t> and </a:t>
            </a:r>
            <a:r>
              <a:rPr lang="en-US" sz="3600" b="1" dirty="0" err="1" smtClean="0">
                <a:solidFill>
                  <a:srgbClr val="FF0000"/>
                </a:solidFill>
              </a:rPr>
              <a:t>Sahar</a:t>
            </a:r>
            <a:r>
              <a:rPr lang="en-US" sz="3600" b="1" dirty="0" smtClean="0">
                <a:solidFill>
                  <a:srgbClr val="FF0000"/>
                </a:solidFill>
              </a:rPr>
              <a:t> Al </a:t>
            </a:r>
            <a:r>
              <a:rPr lang="en-US" sz="3600" b="1" dirty="0" err="1" smtClean="0">
                <a:solidFill>
                  <a:srgbClr val="FF0000"/>
                </a:solidFill>
              </a:rPr>
              <a:t>Seesi</a:t>
            </a:r>
            <a:r>
              <a:rPr lang="en-US" sz="3600" b="1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sz="2800" b="1" dirty="0" smtClean="0">
                <a:solidFill>
                  <a:srgbClr val="002060"/>
                </a:solidFill>
              </a:rPr>
              <a:t>Computer Science &amp; Engineering Department</a:t>
            </a:r>
          </a:p>
          <a:p>
            <a:r>
              <a:rPr lang="en-US" sz="2800" b="1" dirty="0" smtClean="0">
                <a:solidFill>
                  <a:srgbClr val="002060"/>
                </a:solidFill>
              </a:rPr>
              <a:t>University of Connecticut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47800" y="6172200"/>
            <a:ext cx="6019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BIBM 2011 Tutori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651000"/>
            <a:ext cx="9067800" cy="3204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Gen. Sequencing: </a:t>
            </a:r>
            <a:r>
              <a:rPr lang="en-US" dirty="0" err="1" smtClean="0"/>
              <a:t>SOLiD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Input: Complete </a:t>
            </a:r>
            <a:r>
              <a:rPr lang="en-US" dirty="0" err="1" smtClean="0"/>
              <a:t>vs</a:t>
            </a:r>
            <a:r>
              <a:rPr lang="en-US" dirty="0" smtClean="0"/>
              <a:t> Partial Annotation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77114" y="2410467"/>
            <a:ext cx="12220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ranscripts</a:t>
            </a:r>
            <a:endParaRPr lang="en-US" sz="1600" dirty="0"/>
          </a:p>
        </p:txBody>
      </p:sp>
      <p:sp>
        <p:nvSpPr>
          <p:cNvPr id="7" name="Oval 6"/>
          <p:cNvSpPr/>
          <p:nvPr/>
        </p:nvSpPr>
        <p:spPr bwMode="auto">
          <a:xfrm>
            <a:off x="972325" y="2740752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990011" y="3471211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990011" y="4165146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sp>
        <p:nvSpPr>
          <p:cNvPr id="10" name="Oval 9"/>
          <p:cNvSpPr/>
          <p:nvPr/>
        </p:nvSpPr>
        <p:spPr bwMode="auto">
          <a:xfrm>
            <a:off x="2271101" y="2250846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1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271101" y="2911829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12" name="Oval 11"/>
          <p:cNvSpPr/>
          <p:nvPr/>
        </p:nvSpPr>
        <p:spPr bwMode="auto">
          <a:xfrm>
            <a:off x="2271101" y="4418564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13" name="Straight Connector 12"/>
          <p:cNvCxnSpPr>
            <a:stCxn id="7" idx="6"/>
            <a:endCxn id="10" idx="2"/>
          </p:cNvCxnSpPr>
          <p:nvPr/>
        </p:nvCxnSpPr>
        <p:spPr bwMode="auto">
          <a:xfrm flipV="1">
            <a:off x="1354338" y="242396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>
            <a:stCxn id="7" idx="6"/>
            <a:endCxn id="10" idx="2"/>
          </p:cNvCxnSpPr>
          <p:nvPr/>
        </p:nvCxnSpPr>
        <p:spPr bwMode="auto">
          <a:xfrm flipV="1">
            <a:off x="1354338" y="2423963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5" name="Straight Connector 14"/>
          <p:cNvCxnSpPr>
            <a:stCxn id="7" idx="6"/>
            <a:endCxn id="11" idx="2"/>
          </p:cNvCxnSpPr>
          <p:nvPr/>
        </p:nvCxnSpPr>
        <p:spPr bwMode="auto">
          <a:xfrm>
            <a:off x="1354338" y="2913869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6" name="Straight Connector 15"/>
          <p:cNvCxnSpPr>
            <a:stCxn id="9" idx="6"/>
            <a:endCxn id="20" idx="2"/>
          </p:cNvCxnSpPr>
          <p:nvPr/>
        </p:nvCxnSpPr>
        <p:spPr bwMode="auto">
          <a:xfrm flipV="1">
            <a:off x="1372024" y="3821546"/>
            <a:ext cx="911777" cy="51671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17" name="Straight Connector 16"/>
          <p:cNvCxnSpPr>
            <a:stCxn id="9" idx="6"/>
            <a:endCxn id="12" idx="2"/>
          </p:cNvCxnSpPr>
          <p:nvPr/>
        </p:nvCxnSpPr>
        <p:spPr bwMode="auto">
          <a:xfrm>
            <a:off x="1372024" y="4338263"/>
            <a:ext cx="899077" cy="2534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18" name="TextBox 17"/>
          <p:cNvSpPr txBox="1"/>
          <p:nvPr/>
        </p:nvSpPr>
        <p:spPr>
          <a:xfrm>
            <a:off x="1786138" y="1786164"/>
            <a:ext cx="11189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/>
              <a:t>exons</a:t>
            </a:r>
            <a:endParaRPr lang="en-US" sz="1600" dirty="0"/>
          </a:p>
        </p:txBody>
      </p:sp>
      <p:cxnSp>
        <p:nvCxnSpPr>
          <p:cNvPr id="19" name="Straight Connector 18"/>
          <p:cNvCxnSpPr>
            <a:stCxn id="8" idx="6"/>
            <a:endCxn id="11" idx="2"/>
          </p:cNvCxnSpPr>
          <p:nvPr/>
        </p:nvCxnSpPr>
        <p:spPr bwMode="auto">
          <a:xfrm flipV="1">
            <a:off x="1372024" y="3084946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0" name="Oval 19"/>
          <p:cNvSpPr/>
          <p:nvPr/>
        </p:nvSpPr>
        <p:spPr bwMode="auto">
          <a:xfrm>
            <a:off x="2283801" y="3648429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21" name="Straight Connector 20"/>
          <p:cNvCxnSpPr>
            <a:stCxn id="8" idx="6"/>
            <a:endCxn id="20" idx="2"/>
          </p:cNvCxnSpPr>
          <p:nvPr/>
        </p:nvCxnSpPr>
        <p:spPr bwMode="auto">
          <a:xfrm>
            <a:off x="1372024" y="3644328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2" name="Straight Connector 21"/>
          <p:cNvCxnSpPr>
            <a:stCxn id="8" idx="6"/>
            <a:endCxn id="10" idx="2"/>
          </p:cNvCxnSpPr>
          <p:nvPr/>
        </p:nvCxnSpPr>
        <p:spPr bwMode="auto">
          <a:xfrm flipV="1">
            <a:off x="1372024" y="2423963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23" name="Straight Connector 22"/>
          <p:cNvCxnSpPr>
            <a:stCxn id="8" idx="6"/>
            <a:endCxn id="12" idx="2"/>
          </p:cNvCxnSpPr>
          <p:nvPr/>
        </p:nvCxnSpPr>
        <p:spPr bwMode="auto">
          <a:xfrm>
            <a:off x="1372024" y="3644328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24" name="TextBox 23"/>
          <p:cNvSpPr txBox="1"/>
          <p:nvPr/>
        </p:nvSpPr>
        <p:spPr>
          <a:xfrm>
            <a:off x="5086838" y="2329092"/>
            <a:ext cx="12220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ranscripts</a:t>
            </a:r>
            <a:endParaRPr lang="en-US" sz="1600" dirty="0"/>
          </a:p>
        </p:txBody>
      </p:sp>
      <p:sp>
        <p:nvSpPr>
          <p:cNvPr id="25" name="Oval 24"/>
          <p:cNvSpPr/>
          <p:nvPr/>
        </p:nvSpPr>
        <p:spPr bwMode="auto">
          <a:xfrm>
            <a:off x="5495112" y="2646314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26" name="Oval 25"/>
          <p:cNvSpPr/>
          <p:nvPr/>
        </p:nvSpPr>
        <p:spPr bwMode="auto">
          <a:xfrm>
            <a:off x="5512798" y="3376773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T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6793888" y="2156408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E1</a:t>
            </a:r>
            <a:endParaRPr kumimoji="0" lang="en-US" sz="11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8" name="Oval 27"/>
          <p:cNvSpPr/>
          <p:nvPr/>
        </p:nvSpPr>
        <p:spPr bwMode="auto">
          <a:xfrm>
            <a:off x="6793888" y="2817391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2</a:t>
            </a:r>
          </a:p>
        </p:txBody>
      </p:sp>
      <p:sp>
        <p:nvSpPr>
          <p:cNvPr id="29" name="Oval 28"/>
          <p:cNvSpPr/>
          <p:nvPr/>
        </p:nvSpPr>
        <p:spPr bwMode="auto">
          <a:xfrm>
            <a:off x="6793888" y="4324126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4</a:t>
            </a:r>
          </a:p>
        </p:txBody>
      </p:sp>
      <p:cxnSp>
        <p:nvCxnSpPr>
          <p:cNvPr id="30" name="Straight Connector 29"/>
          <p:cNvCxnSpPr>
            <a:stCxn id="25" idx="6"/>
            <a:endCxn id="27" idx="2"/>
          </p:cNvCxnSpPr>
          <p:nvPr/>
        </p:nvCxnSpPr>
        <p:spPr bwMode="auto">
          <a:xfrm flipV="1">
            <a:off x="5877125" y="232952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1" name="Straight Connector 30"/>
          <p:cNvCxnSpPr>
            <a:stCxn id="25" idx="6"/>
            <a:endCxn id="27" idx="2"/>
          </p:cNvCxnSpPr>
          <p:nvPr/>
        </p:nvCxnSpPr>
        <p:spPr bwMode="auto">
          <a:xfrm flipV="1">
            <a:off x="5877125" y="2329525"/>
            <a:ext cx="916763" cy="489906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2" name="Straight Connector 31"/>
          <p:cNvCxnSpPr>
            <a:stCxn id="25" idx="6"/>
            <a:endCxn id="28" idx="2"/>
          </p:cNvCxnSpPr>
          <p:nvPr/>
        </p:nvCxnSpPr>
        <p:spPr bwMode="auto">
          <a:xfrm>
            <a:off x="5877125" y="2819431"/>
            <a:ext cx="916763" cy="171077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3" name="TextBox 32"/>
          <p:cNvSpPr txBox="1"/>
          <p:nvPr/>
        </p:nvSpPr>
        <p:spPr>
          <a:xfrm>
            <a:off x="6308925" y="1691726"/>
            <a:ext cx="11189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/>
              <a:t>exons</a:t>
            </a:r>
            <a:endParaRPr lang="en-US" sz="1600" dirty="0"/>
          </a:p>
        </p:txBody>
      </p:sp>
      <p:cxnSp>
        <p:nvCxnSpPr>
          <p:cNvPr id="34" name="Straight Connector 33"/>
          <p:cNvCxnSpPr>
            <a:stCxn id="26" idx="6"/>
            <a:endCxn id="28" idx="2"/>
          </p:cNvCxnSpPr>
          <p:nvPr/>
        </p:nvCxnSpPr>
        <p:spPr bwMode="auto">
          <a:xfrm flipV="1">
            <a:off x="5894811" y="2990508"/>
            <a:ext cx="899077" cy="559382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5" name="Oval 34"/>
          <p:cNvSpPr/>
          <p:nvPr/>
        </p:nvSpPr>
        <p:spPr bwMode="auto">
          <a:xfrm>
            <a:off x="6806588" y="3553991"/>
            <a:ext cx="382013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solidFill>
                  <a:schemeClr val="tx1"/>
                </a:solidFill>
                <a:latin typeface="Arial" pitchFamily="34" charset="0"/>
              </a:rPr>
              <a:t>E</a:t>
            </a:r>
            <a:r>
              <a: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3</a:t>
            </a:r>
          </a:p>
        </p:txBody>
      </p:sp>
      <p:cxnSp>
        <p:nvCxnSpPr>
          <p:cNvPr id="36" name="Straight Connector 35"/>
          <p:cNvCxnSpPr>
            <a:stCxn id="26" idx="6"/>
            <a:endCxn id="35" idx="2"/>
          </p:cNvCxnSpPr>
          <p:nvPr/>
        </p:nvCxnSpPr>
        <p:spPr bwMode="auto">
          <a:xfrm>
            <a:off x="5894811" y="3549890"/>
            <a:ext cx="911777" cy="177218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7" name="Straight Connector 36"/>
          <p:cNvCxnSpPr>
            <a:stCxn id="26" idx="6"/>
            <a:endCxn id="27" idx="2"/>
          </p:cNvCxnSpPr>
          <p:nvPr/>
        </p:nvCxnSpPr>
        <p:spPr bwMode="auto">
          <a:xfrm flipV="1">
            <a:off x="5894811" y="2329525"/>
            <a:ext cx="899077" cy="1220365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cxnSp>
        <p:nvCxnSpPr>
          <p:cNvPr id="38" name="Straight Connector 37"/>
          <p:cNvCxnSpPr>
            <a:stCxn id="26" idx="6"/>
            <a:endCxn id="29" idx="2"/>
          </p:cNvCxnSpPr>
          <p:nvPr/>
        </p:nvCxnSpPr>
        <p:spPr bwMode="auto">
          <a:xfrm>
            <a:off x="5894811" y="3549890"/>
            <a:ext cx="899077" cy="947353"/>
          </a:xfrm>
          <a:prstGeom prst="lin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5400000" algn="ctr" rotWithShape="0">
              <a:schemeClr val="tx1"/>
            </a:outerShdw>
          </a:effectLst>
        </p:spPr>
      </p:cxnSp>
      <p:sp>
        <p:nvSpPr>
          <p:cNvPr id="39" name="TextBox 38"/>
          <p:cNvSpPr txBox="1"/>
          <p:nvPr/>
        </p:nvSpPr>
        <p:spPr>
          <a:xfrm>
            <a:off x="0" y="1238033"/>
            <a:ext cx="2548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Complete  Annotations</a:t>
            </a:r>
            <a:endParaRPr lang="en-US" sz="1600" dirty="0"/>
          </a:p>
        </p:txBody>
      </p:sp>
      <p:sp>
        <p:nvSpPr>
          <p:cNvPr id="40" name="TextBox 39"/>
          <p:cNvSpPr txBox="1"/>
          <p:nvPr/>
        </p:nvSpPr>
        <p:spPr>
          <a:xfrm>
            <a:off x="3612496" y="1238033"/>
            <a:ext cx="39708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Partial Annotations</a:t>
            </a:r>
            <a:endParaRPr lang="en-US" sz="1600" dirty="0"/>
          </a:p>
        </p:txBody>
      </p:sp>
      <p:graphicFrame>
        <p:nvGraphicFramePr>
          <p:cNvPr id="41" name="Table 40"/>
          <p:cNvGraphicFramePr>
            <a:graphicFrameLocks noGrp="1"/>
          </p:cNvGraphicFramePr>
          <p:nvPr/>
        </p:nvGraphicFramePr>
        <p:xfrm>
          <a:off x="2905125" y="1648943"/>
          <a:ext cx="690563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90563"/>
              </a:tblGrid>
              <a:tr h="619645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0.25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2" name="Table 41"/>
          <p:cNvGraphicFramePr>
            <a:graphicFrameLocks noGrp="1"/>
          </p:cNvGraphicFramePr>
          <p:nvPr/>
        </p:nvGraphicFramePr>
        <p:xfrm>
          <a:off x="7427912" y="1656658"/>
          <a:ext cx="690563" cy="315953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690563"/>
              </a:tblGrid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O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r>
                        <a:rPr lang="en-US" dirty="0" smtClean="0"/>
                        <a:t>0.25</a:t>
                      </a:r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61964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0.25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6" name="Curved Connector 45"/>
          <p:cNvCxnSpPr/>
          <p:nvPr/>
        </p:nvCxnSpPr>
        <p:spPr bwMode="auto">
          <a:xfrm rot="16200000" flipV="1">
            <a:off x="5443140" y="4573345"/>
            <a:ext cx="822504" cy="512952"/>
          </a:xfrm>
          <a:prstGeom prst="curvedConnector3">
            <a:avLst>
              <a:gd name="adj1" fmla="val 1192"/>
            </a:avLst>
          </a:prstGeom>
          <a:solidFill>
            <a:schemeClr val="bg1"/>
          </a:solidFill>
          <a:ln w="6350" cap="flat" cmpd="sng" algn="ctr">
            <a:solidFill>
              <a:srgbClr val="FF0000"/>
            </a:solidFill>
            <a:prstDash val="solid"/>
            <a:round/>
            <a:headEnd type="stealth" w="med" len="med"/>
            <a:tailEnd type="none"/>
          </a:ln>
          <a:effectLst/>
        </p:spPr>
      </p:cxnSp>
      <p:sp>
        <p:nvSpPr>
          <p:cNvPr id="59" name="TextBox 58"/>
          <p:cNvSpPr txBox="1"/>
          <p:nvPr/>
        </p:nvSpPr>
        <p:spPr>
          <a:xfrm>
            <a:off x="5922938" y="4968531"/>
            <a:ext cx="25313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Transcript T3 is missing 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from annotations 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2350626" y="4968531"/>
            <a:ext cx="18311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Observed exon frequencies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800" b="1" dirty="0" smtClean="0"/>
              <a:t>V</a:t>
            </a:r>
            <a:r>
              <a:rPr lang="en-US" sz="2800" dirty="0" smtClean="0"/>
              <a:t>irtual </a:t>
            </a:r>
            <a:r>
              <a:rPr lang="en-US" sz="2800" b="1" dirty="0" smtClean="0"/>
              <a:t>T</a:t>
            </a:r>
            <a:r>
              <a:rPr lang="en-US" sz="2800" dirty="0" smtClean="0"/>
              <a:t>ranscript </a:t>
            </a:r>
            <a:r>
              <a:rPr lang="en-US" sz="2800" b="1" dirty="0" smtClean="0"/>
              <a:t>E</a:t>
            </a:r>
            <a:r>
              <a:rPr lang="en-US" sz="2800" dirty="0" smtClean="0"/>
              <a:t>xpectation</a:t>
            </a:r>
            <a:r>
              <a:rPr lang="en-US" sz="2800" b="1" dirty="0" smtClean="0"/>
              <a:t> M</a:t>
            </a:r>
            <a:r>
              <a:rPr lang="en-US" sz="2800" dirty="0" smtClean="0"/>
              <a:t>aximization (</a:t>
            </a:r>
            <a:r>
              <a:rPr lang="en-US" sz="2800" b="1" dirty="0" smtClean="0"/>
              <a:t>VTEM)</a:t>
            </a:r>
            <a:endParaRPr lang="en-US" sz="2800" b="1" dirty="0"/>
          </a:p>
        </p:txBody>
      </p:sp>
      <p:grpSp>
        <p:nvGrpSpPr>
          <p:cNvPr id="3" name="Group 36"/>
          <p:cNvGrpSpPr/>
          <p:nvPr/>
        </p:nvGrpSpPr>
        <p:grpSpPr>
          <a:xfrm>
            <a:off x="734568" y="1104900"/>
            <a:ext cx="7650480" cy="4267200"/>
            <a:chOff x="612648" y="1905000"/>
            <a:chExt cx="7650480" cy="4267200"/>
          </a:xfrm>
        </p:grpSpPr>
        <p:sp>
          <p:nvSpPr>
            <p:cNvPr id="20" name="Right Arrow 19"/>
            <p:cNvSpPr/>
            <p:nvPr/>
          </p:nvSpPr>
          <p:spPr>
            <a:xfrm flipH="1">
              <a:off x="5398008" y="2362200"/>
              <a:ext cx="1005840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3584448" y="1914144"/>
              <a:ext cx="1783080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ML estimates </a:t>
              </a:r>
            </a:p>
            <a:p>
              <a:pPr algn="ctr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of transcript</a:t>
              </a:r>
            </a:p>
            <a:p>
              <a:pPr algn="ctr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frequencies</a:t>
              </a:r>
              <a:endParaRPr kumimoji="1" lang="en-US" sz="1600" b="1" dirty="0">
                <a:solidFill>
                  <a:schemeClr val="bg1"/>
                </a:solidFill>
                <a:ea typeface="굴림" pitchFamily="34" charset="-127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6480048" y="4581144"/>
              <a:ext cx="1783080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Compute</a:t>
              </a:r>
            </a:p>
            <a:p>
              <a:pPr algn="ctr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expected </a:t>
              </a:r>
              <a:r>
                <a:rPr kumimoji="1" lang="en-US" sz="1600" b="1" dirty="0" err="1" smtClean="0">
                  <a:solidFill>
                    <a:schemeClr val="bg1"/>
                  </a:solidFill>
                  <a:ea typeface="굴림" pitchFamily="34" charset="-127"/>
                </a:rPr>
                <a:t>exons</a:t>
              </a:r>
              <a:endParaRPr kumimoji="1" lang="en-US" sz="1600" b="1" dirty="0" smtClean="0">
                <a:solidFill>
                  <a:schemeClr val="bg1"/>
                </a:solidFill>
                <a:ea typeface="굴림" pitchFamily="34" charset="-127"/>
              </a:endParaRPr>
            </a:p>
            <a:p>
              <a:pPr algn="ctr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frequencies</a:t>
              </a: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6477000" y="1905000"/>
              <a:ext cx="1783080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Update weights</a:t>
              </a:r>
            </a:p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of  reads in </a:t>
              </a:r>
            </a:p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virtual transcript</a:t>
              </a:r>
            </a:p>
          </p:txBody>
        </p:sp>
        <p:sp>
          <p:nvSpPr>
            <p:cNvPr id="24" name="Right Arrow 23"/>
            <p:cNvSpPr/>
            <p:nvPr/>
          </p:nvSpPr>
          <p:spPr>
            <a:xfrm>
              <a:off x="2746248" y="2362200"/>
              <a:ext cx="777240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25" name="Right Arrow 24"/>
            <p:cNvSpPr/>
            <p:nvPr/>
          </p:nvSpPr>
          <p:spPr>
            <a:xfrm rot="5400000">
              <a:off x="3995928" y="3611880"/>
              <a:ext cx="1005840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746248" y="2145267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/>
                <a:t>EM</a:t>
              </a:r>
              <a:endParaRPr lang="en-US" sz="1600" b="1" dirty="0"/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612648" y="1914144"/>
              <a:ext cx="2011679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792163"/>
              <a:endParaRPr kumimoji="1" lang="en-US" sz="1600" b="1" dirty="0" smtClean="0">
                <a:solidFill>
                  <a:schemeClr val="bg1"/>
                </a:solidFill>
                <a:ea typeface="굴림" pitchFamily="34" charset="-127"/>
              </a:endParaRPr>
            </a:p>
            <a:p>
              <a:pPr algn="ctr" defTabSz="792163"/>
              <a:endParaRPr kumimoji="1" lang="en-US" sz="1600" b="1" dirty="0" smtClean="0">
                <a:solidFill>
                  <a:schemeClr val="bg1"/>
                </a:solidFill>
                <a:ea typeface="굴림" pitchFamily="34" charset="-127"/>
              </a:endParaRPr>
            </a:p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(Partially) Annotated </a:t>
              </a:r>
            </a:p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Genome</a:t>
              </a:r>
            </a:p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+ Virtual Transcript</a:t>
              </a:r>
            </a:p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with 0-weights</a:t>
              </a:r>
            </a:p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in virtual transcript</a:t>
              </a:r>
            </a:p>
            <a:p>
              <a:pPr algn="ctr" defTabSz="792163"/>
              <a:r>
                <a:rPr kumimoji="1" lang="en-US" sz="1600" dirty="0" smtClean="0">
                  <a:solidFill>
                    <a:schemeClr val="bg1"/>
                  </a:solidFill>
                  <a:ea typeface="굴림" pitchFamily="34" charset="-127"/>
                </a:rPr>
                <a:t> </a:t>
              </a:r>
            </a:p>
            <a:p>
              <a:pPr algn="ctr" defTabSz="792163"/>
              <a:endParaRPr kumimoji="1" lang="en-US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ea typeface="굴림" pitchFamily="34" charset="-127"/>
              </a:endParaRPr>
            </a:p>
          </p:txBody>
        </p:sp>
        <p:sp>
          <p:nvSpPr>
            <p:cNvPr id="28" name="Right Arrow 27"/>
            <p:cNvSpPr/>
            <p:nvPr/>
          </p:nvSpPr>
          <p:spPr>
            <a:xfrm flipH="1">
              <a:off x="2441448" y="5032245"/>
              <a:ext cx="762000" cy="454155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29" name="Diamond 28"/>
            <p:cNvSpPr/>
            <p:nvPr/>
          </p:nvSpPr>
          <p:spPr>
            <a:xfrm>
              <a:off x="3279648" y="4419600"/>
              <a:ext cx="2438400" cy="1752600"/>
            </a:xfrm>
            <a:prstGeom prst="diamond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Virtual Transcript frequency change&gt;</a:t>
              </a:r>
              <a:r>
                <a:rPr kumimoji="1" lang="el-GR" sz="1600" b="1" dirty="0" smtClean="0">
                  <a:solidFill>
                    <a:schemeClr val="bg1"/>
                  </a:solidFill>
                  <a:ea typeface="굴림" pitchFamily="34" charset="-127"/>
                </a:rPr>
                <a:t>ε</a:t>
              </a:r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?  </a:t>
              </a:r>
            </a:p>
          </p:txBody>
        </p:sp>
        <p:sp>
          <p:nvSpPr>
            <p:cNvPr id="30" name="Right Arrow 29"/>
            <p:cNvSpPr/>
            <p:nvPr/>
          </p:nvSpPr>
          <p:spPr>
            <a:xfrm>
              <a:off x="5794248" y="5029200"/>
              <a:ext cx="685800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31" name="Rectangle 30"/>
            <p:cNvSpPr/>
            <p:nvPr/>
          </p:nvSpPr>
          <p:spPr bwMode="auto">
            <a:xfrm>
              <a:off x="658368" y="4581144"/>
              <a:ext cx="1783080" cy="136245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none" lIns="79400" tIns="39700" rIns="79400" bIns="39700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Output </a:t>
              </a:r>
            </a:p>
            <a:p>
              <a:pPr algn="ctr" defTabSz="792163"/>
              <a:r>
                <a:rPr kumimoji="1" lang="en-US" sz="1600" b="1" dirty="0" err="1" smtClean="0">
                  <a:solidFill>
                    <a:schemeClr val="bg1"/>
                  </a:solidFill>
                  <a:ea typeface="굴림" pitchFamily="34" charset="-127"/>
                </a:rPr>
                <a:t>overexpressed</a:t>
              </a:r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 </a:t>
              </a:r>
            </a:p>
            <a:p>
              <a:pPr algn="ctr" defTabSz="792163"/>
              <a:r>
                <a:rPr kumimoji="1" lang="en-US" sz="1600" b="1" dirty="0" err="1" smtClean="0">
                  <a:solidFill>
                    <a:schemeClr val="bg1"/>
                  </a:solidFill>
                  <a:ea typeface="굴림" pitchFamily="34" charset="-127"/>
                </a:rPr>
                <a:t>exons</a:t>
              </a:r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 </a:t>
              </a:r>
            </a:p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(expressed by</a:t>
              </a:r>
            </a:p>
            <a:p>
              <a:pPr algn="ctr" defTabSz="792163"/>
              <a:r>
                <a:rPr kumimoji="1" lang="en-US" sz="1600" b="1" dirty="0" smtClean="0">
                  <a:solidFill>
                    <a:schemeClr val="bg1"/>
                  </a:solidFill>
                  <a:ea typeface="굴림" pitchFamily="34" charset="-127"/>
                </a:rPr>
                <a:t>virtual transcripts)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718048" y="2145267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/>
                <a:t>EM</a:t>
              </a:r>
              <a:endParaRPr lang="en-US" sz="1600" b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794248" y="4800600"/>
              <a:ext cx="609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/>
                <a:t>YES</a:t>
              </a:r>
              <a:endParaRPr lang="en-US" sz="1600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2670048" y="4812267"/>
              <a:ext cx="533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/>
                <a:t>NO</a:t>
              </a:r>
              <a:endParaRPr lang="en-US" sz="1600" b="1" dirty="0"/>
            </a:p>
          </p:txBody>
        </p:sp>
        <p:sp>
          <p:nvSpPr>
            <p:cNvPr id="35" name="Right Arrow 34"/>
            <p:cNvSpPr/>
            <p:nvPr/>
          </p:nvSpPr>
          <p:spPr>
            <a:xfrm rot="16200000">
              <a:off x="6815898" y="3678681"/>
              <a:ext cx="1191138" cy="457200"/>
            </a:xfrm>
            <a:prstGeom prst="right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</p:grpSp>
      <p:sp>
        <p:nvSpPr>
          <p:cNvPr id="36" name="Rectangle 35"/>
          <p:cNvSpPr/>
          <p:nvPr/>
        </p:nvSpPr>
        <p:spPr>
          <a:xfrm>
            <a:off x="406400" y="5771345"/>
            <a:ext cx="76193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buFont typeface="Arial" pitchFamily="34" charset="0"/>
              <a:buChar char="•"/>
            </a:pPr>
            <a:r>
              <a:rPr lang="en-US" sz="2400" dirty="0" err="1" smtClean="0"/>
              <a:t>Overexpressed</a:t>
            </a:r>
            <a:r>
              <a:rPr lang="en-US" sz="2400" dirty="0" smtClean="0"/>
              <a:t> </a:t>
            </a:r>
            <a:r>
              <a:rPr lang="en-US" sz="2400" dirty="0" err="1" smtClean="0"/>
              <a:t>exons</a:t>
            </a:r>
            <a:r>
              <a:rPr lang="en-US" sz="2400" dirty="0" smtClean="0"/>
              <a:t> belong to unknown transcrip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dirty="0" smtClean="0"/>
              <a:t>Simulation Setup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ds simulated from UCSC known genes </a:t>
            </a:r>
          </a:p>
          <a:p>
            <a:pPr lvl="1"/>
            <a:r>
              <a:rPr lang="en-US" dirty="0" smtClean="0"/>
              <a:t>19, 372 genes</a:t>
            </a:r>
          </a:p>
          <a:p>
            <a:pPr lvl="1"/>
            <a:r>
              <a:rPr lang="en-US" dirty="0" smtClean="0"/>
              <a:t>66, 803 </a:t>
            </a:r>
            <a:r>
              <a:rPr lang="en-US" dirty="0" err="1" smtClean="0"/>
              <a:t>isoforms</a:t>
            </a:r>
            <a:endParaRPr lang="en-US" dirty="0" smtClean="0"/>
          </a:p>
          <a:p>
            <a:r>
              <a:rPr lang="en-US" dirty="0" smtClean="0"/>
              <a:t>Single end, error-free</a:t>
            </a:r>
          </a:p>
          <a:p>
            <a:pPr lvl="1"/>
            <a:r>
              <a:rPr lang="en-US" dirty="0" smtClean="0"/>
              <a:t>60M reads of length 100bp</a:t>
            </a:r>
          </a:p>
          <a:p>
            <a:r>
              <a:rPr lang="en-US" dirty="0" smtClean="0"/>
              <a:t>To simulate incomplete annotation, remove from every gene exactly one </a:t>
            </a:r>
            <a:r>
              <a:rPr lang="en-US" dirty="0" err="1" smtClean="0"/>
              <a:t>isofor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/>
              <a:t>Comparison Between Methods</a:t>
            </a:r>
            <a:endParaRPr lang="en-US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982896"/>
            <a:ext cx="4543947" cy="3798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43947" y="1982897"/>
            <a:ext cx="4492633" cy="3798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10200"/>
          </a:xfrm>
        </p:spPr>
        <p:txBody>
          <a:bodyPr>
            <a:normAutofit/>
          </a:bodyPr>
          <a:lstStyle/>
          <a:p>
            <a:r>
              <a:rPr lang="en-US" b="1" dirty="0" smtClean="0"/>
              <a:t>Background</a:t>
            </a:r>
          </a:p>
          <a:p>
            <a:r>
              <a:rPr lang="en-US" b="1" dirty="0" smtClean="0"/>
              <a:t>RNA-</a:t>
            </a:r>
            <a:r>
              <a:rPr lang="en-US" b="1" dirty="0" err="1" smtClean="0"/>
              <a:t>Seq</a:t>
            </a:r>
            <a:r>
              <a:rPr lang="en-US" b="1" dirty="0" smtClean="0"/>
              <a:t> read mapping</a:t>
            </a:r>
          </a:p>
          <a:p>
            <a:r>
              <a:rPr lang="en-US" b="1" dirty="0" smtClean="0"/>
              <a:t>Variant detection and genotyping from RNA-</a:t>
            </a:r>
            <a:r>
              <a:rPr lang="en-US" b="1" dirty="0" err="1" smtClean="0"/>
              <a:t>Seq</a:t>
            </a:r>
            <a:r>
              <a:rPr lang="en-US" b="1" dirty="0" smtClean="0"/>
              <a:t> reads</a:t>
            </a:r>
          </a:p>
          <a:p>
            <a:r>
              <a:rPr lang="en-US" b="1" dirty="0" err="1" smtClean="0"/>
              <a:t>Transcriptome</a:t>
            </a:r>
            <a:r>
              <a:rPr lang="en-US" b="1" dirty="0" smtClean="0"/>
              <a:t> quantification using RNA-</a:t>
            </a:r>
            <a:r>
              <a:rPr lang="en-US" b="1" dirty="0" err="1" smtClean="0"/>
              <a:t>Seq</a:t>
            </a:r>
            <a:endParaRPr lang="en-US" b="1" dirty="0" smtClean="0"/>
          </a:p>
          <a:p>
            <a:r>
              <a:rPr lang="en-US" b="1" dirty="0" smtClean="0"/>
              <a:t>Implementing RNA-</a:t>
            </a:r>
            <a:r>
              <a:rPr lang="en-US" b="1" dirty="0" err="1" smtClean="0"/>
              <a:t>Seq</a:t>
            </a:r>
            <a:r>
              <a:rPr lang="en-US" b="1" dirty="0" smtClean="0"/>
              <a:t> analysis pipelines using Galaxy</a:t>
            </a:r>
          </a:p>
          <a:p>
            <a:r>
              <a:rPr lang="en-US" b="1" dirty="0" smtClean="0"/>
              <a:t>Novel transcript reconstruction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381000" y="1371600"/>
            <a:ext cx="8534400" cy="24050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lvl="0" indent="-342900" algn="l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800" dirty="0" smtClean="0">
                <a:latin typeface="+mn-lt"/>
              </a:rPr>
              <a:t>The range of NGS applications continues to expand, fueled by advances in technology</a:t>
            </a:r>
          </a:p>
          <a:p>
            <a:pPr marL="800100" lvl="1" indent="-342900" algn="l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latin typeface="+mn-lt"/>
              </a:rPr>
              <a:t>Improved sample prep protocols</a:t>
            </a:r>
          </a:p>
          <a:p>
            <a:pPr marL="800100" lvl="1" indent="-342900" algn="l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latin typeface="+mn-lt"/>
              </a:rPr>
              <a:t>3</a:t>
            </a:r>
            <a:r>
              <a:rPr lang="en-US" baseline="30000" dirty="0" smtClean="0">
                <a:latin typeface="+mn-lt"/>
              </a:rPr>
              <a:t>rd</a:t>
            </a:r>
            <a:r>
              <a:rPr lang="en-US" dirty="0" smtClean="0">
                <a:latin typeface="+mn-lt"/>
              </a:rPr>
              <a:t> generation: Pacific Biosciences, Ion Torrent</a:t>
            </a:r>
            <a:endParaRPr lang="en-US" sz="2800" dirty="0" smtClean="0">
              <a:latin typeface="+mn-lt"/>
            </a:endParaRPr>
          </a:p>
          <a:p>
            <a:pPr marL="342900" indent="-342900" algn="l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800" dirty="0" smtClean="0">
                <a:latin typeface="+mn-lt"/>
              </a:rPr>
              <a:t>Development of sophisticated analysis methods remains critical for fully realizing the potential of sequencing technolog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dirty="0" smtClean="0"/>
              <a:t>Further readings 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990600"/>
            <a:ext cx="85344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b="1" dirty="0" smtClean="0">
                <a:latin typeface="+mn-lt"/>
              </a:rPr>
              <a:t>Read mapping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 typeface="Wingdings" pitchFamily="2" charset="2"/>
              <a:buChar char="§"/>
            </a:pPr>
            <a:r>
              <a:rPr lang="en-US" sz="2000" dirty="0" err="1" smtClean="0">
                <a:latin typeface="+mn-lt"/>
              </a:rPr>
              <a:t>Langmead</a:t>
            </a:r>
            <a:r>
              <a:rPr lang="en-US" sz="2000" dirty="0" smtClean="0">
                <a:latin typeface="+mn-lt"/>
              </a:rPr>
              <a:t> B, </a:t>
            </a:r>
            <a:r>
              <a:rPr lang="en-US" sz="2000" dirty="0" err="1" smtClean="0">
                <a:latin typeface="+mn-lt"/>
              </a:rPr>
              <a:t>Trapnell</a:t>
            </a:r>
            <a:r>
              <a:rPr lang="en-US" sz="2000" dirty="0" smtClean="0">
                <a:latin typeface="+mn-lt"/>
              </a:rPr>
              <a:t> C, Pop M, </a:t>
            </a:r>
            <a:r>
              <a:rPr lang="en-US" sz="2000" dirty="0" err="1" smtClean="0">
                <a:latin typeface="+mn-lt"/>
              </a:rPr>
              <a:t>Salzberg</a:t>
            </a:r>
            <a:r>
              <a:rPr lang="en-US" sz="2000" dirty="0" smtClean="0">
                <a:latin typeface="+mn-lt"/>
              </a:rPr>
              <a:t> S: Ultrafast and memory-efficient alignment of short DNA sequences to the human genome. Genome Biology 2009, 10(3):R25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 typeface="Wingdings" pitchFamily="2" charset="2"/>
              <a:buChar char="§"/>
            </a:pPr>
            <a:r>
              <a:rPr lang="en-US" sz="2000" dirty="0" err="1" smtClean="0">
                <a:latin typeface="+mn-lt"/>
              </a:rPr>
              <a:t>Heng</a:t>
            </a:r>
            <a:r>
              <a:rPr lang="en-US" sz="2000" dirty="0" smtClean="0">
                <a:latin typeface="+mn-lt"/>
              </a:rPr>
              <a:t> Li </a:t>
            </a:r>
            <a:r>
              <a:rPr lang="en-US" sz="2000" dirty="0" err="1" smtClean="0">
                <a:latin typeface="+mn-lt"/>
              </a:rPr>
              <a:t>andRichard</a:t>
            </a:r>
            <a:r>
              <a:rPr lang="en-US" sz="2000" dirty="0" smtClean="0">
                <a:latin typeface="+mn-lt"/>
              </a:rPr>
              <a:t> Durbin, Fast and accurate short read alignment with Burrows-Wheeler transform, Bioinformatics (2009) 25(14): 1754-1760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Kurtz S, Sharma CM, </a:t>
            </a:r>
            <a:r>
              <a:rPr lang="en-US" sz="2000" dirty="0" err="1" smtClean="0">
                <a:latin typeface="+mn-lt"/>
              </a:rPr>
              <a:t>Khaitovich</a:t>
            </a:r>
            <a:r>
              <a:rPr lang="en-US" sz="2000" dirty="0" smtClean="0">
                <a:latin typeface="+mn-lt"/>
              </a:rPr>
              <a:t> P, Vogel J., </a:t>
            </a:r>
            <a:r>
              <a:rPr lang="en-US" sz="2000" dirty="0" err="1" smtClean="0">
                <a:latin typeface="+mn-lt"/>
              </a:rPr>
              <a:t>Stadler</a:t>
            </a:r>
            <a:r>
              <a:rPr lang="en-US" sz="2000" dirty="0" smtClean="0">
                <a:latin typeface="+mn-lt"/>
              </a:rPr>
              <a:t>, PF, Hoffmann S, Otto C, and </a:t>
            </a:r>
            <a:r>
              <a:rPr lang="en-US" sz="2000" dirty="0" err="1" smtClean="0">
                <a:latin typeface="+mn-lt"/>
              </a:rPr>
              <a:t>Hackermuller</a:t>
            </a:r>
            <a:r>
              <a:rPr lang="en-US" sz="2000" dirty="0" smtClean="0">
                <a:latin typeface="+mn-lt"/>
              </a:rPr>
              <a:t> J. Fast mapping of short sequences with mismatches, insertions and deletions using index structures. </a:t>
            </a:r>
            <a:r>
              <a:rPr lang="en-US" sz="2000" dirty="0" err="1" smtClean="0">
                <a:latin typeface="+mn-lt"/>
              </a:rPr>
              <a:t>PLoS</a:t>
            </a:r>
            <a:r>
              <a:rPr lang="en-US" sz="2000" dirty="0" smtClean="0">
                <a:latin typeface="+mn-lt"/>
              </a:rPr>
              <a:t> </a:t>
            </a:r>
            <a:r>
              <a:rPr lang="pt-BR" sz="2000" dirty="0" smtClean="0">
                <a:latin typeface="+mn-lt"/>
              </a:rPr>
              <a:t>Comput Biol, 5(9):e1000502, 2009</a:t>
            </a:r>
            <a:endParaRPr lang="en-US" sz="2000" dirty="0" smtClean="0">
              <a:latin typeface="+mn-lt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 typeface="Wingdings" pitchFamily="2" charset="2"/>
              <a:buChar char="§"/>
            </a:pPr>
            <a:r>
              <a:rPr lang="en-US" sz="2000" dirty="0" err="1" smtClean="0">
                <a:latin typeface="+mn-lt"/>
              </a:rPr>
              <a:t>Trapnell</a:t>
            </a:r>
            <a:r>
              <a:rPr lang="en-US" sz="2000" dirty="0" smtClean="0">
                <a:latin typeface="+mn-lt"/>
              </a:rPr>
              <a:t> C, </a:t>
            </a:r>
            <a:r>
              <a:rPr lang="en-US" sz="2000" dirty="0" err="1" smtClean="0">
                <a:latin typeface="+mn-lt"/>
              </a:rPr>
              <a:t>Pachter</a:t>
            </a:r>
            <a:r>
              <a:rPr lang="en-US" sz="2000" dirty="0" smtClean="0">
                <a:latin typeface="+mn-lt"/>
              </a:rPr>
              <a:t> L, </a:t>
            </a:r>
            <a:r>
              <a:rPr lang="en-US" sz="2000" dirty="0" err="1" smtClean="0">
                <a:latin typeface="+mn-lt"/>
              </a:rPr>
              <a:t>Salzberg</a:t>
            </a:r>
            <a:r>
              <a:rPr lang="en-US" sz="2000" dirty="0" smtClean="0">
                <a:latin typeface="+mn-lt"/>
              </a:rPr>
              <a:t> S: </a:t>
            </a:r>
            <a:r>
              <a:rPr lang="en-US" sz="2000" dirty="0" err="1" smtClean="0">
                <a:latin typeface="+mn-lt"/>
              </a:rPr>
              <a:t>TopHat</a:t>
            </a:r>
            <a:r>
              <a:rPr lang="en-US" sz="2000" dirty="0" smtClean="0">
                <a:latin typeface="+mn-lt"/>
              </a:rPr>
              <a:t>: discovering splice junctions with RNA-Seq. Bioinformatics 2009, 25(9):1105–1111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endParaRPr lang="en-US" sz="2000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dirty="0" smtClean="0"/>
              <a:t>Further readings 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990600"/>
            <a:ext cx="85344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b="1" dirty="0" smtClean="0">
                <a:latin typeface="+mn-lt"/>
              </a:rPr>
              <a:t>SNV discovery and genotyping</a:t>
            </a:r>
          </a:p>
          <a:p>
            <a:pPr marL="347663" indent="-347663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H. Li, J. </a:t>
            </a:r>
            <a:r>
              <a:rPr lang="en-US" sz="2000" dirty="0" err="1" smtClean="0">
                <a:latin typeface="+mn-lt"/>
              </a:rPr>
              <a:t>Ruan</a:t>
            </a:r>
            <a:r>
              <a:rPr lang="en-US" sz="2000" dirty="0" smtClean="0">
                <a:latin typeface="+mn-lt"/>
              </a:rPr>
              <a:t>, and R. Durbin. Mapping short DNA sequencing reads and calling variants using mapping quality scores. Genome Research, 18(1):1851–1858, 2008. </a:t>
            </a:r>
          </a:p>
          <a:p>
            <a:pPr marL="347663" indent="-347663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R. Li, Y. Li, X. Fang, H. Yang, J. Wang, K. Kristiansen, and J. Wang. SNP detection for massively parallel whole-genome </a:t>
            </a:r>
            <a:r>
              <a:rPr lang="en-US" sz="2000" dirty="0" err="1" smtClean="0">
                <a:latin typeface="+mn-lt"/>
              </a:rPr>
              <a:t>resequencing</a:t>
            </a:r>
            <a:r>
              <a:rPr lang="en-US" sz="2000" dirty="0" smtClean="0">
                <a:latin typeface="+mn-lt"/>
              </a:rPr>
              <a:t>. Genome Research, 19:1124–1132, 2009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I. </a:t>
            </a:r>
            <a:r>
              <a:rPr lang="en-US" sz="2000" dirty="0" err="1" smtClean="0">
                <a:latin typeface="+mn-lt"/>
              </a:rPr>
              <a:t>Chepelev</a:t>
            </a:r>
            <a:r>
              <a:rPr lang="en-US" sz="2000" dirty="0" smtClean="0">
                <a:latin typeface="+mn-lt"/>
              </a:rPr>
              <a:t>, G. Wei, Q. Tang, and K. Zhao. Detection of single nucleotide variations in expressed </a:t>
            </a:r>
            <a:r>
              <a:rPr lang="en-US" sz="2000" dirty="0" err="1" smtClean="0">
                <a:latin typeface="+mn-lt"/>
              </a:rPr>
              <a:t>exons</a:t>
            </a:r>
            <a:r>
              <a:rPr lang="en-US" sz="2000" dirty="0" smtClean="0">
                <a:latin typeface="+mn-lt"/>
              </a:rPr>
              <a:t> of the human genome using RNA-Seq. Nucleic Acids Research, 37(16):e106, 2009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J. </a:t>
            </a:r>
            <a:r>
              <a:rPr lang="en-US" sz="2000" dirty="0" err="1" smtClean="0">
                <a:latin typeface="+mn-lt"/>
              </a:rPr>
              <a:t>Duitama</a:t>
            </a:r>
            <a:r>
              <a:rPr lang="en-US" sz="2000" dirty="0" smtClean="0">
                <a:latin typeface="+mn-lt"/>
              </a:rPr>
              <a:t> and J. Kennedy and S. </a:t>
            </a:r>
            <a:r>
              <a:rPr lang="en-US" sz="2000" dirty="0" err="1" smtClean="0">
                <a:latin typeface="+mn-lt"/>
              </a:rPr>
              <a:t>Dinakar</a:t>
            </a:r>
            <a:r>
              <a:rPr lang="en-US" sz="2000" dirty="0" smtClean="0">
                <a:latin typeface="+mn-lt"/>
              </a:rPr>
              <a:t> and Y. Hernandez and Y. Wu and I.I. </a:t>
            </a:r>
            <a:r>
              <a:rPr lang="en-US" sz="2000" dirty="0" err="1" smtClean="0">
                <a:latin typeface="+mn-lt"/>
              </a:rPr>
              <a:t>Mandoiu</a:t>
            </a:r>
            <a:r>
              <a:rPr lang="en-US" sz="2000" dirty="0" smtClean="0">
                <a:latin typeface="+mn-lt"/>
              </a:rPr>
              <a:t>, Linkage Disequilibrium Based Genotype Calling from Low-Coverage Shotgun Sequencing Reads, BMC Bioinformatics 12(</a:t>
            </a:r>
            <a:r>
              <a:rPr lang="en-US" sz="2000" dirty="0" err="1" smtClean="0">
                <a:latin typeface="+mn-lt"/>
              </a:rPr>
              <a:t>Suppl</a:t>
            </a:r>
            <a:r>
              <a:rPr lang="en-US" sz="2000" dirty="0" smtClean="0">
                <a:latin typeface="+mn-lt"/>
              </a:rPr>
              <a:t> 1):S53, 2011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J. </a:t>
            </a:r>
            <a:r>
              <a:rPr lang="en-US" sz="2000" dirty="0" err="1" smtClean="0">
                <a:latin typeface="+mn-lt"/>
              </a:rPr>
              <a:t>Duitama</a:t>
            </a:r>
            <a:r>
              <a:rPr lang="en-US" sz="2000" dirty="0" smtClean="0">
                <a:latin typeface="+mn-lt"/>
              </a:rPr>
              <a:t> and P.K. </a:t>
            </a:r>
            <a:r>
              <a:rPr lang="en-US" sz="2000" dirty="0" err="1" smtClean="0">
                <a:latin typeface="+mn-lt"/>
              </a:rPr>
              <a:t>Srivastava</a:t>
            </a:r>
            <a:r>
              <a:rPr lang="en-US" sz="2000" dirty="0" smtClean="0">
                <a:latin typeface="+mn-lt"/>
              </a:rPr>
              <a:t> and I.I. </a:t>
            </a:r>
            <a:r>
              <a:rPr lang="en-US" sz="2000" dirty="0" err="1" smtClean="0">
                <a:latin typeface="+mn-lt"/>
              </a:rPr>
              <a:t>Mandoiu</a:t>
            </a:r>
            <a:r>
              <a:rPr lang="en-US" sz="2000" dirty="0" smtClean="0">
                <a:latin typeface="+mn-lt"/>
              </a:rPr>
              <a:t>, Towards Accurate Detection and Genotyping of Expressed Variants </a:t>
            </a:r>
            <a:r>
              <a:rPr lang="en-US" sz="2000" dirty="0" err="1" smtClean="0">
                <a:latin typeface="+mn-lt"/>
              </a:rPr>
              <a:t>fromWhole</a:t>
            </a:r>
            <a:r>
              <a:rPr lang="en-US" sz="2000" dirty="0" smtClean="0">
                <a:latin typeface="+mn-lt"/>
              </a:rPr>
              <a:t> </a:t>
            </a:r>
            <a:r>
              <a:rPr lang="en-US" sz="2000" dirty="0" err="1" smtClean="0">
                <a:latin typeface="+mn-lt"/>
              </a:rPr>
              <a:t>Transcriptome</a:t>
            </a:r>
            <a:r>
              <a:rPr lang="en-US" sz="2000" dirty="0" smtClean="0">
                <a:latin typeface="+mn-lt"/>
              </a:rPr>
              <a:t> Sequencing Data, Proc. 1st IEEE International Conference on Computational Advances in Bio and Medical Sciences, pp. 87-92, 2011.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SzPct val="100000"/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S.Q. Le and R. Durbin: SNP detection and genotyping from low-coverage sequencing data on multiple diploid samples. Genome research, to appea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dirty="0" smtClean="0"/>
              <a:t>Further readings 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990600"/>
            <a:ext cx="8763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b="1" dirty="0" smtClean="0">
                <a:latin typeface="+mn-lt"/>
              </a:rPr>
              <a:t>Estimation of gene expression levels from RNA-</a:t>
            </a:r>
            <a:r>
              <a:rPr lang="en-US" b="1" dirty="0" err="1" smtClean="0">
                <a:latin typeface="+mn-lt"/>
              </a:rPr>
              <a:t>Seq</a:t>
            </a:r>
            <a:r>
              <a:rPr lang="en-US" b="1" dirty="0" smtClean="0">
                <a:latin typeface="+mn-lt"/>
              </a:rPr>
              <a:t> data 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err="1" smtClean="0">
                <a:latin typeface="+mn-lt"/>
              </a:rPr>
              <a:t>Mortazavi</a:t>
            </a:r>
            <a:r>
              <a:rPr lang="en-US" sz="2000" dirty="0" smtClean="0">
                <a:latin typeface="+mn-lt"/>
              </a:rPr>
              <a:t> A, Williams BA, McCue K, Schaeffer L, </a:t>
            </a:r>
            <a:r>
              <a:rPr lang="en-US" sz="2000" dirty="0" err="1" smtClean="0">
                <a:latin typeface="+mn-lt"/>
              </a:rPr>
              <a:t>Wold</a:t>
            </a:r>
            <a:r>
              <a:rPr lang="en-US" sz="2000" dirty="0" smtClean="0">
                <a:latin typeface="+mn-lt"/>
              </a:rPr>
              <a:t> B: Mapping and quantifying mammalian </a:t>
            </a:r>
            <a:r>
              <a:rPr lang="en-US" sz="2000" dirty="0" err="1" smtClean="0">
                <a:latin typeface="+mn-lt"/>
              </a:rPr>
              <a:t>transcriptomes</a:t>
            </a:r>
            <a:r>
              <a:rPr lang="en-US" sz="2000" dirty="0" smtClean="0">
                <a:latin typeface="+mn-lt"/>
              </a:rPr>
              <a:t> by RNA-Seq. Nature Methods 2008, 5(7):621–628.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Jiang H, Wong WH: Statistical inferences for </a:t>
            </a:r>
            <a:r>
              <a:rPr lang="en-US" sz="2000" dirty="0" err="1" smtClean="0">
                <a:latin typeface="+mn-lt"/>
              </a:rPr>
              <a:t>isoform</a:t>
            </a:r>
            <a:r>
              <a:rPr lang="en-US" sz="2000" dirty="0" smtClean="0">
                <a:latin typeface="+mn-lt"/>
              </a:rPr>
              <a:t> expression in RNA-Seq. Bioinformatics 2009, 25(8):1026–1032.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Li B, </a:t>
            </a:r>
            <a:r>
              <a:rPr lang="en-US" sz="2000" dirty="0" err="1" smtClean="0">
                <a:latin typeface="+mn-lt"/>
              </a:rPr>
              <a:t>Ruotti</a:t>
            </a:r>
            <a:r>
              <a:rPr lang="en-US" sz="2000" dirty="0" smtClean="0">
                <a:latin typeface="+mn-lt"/>
              </a:rPr>
              <a:t> V, Stewart R, Thomson J, Dewey C: RNA-</a:t>
            </a:r>
            <a:r>
              <a:rPr lang="en-US" sz="2000" dirty="0" err="1" smtClean="0">
                <a:latin typeface="+mn-lt"/>
              </a:rPr>
              <a:t>Seq</a:t>
            </a:r>
            <a:r>
              <a:rPr lang="en-US" sz="2000" dirty="0" smtClean="0">
                <a:latin typeface="+mn-lt"/>
              </a:rPr>
              <a:t> gene expression estimation with read mapping uncertainty. Bioinformatics 2010, 26(4):493–500.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err="1" smtClean="0">
                <a:latin typeface="+mn-lt"/>
              </a:rPr>
              <a:t>Trapnell</a:t>
            </a:r>
            <a:r>
              <a:rPr lang="en-US" sz="2000" dirty="0" smtClean="0">
                <a:latin typeface="+mn-lt"/>
              </a:rPr>
              <a:t> C, Williams B, </a:t>
            </a:r>
            <a:r>
              <a:rPr lang="en-US" sz="2000" dirty="0" err="1" smtClean="0">
                <a:latin typeface="+mn-lt"/>
              </a:rPr>
              <a:t>Pertea</a:t>
            </a:r>
            <a:r>
              <a:rPr lang="en-US" sz="2000" dirty="0" smtClean="0">
                <a:latin typeface="+mn-lt"/>
              </a:rPr>
              <a:t> G, </a:t>
            </a:r>
            <a:r>
              <a:rPr lang="en-US" sz="2000" dirty="0" err="1" smtClean="0">
                <a:latin typeface="+mn-lt"/>
              </a:rPr>
              <a:t>Mortazavi</a:t>
            </a:r>
            <a:r>
              <a:rPr lang="en-US" sz="2000" dirty="0" smtClean="0">
                <a:latin typeface="+mn-lt"/>
              </a:rPr>
              <a:t> A, Kwan G, van </a:t>
            </a:r>
            <a:r>
              <a:rPr lang="en-US" sz="2000" dirty="0" err="1" smtClean="0">
                <a:latin typeface="+mn-lt"/>
              </a:rPr>
              <a:t>Baren</a:t>
            </a:r>
            <a:r>
              <a:rPr lang="en-US" sz="2000" dirty="0" smtClean="0">
                <a:latin typeface="+mn-lt"/>
              </a:rPr>
              <a:t> M, </a:t>
            </a:r>
            <a:r>
              <a:rPr lang="en-US" sz="2000" dirty="0" err="1" smtClean="0">
                <a:latin typeface="+mn-lt"/>
              </a:rPr>
              <a:t>Salzberg</a:t>
            </a:r>
            <a:r>
              <a:rPr lang="en-US" sz="2000" dirty="0" smtClean="0">
                <a:latin typeface="+mn-lt"/>
              </a:rPr>
              <a:t> S, </a:t>
            </a:r>
            <a:r>
              <a:rPr lang="en-US" sz="2000" dirty="0" err="1" smtClean="0">
                <a:latin typeface="+mn-lt"/>
              </a:rPr>
              <a:t>Wold</a:t>
            </a:r>
            <a:r>
              <a:rPr lang="en-US" sz="2000" dirty="0" smtClean="0">
                <a:latin typeface="+mn-lt"/>
              </a:rPr>
              <a:t> B, </a:t>
            </a:r>
            <a:r>
              <a:rPr lang="en-US" sz="2000" dirty="0" err="1" smtClean="0">
                <a:latin typeface="+mn-lt"/>
              </a:rPr>
              <a:t>Pachter</a:t>
            </a:r>
            <a:r>
              <a:rPr lang="en-US" sz="2000" dirty="0" smtClean="0">
                <a:latin typeface="+mn-lt"/>
              </a:rPr>
              <a:t> L: Transcript assembly and quantification by RNA-</a:t>
            </a:r>
            <a:r>
              <a:rPr lang="en-US" sz="2000" dirty="0" err="1" smtClean="0">
                <a:latin typeface="+mn-lt"/>
              </a:rPr>
              <a:t>Seq</a:t>
            </a:r>
            <a:r>
              <a:rPr lang="en-US" sz="2000" dirty="0" smtClean="0">
                <a:latin typeface="+mn-lt"/>
              </a:rPr>
              <a:t> reveals </a:t>
            </a:r>
            <a:r>
              <a:rPr lang="en-US" sz="2000" dirty="0" err="1" smtClean="0">
                <a:latin typeface="+mn-lt"/>
              </a:rPr>
              <a:t>unannotated</a:t>
            </a:r>
            <a:r>
              <a:rPr lang="en-US" sz="2000" dirty="0" smtClean="0">
                <a:latin typeface="+mn-lt"/>
              </a:rPr>
              <a:t> transcripts and </a:t>
            </a:r>
            <a:r>
              <a:rPr lang="en-US" sz="2000" dirty="0" err="1" smtClean="0">
                <a:latin typeface="+mn-lt"/>
              </a:rPr>
              <a:t>isoform</a:t>
            </a:r>
            <a:r>
              <a:rPr lang="en-US" sz="2000" dirty="0" smtClean="0">
                <a:latin typeface="+mn-lt"/>
              </a:rPr>
              <a:t> switching during cell differentiation. Nature biotechnology 2010, 28(5):511–515.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M. </a:t>
            </a:r>
            <a:r>
              <a:rPr lang="en-US" sz="2000" dirty="0" err="1" smtClean="0">
                <a:latin typeface="+mn-lt"/>
              </a:rPr>
              <a:t>Nicolae</a:t>
            </a:r>
            <a:r>
              <a:rPr lang="en-US" sz="2000" dirty="0" smtClean="0">
                <a:latin typeface="+mn-lt"/>
              </a:rPr>
              <a:t>, S. </a:t>
            </a:r>
            <a:r>
              <a:rPr lang="en-US" sz="2000" dirty="0" err="1" smtClean="0">
                <a:latin typeface="+mn-lt"/>
              </a:rPr>
              <a:t>Mangul</a:t>
            </a:r>
            <a:r>
              <a:rPr lang="en-US" sz="2000" dirty="0" smtClean="0">
                <a:latin typeface="+mn-lt"/>
              </a:rPr>
              <a:t>, I.I. </a:t>
            </a:r>
            <a:r>
              <a:rPr lang="en-US" sz="2000" dirty="0" err="1" smtClean="0">
                <a:latin typeface="+mn-lt"/>
              </a:rPr>
              <a:t>Mandoiu</a:t>
            </a:r>
            <a:r>
              <a:rPr lang="en-US" sz="2000" dirty="0" smtClean="0">
                <a:latin typeface="+mn-lt"/>
              </a:rPr>
              <a:t>, and A. </a:t>
            </a:r>
            <a:r>
              <a:rPr lang="en-US" sz="2000" dirty="0" err="1" smtClean="0">
                <a:latin typeface="+mn-lt"/>
              </a:rPr>
              <a:t>Zelikovsky</a:t>
            </a:r>
            <a:r>
              <a:rPr lang="en-US" sz="2000" dirty="0" smtClean="0">
                <a:latin typeface="+mn-lt"/>
              </a:rPr>
              <a:t>. Estimation of alternative splicing </a:t>
            </a:r>
            <a:r>
              <a:rPr lang="en-US" sz="2000" dirty="0" err="1" smtClean="0">
                <a:latin typeface="+mn-lt"/>
              </a:rPr>
              <a:t>isoform</a:t>
            </a:r>
            <a:r>
              <a:rPr lang="en-US" sz="2000" dirty="0" smtClean="0">
                <a:latin typeface="+mn-lt"/>
              </a:rPr>
              <a:t> frequencies from RNA-</a:t>
            </a:r>
            <a:r>
              <a:rPr lang="en-US" sz="2000" dirty="0" err="1" smtClean="0">
                <a:latin typeface="+mn-lt"/>
              </a:rPr>
              <a:t>Seq</a:t>
            </a:r>
            <a:r>
              <a:rPr lang="en-US" sz="2000" dirty="0" smtClean="0">
                <a:latin typeface="+mn-lt"/>
              </a:rPr>
              <a:t> data. Algorithms for Molecular Biology, 6:9, 2011. 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Roberts A, </a:t>
            </a:r>
            <a:r>
              <a:rPr lang="en-US" sz="2000" dirty="0" err="1" smtClean="0">
                <a:latin typeface="+mn-lt"/>
              </a:rPr>
              <a:t>Trapnell</a:t>
            </a:r>
            <a:r>
              <a:rPr lang="en-US" sz="2000" dirty="0" smtClean="0">
                <a:latin typeface="+mn-lt"/>
              </a:rPr>
              <a:t> C, </a:t>
            </a:r>
            <a:r>
              <a:rPr lang="en-US" sz="2000" dirty="0" err="1" smtClean="0">
                <a:latin typeface="+mn-lt"/>
              </a:rPr>
              <a:t>Donaghey</a:t>
            </a:r>
            <a:r>
              <a:rPr lang="en-US" sz="2000" dirty="0" smtClean="0">
                <a:latin typeface="+mn-lt"/>
              </a:rPr>
              <a:t> J, </a:t>
            </a:r>
            <a:r>
              <a:rPr lang="en-US" sz="2000" dirty="0" err="1" smtClean="0">
                <a:latin typeface="+mn-lt"/>
              </a:rPr>
              <a:t>Rinn</a:t>
            </a:r>
            <a:r>
              <a:rPr lang="en-US" sz="2000" dirty="0" smtClean="0">
                <a:latin typeface="+mn-lt"/>
              </a:rPr>
              <a:t> J, </a:t>
            </a:r>
            <a:r>
              <a:rPr lang="en-US" sz="2000" dirty="0" err="1" smtClean="0">
                <a:latin typeface="+mn-lt"/>
              </a:rPr>
              <a:t>Pachter</a:t>
            </a:r>
            <a:r>
              <a:rPr lang="en-US" sz="2000" dirty="0" smtClean="0">
                <a:latin typeface="+mn-lt"/>
              </a:rPr>
              <a:t> L: Improving RNA-</a:t>
            </a:r>
            <a:r>
              <a:rPr lang="en-US" sz="2000" dirty="0" err="1" smtClean="0">
                <a:latin typeface="+mn-lt"/>
              </a:rPr>
              <a:t>Seq</a:t>
            </a:r>
            <a:r>
              <a:rPr lang="en-US" sz="2000" dirty="0" smtClean="0">
                <a:latin typeface="+mn-lt"/>
              </a:rPr>
              <a:t> expression estimates by correcting for fragment bias. Genome Biology 2011, 12(3):R22.</a:t>
            </a:r>
            <a:endParaRPr lang="en-US" sz="2000" dirty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990600"/>
            <a:ext cx="87630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b="1" dirty="0" smtClean="0">
                <a:latin typeface="+mn-lt"/>
              </a:rPr>
              <a:t>Estimation of gene expression levels from DGE data 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Y. </a:t>
            </a:r>
            <a:r>
              <a:rPr lang="en-US" sz="2000" dirty="0" err="1" smtClean="0">
                <a:latin typeface="+mn-lt"/>
              </a:rPr>
              <a:t>Asmann</a:t>
            </a:r>
            <a:r>
              <a:rPr lang="en-US" sz="2000" dirty="0" smtClean="0">
                <a:latin typeface="+mn-lt"/>
              </a:rPr>
              <a:t>, E.W. Klee, E.A. Thompson, E. Perez, S. </a:t>
            </a:r>
            <a:r>
              <a:rPr lang="en-US" sz="2000" dirty="0" err="1" smtClean="0">
                <a:latin typeface="+mn-lt"/>
              </a:rPr>
              <a:t>Middha</a:t>
            </a:r>
            <a:r>
              <a:rPr lang="en-US" sz="2000" dirty="0" smtClean="0">
                <a:latin typeface="+mn-lt"/>
              </a:rPr>
              <a:t>, A. Oberg, T. </a:t>
            </a:r>
            <a:r>
              <a:rPr lang="en-US" sz="2000" dirty="0" err="1" smtClean="0">
                <a:latin typeface="+mn-lt"/>
              </a:rPr>
              <a:t>Th</a:t>
            </a:r>
            <a:r>
              <a:rPr lang="de-DE" sz="2000" dirty="0" smtClean="0">
                <a:latin typeface="+mn-lt"/>
              </a:rPr>
              <a:t>erneau, D. Smith, G. Poland, E. Wieben, and J.-P. Kocher. 3’ tag digital gene </a:t>
            </a:r>
            <a:r>
              <a:rPr lang="en-US" sz="2000" dirty="0" smtClean="0">
                <a:latin typeface="+mn-lt"/>
              </a:rPr>
              <a:t>expression profiling of human brain and universal reference RNA using </a:t>
            </a:r>
            <a:r>
              <a:rPr lang="en-US" sz="2000" dirty="0" err="1" smtClean="0">
                <a:latin typeface="+mn-lt"/>
              </a:rPr>
              <a:t>Illumina</a:t>
            </a:r>
            <a:r>
              <a:rPr lang="en-US" sz="2000" dirty="0" smtClean="0">
                <a:latin typeface="+mn-lt"/>
              </a:rPr>
              <a:t> Genome Analyzer. BMC Genomics, 10(1):531, 2009.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Z.J. Wu, C.A. Meyer, S. </a:t>
            </a:r>
            <a:r>
              <a:rPr lang="en-US" sz="2000" dirty="0" err="1" smtClean="0">
                <a:latin typeface="+mn-lt"/>
              </a:rPr>
              <a:t>Choudhury</a:t>
            </a:r>
            <a:r>
              <a:rPr lang="en-US" sz="2000" dirty="0" smtClean="0">
                <a:latin typeface="+mn-lt"/>
              </a:rPr>
              <a:t>, M. </a:t>
            </a:r>
            <a:r>
              <a:rPr lang="en-US" sz="2000" dirty="0" err="1" smtClean="0">
                <a:latin typeface="+mn-lt"/>
              </a:rPr>
              <a:t>Shipitsin</a:t>
            </a:r>
            <a:r>
              <a:rPr lang="en-US" sz="2000" dirty="0" smtClean="0">
                <a:latin typeface="+mn-lt"/>
              </a:rPr>
              <a:t>, R. Maruyama, M. </a:t>
            </a:r>
            <a:r>
              <a:rPr lang="en-US" sz="2000" dirty="0" err="1" smtClean="0">
                <a:latin typeface="+mn-lt"/>
              </a:rPr>
              <a:t>Bessarabova</a:t>
            </a:r>
            <a:r>
              <a:rPr lang="en-US" sz="2000" dirty="0" smtClean="0">
                <a:latin typeface="+mn-lt"/>
              </a:rPr>
              <a:t>, T. </a:t>
            </a:r>
            <a:r>
              <a:rPr lang="en-US" sz="2000" dirty="0" err="1" smtClean="0">
                <a:latin typeface="+mn-lt"/>
              </a:rPr>
              <a:t>Nikolskaya</a:t>
            </a:r>
            <a:r>
              <a:rPr lang="en-US" sz="2000" dirty="0" smtClean="0">
                <a:latin typeface="+mn-lt"/>
              </a:rPr>
              <a:t>, S. </a:t>
            </a:r>
            <a:r>
              <a:rPr lang="en-US" sz="2000" dirty="0" err="1" smtClean="0">
                <a:latin typeface="+mn-lt"/>
              </a:rPr>
              <a:t>Sukumar</a:t>
            </a:r>
            <a:r>
              <a:rPr lang="en-US" sz="2000" dirty="0" smtClean="0">
                <a:latin typeface="+mn-lt"/>
              </a:rPr>
              <a:t>, A. Schwartzman, J.S. Liu, K. </a:t>
            </a:r>
            <a:r>
              <a:rPr lang="en-US" sz="2000" dirty="0" err="1" smtClean="0">
                <a:latin typeface="+mn-lt"/>
              </a:rPr>
              <a:t>Polyak</a:t>
            </a:r>
            <a:r>
              <a:rPr lang="en-US" sz="2000" dirty="0" smtClean="0">
                <a:latin typeface="+mn-lt"/>
              </a:rPr>
              <a:t>, and X.S. Liu. Gene expression profiling of human breast tissue samples using SAGE-Seq. Genome Research, 20(12):1730–1739, 2010.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M. </a:t>
            </a:r>
            <a:r>
              <a:rPr lang="en-US" sz="2000" dirty="0" err="1" smtClean="0">
                <a:latin typeface="+mn-lt"/>
              </a:rPr>
              <a:t>Nicolae</a:t>
            </a:r>
            <a:r>
              <a:rPr lang="en-US" sz="2000" dirty="0" smtClean="0">
                <a:latin typeface="+mn-lt"/>
              </a:rPr>
              <a:t> and I.I. </a:t>
            </a:r>
            <a:r>
              <a:rPr lang="en-US" sz="2000" dirty="0" err="1" smtClean="0">
                <a:latin typeface="+mn-lt"/>
              </a:rPr>
              <a:t>Mandoiu</a:t>
            </a:r>
            <a:r>
              <a:rPr lang="en-US" sz="2000" dirty="0" smtClean="0">
                <a:latin typeface="+mn-lt"/>
              </a:rPr>
              <a:t>. Accurate estimation of gene expression levels from DGE sequencing data. In Proc. 7th International Symposium on Bioinformatics Research and Applications, pp. 392-403, 2011.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dirty="0" smtClean="0"/>
              <a:t>Further reading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Gen. Sequencing: </a:t>
            </a:r>
            <a:r>
              <a:rPr lang="en-US" dirty="0" err="1" smtClean="0"/>
              <a:t>SOLiD</a:t>
            </a:r>
            <a:endParaRPr lang="en-US" dirty="0" smtClean="0"/>
          </a:p>
        </p:txBody>
      </p:sp>
      <p:pic>
        <p:nvPicPr>
          <p:cNvPr id="25603" name="Picture 4"/>
          <p:cNvPicPr>
            <a:picLocks noChangeAspect="1" noChangeArrowheads="1"/>
          </p:cNvPicPr>
          <p:nvPr/>
        </p:nvPicPr>
        <p:blipFill>
          <a:blip r:embed="rId3" cstate="print"/>
          <a:srcRect t="1580"/>
          <a:stretch>
            <a:fillRect/>
          </a:stretch>
        </p:blipFill>
        <p:spPr bwMode="auto">
          <a:xfrm>
            <a:off x="2286000" y="1104900"/>
            <a:ext cx="4471988" cy="5248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1066800"/>
            <a:ext cx="8534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b="1" dirty="0" smtClean="0">
                <a:latin typeface="+mn-lt"/>
              </a:rPr>
              <a:t>Novel transcript reconstruction</a:t>
            </a:r>
            <a:r>
              <a:rPr lang="en-US" sz="2000" dirty="0" smtClean="0">
                <a:latin typeface="+mn-lt"/>
              </a:rPr>
              <a:t> 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Manuel Garber, Manfred G </a:t>
            </a:r>
            <a:r>
              <a:rPr lang="en-US" sz="2000" dirty="0" err="1" smtClean="0">
                <a:latin typeface="+mn-lt"/>
              </a:rPr>
              <a:t>Grabherr</a:t>
            </a:r>
            <a:r>
              <a:rPr lang="en-US" sz="2000" dirty="0" smtClean="0">
                <a:latin typeface="+mn-lt"/>
              </a:rPr>
              <a:t>, Mitchell </a:t>
            </a:r>
            <a:r>
              <a:rPr lang="en-US" sz="2000" dirty="0" err="1" smtClean="0">
                <a:latin typeface="+mn-lt"/>
              </a:rPr>
              <a:t>Guttman</a:t>
            </a:r>
            <a:r>
              <a:rPr lang="en-US" sz="2000" dirty="0" smtClean="0">
                <a:latin typeface="+mn-lt"/>
              </a:rPr>
              <a:t>, and Cole </a:t>
            </a:r>
            <a:r>
              <a:rPr lang="en-US" sz="2000" dirty="0" err="1" smtClean="0">
                <a:latin typeface="+mn-lt"/>
              </a:rPr>
              <a:t>Trapnell</a:t>
            </a:r>
            <a:r>
              <a:rPr lang="en-US" sz="2000" dirty="0" smtClean="0">
                <a:latin typeface="+mn-lt"/>
              </a:rPr>
              <a:t>, Computational methods for </a:t>
            </a:r>
            <a:r>
              <a:rPr lang="en-US" sz="2000" dirty="0" err="1" smtClean="0">
                <a:latin typeface="+mn-lt"/>
              </a:rPr>
              <a:t>transcriptome</a:t>
            </a:r>
            <a:r>
              <a:rPr lang="en-US" sz="2000" dirty="0" smtClean="0">
                <a:latin typeface="+mn-lt"/>
              </a:rPr>
              <a:t> annotation and quantification using RNA-</a:t>
            </a:r>
            <a:r>
              <a:rPr lang="en-US" sz="2000" dirty="0" err="1" smtClean="0">
                <a:latin typeface="+mn-lt"/>
              </a:rPr>
              <a:t>seq</a:t>
            </a:r>
            <a:r>
              <a:rPr lang="en-US" sz="2000" dirty="0" smtClean="0">
                <a:latin typeface="+mn-lt"/>
              </a:rPr>
              <a:t>, Nature Methods 8, 469-477, 2011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err="1" smtClean="0">
                <a:latin typeface="+mn-lt"/>
              </a:rPr>
              <a:t>Trapnell</a:t>
            </a:r>
            <a:r>
              <a:rPr lang="en-US" sz="2000" dirty="0" smtClean="0">
                <a:latin typeface="+mn-lt"/>
              </a:rPr>
              <a:t> C, Williams B, </a:t>
            </a:r>
            <a:r>
              <a:rPr lang="en-US" sz="2000" dirty="0" err="1" smtClean="0">
                <a:latin typeface="+mn-lt"/>
              </a:rPr>
              <a:t>Pertea</a:t>
            </a:r>
            <a:r>
              <a:rPr lang="en-US" sz="2000" dirty="0" smtClean="0">
                <a:latin typeface="+mn-lt"/>
              </a:rPr>
              <a:t> G, </a:t>
            </a:r>
            <a:r>
              <a:rPr lang="en-US" sz="2000" dirty="0" err="1" smtClean="0">
                <a:latin typeface="+mn-lt"/>
              </a:rPr>
              <a:t>Mortazavi</a:t>
            </a:r>
            <a:r>
              <a:rPr lang="en-US" sz="2000" dirty="0" smtClean="0">
                <a:latin typeface="+mn-lt"/>
              </a:rPr>
              <a:t> A, Kwan G, van </a:t>
            </a:r>
            <a:r>
              <a:rPr lang="en-US" sz="2000" dirty="0" err="1" smtClean="0">
                <a:latin typeface="+mn-lt"/>
              </a:rPr>
              <a:t>Baren</a:t>
            </a:r>
            <a:r>
              <a:rPr lang="en-US" sz="2000" dirty="0" smtClean="0">
                <a:latin typeface="+mn-lt"/>
              </a:rPr>
              <a:t> M, </a:t>
            </a:r>
            <a:r>
              <a:rPr lang="en-US" sz="2000" dirty="0" err="1" smtClean="0">
                <a:latin typeface="+mn-lt"/>
              </a:rPr>
              <a:t>Salzberg</a:t>
            </a:r>
            <a:r>
              <a:rPr lang="en-US" sz="2000" dirty="0" smtClean="0">
                <a:latin typeface="+mn-lt"/>
              </a:rPr>
              <a:t> S, </a:t>
            </a:r>
            <a:r>
              <a:rPr lang="en-US" sz="2000" dirty="0" err="1" smtClean="0">
                <a:latin typeface="+mn-lt"/>
              </a:rPr>
              <a:t>Wold</a:t>
            </a:r>
            <a:r>
              <a:rPr lang="en-US" sz="2000" dirty="0" smtClean="0">
                <a:latin typeface="+mn-lt"/>
              </a:rPr>
              <a:t> B, </a:t>
            </a:r>
            <a:r>
              <a:rPr lang="en-US" sz="2000" dirty="0" err="1" smtClean="0">
                <a:latin typeface="+mn-lt"/>
              </a:rPr>
              <a:t>Pachter</a:t>
            </a:r>
            <a:r>
              <a:rPr lang="en-US" sz="2000" dirty="0" smtClean="0">
                <a:latin typeface="+mn-lt"/>
              </a:rPr>
              <a:t> L: Transcript assembly and quantification by RNA-</a:t>
            </a:r>
            <a:r>
              <a:rPr lang="en-US" sz="2000" dirty="0" err="1" smtClean="0">
                <a:latin typeface="+mn-lt"/>
              </a:rPr>
              <a:t>Seq</a:t>
            </a:r>
            <a:r>
              <a:rPr lang="en-US" sz="2000" dirty="0" smtClean="0">
                <a:latin typeface="+mn-lt"/>
              </a:rPr>
              <a:t> reveals </a:t>
            </a:r>
            <a:r>
              <a:rPr lang="en-US" sz="2000" dirty="0" err="1" smtClean="0">
                <a:latin typeface="+mn-lt"/>
              </a:rPr>
              <a:t>unannotated</a:t>
            </a:r>
            <a:r>
              <a:rPr lang="en-US" sz="2000" dirty="0" smtClean="0">
                <a:latin typeface="+mn-lt"/>
              </a:rPr>
              <a:t> transcripts and </a:t>
            </a:r>
            <a:r>
              <a:rPr lang="en-US" sz="2000" dirty="0" err="1" smtClean="0">
                <a:latin typeface="+mn-lt"/>
              </a:rPr>
              <a:t>isoform</a:t>
            </a:r>
            <a:r>
              <a:rPr lang="en-US" sz="2000" dirty="0" smtClean="0">
                <a:latin typeface="+mn-lt"/>
              </a:rPr>
              <a:t> switching during cell differentiation. Nature biotechnology 2010, 28(5):511–515.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Mitchell </a:t>
            </a:r>
            <a:r>
              <a:rPr lang="en-US" sz="2000" dirty="0" err="1" smtClean="0">
                <a:latin typeface="+mn-lt"/>
              </a:rPr>
              <a:t>Guttman</a:t>
            </a:r>
            <a:r>
              <a:rPr lang="en-US" sz="2000" dirty="0" smtClean="0">
                <a:latin typeface="+mn-lt"/>
              </a:rPr>
              <a:t>, Manuel Garber, Joshua Z Levin, Julie </a:t>
            </a:r>
            <a:r>
              <a:rPr lang="en-US" sz="2000" dirty="0" err="1" smtClean="0">
                <a:latin typeface="+mn-lt"/>
              </a:rPr>
              <a:t>Donaghey</a:t>
            </a:r>
            <a:r>
              <a:rPr lang="en-US" sz="2000" dirty="0" smtClean="0">
                <a:latin typeface="+mn-lt"/>
              </a:rPr>
              <a:t>, James Robinson, Xian </a:t>
            </a:r>
            <a:r>
              <a:rPr lang="en-US" sz="2000" dirty="0" err="1" smtClean="0">
                <a:latin typeface="+mn-lt"/>
              </a:rPr>
              <a:t>Adiconis</a:t>
            </a:r>
            <a:r>
              <a:rPr lang="en-US" sz="2000" dirty="0" smtClean="0">
                <a:latin typeface="+mn-lt"/>
              </a:rPr>
              <a:t>, Lin Fan, Magdalena J </a:t>
            </a:r>
            <a:r>
              <a:rPr lang="en-US" sz="2000" dirty="0" err="1" smtClean="0">
                <a:latin typeface="+mn-lt"/>
              </a:rPr>
              <a:t>Koziol</a:t>
            </a:r>
            <a:r>
              <a:rPr lang="en-US" sz="2000" dirty="0" smtClean="0">
                <a:latin typeface="+mn-lt"/>
              </a:rPr>
              <a:t>, Andreas </a:t>
            </a:r>
            <a:r>
              <a:rPr lang="en-US" sz="2000" dirty="0" err="1" smtClean="0">
                <a:latin typeface="+mn-lt"/>
              </a:rPr>
              <a:t>Gnirke</a:t>
            </a:r>
            <a:r>
              <a:rPr lang="en-US" sz="2000" dirty="0" smtClean="0">
                <a:latin typeface="+mn-lt"/>
              </a:rPr>
              <a:t>, Chad </a:t>
            </a:r>
            <a:r>
              <a:rPr lang="en-US" sz="2000" dirty="0" err="1" smtClean="0">
                <a:latin typeface="+mn-lt"/>
              </a:rPr>
              <a:t>Nusbaum</a:t>
            </a:r>
            <a:r>
              <a:rPr lang="en-US" sz="2000" dirty="0" smtClean="0">
                <a:latin typeface="+mn-lt"/>
              </a:rPr>
              <a:t>, John L </a:t>
            </a:r>
            <a:r>
              <a:rPr lang="en-US" sz="2000" dirty="0" err="1" smtClean="0">
                <a:latin typeface="+mn-lt"/>
              </a:rPr>
              <a:t>Rinn</a:t>
            </a:r>
            <a:r>
              <a:rPr lang="en-US" sz="2000" dirty="0" smtClean="0">
                <a:latin typeface="+mn-lt"/>
              </a:rPr>
              <a:t>, Eric S Lander, and Aviv </a:t>
            </a:r>
            <a:r>
              <a:rPr lang="en-US" sz="2000" dirty="0" err="1" smtClean="0">
                <a:latin typeface="+mn-lt"/>
              </a:rPr>
              <a:t>Regev</a:t>
            </a:r>
            <a:r>
              <a:rPr lang="en-US" sz="2000" dirty="0" smtClean="0">
                <a:latin typeface="+mn-lt"/>
              </a:rPr>
              <a:t>. </a:t>
            </a:r>
            <a:r>
              <a:rPr lang="en-US" sz="2000" dirty="0" err="1" smtClean="0">
                <a:latin typeface="+mn-lt"/>
              </a:rPr>
              <a:t>Ab</a:t>
            </a:r>
            <a:r>
              <a:rPr lang="en-US" sz="2000" dirty="0" smtClean="0">
                <a:latin typeface="+mn-lt"/>
              </a:rPr>
              <a:t> initio reconstruction of cell type specific </a:t>
            </a:r>
            <a:r>
              <a:rPr lang="en-US" sz="2000" dirty="0" err="1" smtClean="0">
                <a:latin typeface="+mn-lt"/>
              </a:rPr>
              <a:t>transcriptomes</a:t>
            </a:r>
            <a:r>
              <a:rPr lang="en-US" sz="2000" dirty="0" smtClean="0">
                <a:latin typeface="+mn-lt"/>
              </a:rPr>
              <a:t> in mouse reveals the        conserved multi-</a:t>
            </a:r>
            <a:r>
              <a:rPr lang="en-US" sz="2000" dirty="0" err="1" smtClean="0">
                <a:latin typeface="+mn-lt"/>
              </a:rPr>
              <a:t>exonic</a:t>
            </a:r>
            <a:r>
              <a:rPr lang="en-US" sz="2000" dirty="0" smtClean="0">
                <a:latin typeface="+mn-lt"/>
              </a:rPr>
              <a:t> structure of </a:t>
            </a:r>
            <a:r>
              <a:rPr lang="en-US" sz="2000" dirty="0" err="1" smtClean="0">
                <a:latin typeface="+mn-lt"/>
              </a:rPr>
              <a:t>lincRNAs</a:t>
            </a:r>
            <a:r>
              <a:rPr lang="en-US" sz="2000" dirty="0" smtClean="0">
                <a:latin typeface="+mn-lt"/>
              </a:rPr>
              <a:t>. Nature Biotechnology 28,         503-510, 2010</a:t>
            </a:r>
          </a:p>
          <a:p>
            <a:pPr marL="342900" indent="-342900" algn="l">
              <a:buFont typeface="Wingdings" pitchFamily="2" charset="2"/>
              <a:buChar char="§"/>
            </a:pPr>
            <a:r>
              <a:rPr lang="en-US" sz="2000" dirty="0" smtClean="0">
                <a:latin typeface="+mn-lt"/>
              </a:rPr>
              <a:t>S. </a:t>
            </a:r>
            <a:r>
              <a:rPr lang="en-US" sz="2000" dirty="0" err="1" smtClean="0">
                <a:latin typeface="+mn-lt"/>
              </a:rPr>
              <a:t>Mangul</a:t>
            </a:r>
            <a:r>
              <a:rPr lang="en-US" sz="2000" dirty="0" smtClean="0">
                <a:latin typeface="+mn-lt"/>
              </a:rPr>
              <a:t>, A. </a:t>
            </a:r>
            <a:r>
              <a:rPr lang="en-US" sz="2000" dirty="0" err="1" smtClean="0">
                <a:latin typeface="+mn-lt"/>
              </a:rPr>
              <a:t>Caciula</a:t>
            </a:r>
            <a:r>
              <a:rPr lang="en-US" sz="2000" dirty="0" smtClean="0">
                <a:latin typeface="+mn-lt"/>
              </a:rPr>
              <a:t>, I. </a:t>
            </a:r>
            <a:r>
              <a:rPr lang="en-US" sz="2000" dirty="0" err="1" smtClean="0">
                <a:latin typeface="+mn-lt"/>
              </a:rPr>
              <a:t>Mandoiu</a:t>
            </a:r>
            <a:r>
              <a:rPr lang="en-US" sz="2000" dirty="0" smtClean="0">
                <a:latin typeface="+mn-lt"/>
              </a:rPr>
              <a:t>, and A. </a:t>
            </a:r>
            <a:r>
              <a:rPr lang="en-US" sz="2000" dirty="0" err="1" smtClean="0">
                <a:latin typeface="+mn-lt"/>
              </a:rPr>
              <a:t>Zelikovsky</a:t>
            </a:r>
            <a:r>
              <a:rPr lang="en-US" sz="2000" dirty="0" smtClean="0">
                <a:latin typeface="+mn-lt"/>
              </a:rPr>
              <a:t>. RNA-</a:t>
            </a:r>
            <a:r>
              <a:rPr lang="en-US" sz="2000" dirty="0" err="1" smtClean="0">
                <a:latin typeface="+mn-lt"/>
              </a:rPr>
              <a:t>Seq</a:t>
            </a:r>
            <a:r>
              <a:rPr lang="en-US" sz="2000" dirty="0" smtClean="0">
                <a:latin typeface="+mn-lt"/>
              </a:rPr>
              <a:t> based discovery and reconstruction of </a:t>
            </a:r>
            <a:r>
              <a:rPr lang="en-US" sz="2000" dirty="0" err="1" smtClean="0">
                <a:latin typeface="+mn-lt"/>
              </a:rPr>
              <a:t>unannotated</a:t>
            </a:r>
            <a:r>
              <a:rPr lang="en-US" sz="2000" dirty="0" smtClean="0">
                <a:latin typeface="+mn-lt"/>
              </a:rPr>
              <a:t> transcripts in partially annotated genomes, Proc. BIBM 2011, pp.118-123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/>
          <a:p>
            <a:r>
              <a:rPr lang="en-US" dirty="0" smtClean="0"/>
              <a:t>Further reading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packages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04800" y="1371600"/>
            <a:ext cx="8534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dirty="0" smtClean="0">
                <a:latin typeface="+mn-lt"/>
              </a:rPr>
              <a:t>SNV </a:t>
            </a:r>
            <a:r>
              <a:rPr lang="en-US" dirty="0" smtClean="0">
                <a:latin typeface="+mn-lt"/>
              </a:rPr>
              <a:t>detection and genotyping from RNA-</a:t>
            </a:r>
            <a:r>
              <a:rPr lang="en-US" dirty="0" err="1" smtClean="0">
                <a:latin typeface="+mn-lt"/>
              </a:rPr>
              <a:t>Seq</a:t>
            </a:r>
            <a:r>
              <a:rPr lang="en-US" dirty="0" smtClean="0">
                <a:latin typeface="+mn-lt"/>
              </a:rPr>
              <a:t> reads: </a:t>
            </a:r>
            <a:r>
              <a:rPr lang="en-US" dirty="0" smtClean="0">
                <a:latin typeface="+mn-lt"/>
                <a:hlinkClick r:id="rId3"/>
              </a:rPr>
              <a:t>http://dna.engr.uconn.edu/software/NGSTools</a:t>
            </a:r>
            <a:endParaRPr lang="en-US" dirty="0" smtClean="0">
              <a:latin typeface="+mn-lt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dirty="0" smtClean="0">
                <a:latin typeface="+mn-lt"/>
              </a:rPr>
              <a:t>Inference of gene expression </a:t>
            </a:r>
            <a:r>
              <a:rPr lang="en-US" dirty="0" err="1" smtClean="0">
                <a:latin typeface="+mn-lt"/>
              </a:rPr>
              <a:t>levelsFrom</a:t>
            </a:r>
            <a:r>
              <a:rPr lang="en-US" dirty="0" smtClean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RNA-</a:t>
            </a:r>
            <a:r>
              <a:rPr lang="en-US" dirty="0" err="1" smtClean="0">
                <a:latin typeface="+mn-lt"/>
              </a:rPr>
              <a:t>Seq</a:t>
            </a:r>
            <a:r>
              <a:rPr lang="en-US" dirty="0" smtClean="0">
                <a:latin typeface="+mn-lt"/>
              </a:rPr>
              <a:t> </a:t>
            </a:r>
            <a:r>
              <a:rPr lang="en-US" dirty="0" smtClean="0">
                <a:latin typeface="+mn-lt"/>
              </a:rPr>
              <a:t>reads: </a:t>
            </a:r>
            <a:r>
              <a:rPr lang="en-US" dirty="0" smtClean="0">
                <a:latin typeface="+mn-lt"/>
                <a:hlinkClick r:id="rId4"/>
              </a:rPr>
              <a:t>http</a:t>
            </a:r>
            <a:r>
              <a:rPr lang="en-US" dirty="0" smtClean="0">
                <a:latin typeface="+mn-lt"/>
                <a:hlinkClick r:id="rId4"/>
              </a:rPr>
              <a:t>://</a:t>
            </a:r>
            <a:r>
              <a:rPr lang="en-US" dirty="0" smtClean="0">
                <a:latin typeface="+mn-lt"/>
                <a:hlinkClick r:id="rId4"/>
              </a:rPr>
              <a:t>dna.engr.uconn.edu/software/IsoEM/</a:t>
            </a:r>
            <a:endParaRPr lang="en-US" dirty="0" smtClean="0">
              <a:latin typeface="+mn-lt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dirty="0" smtClean="0"/>
              <a:t>Inference </a:t>
            </a:r>
            <a:r>
              <a:rPr lang="en-US" dirty="0" smtClean="0"/>
              <a:t>of gene expression </a:t>
            </a:r>
            <a:r>
              <a:rPr lang="en-US" dirty="0" smtClean="0"/>
              <a:t>levels f</a:t>
            </a:r>
            <a:r>
              <a:rPr lang="en-US" dirty="0" smtClean="0">
                <a:latin typeface="+mn-lt"/>
              </a:rPr>
              <a:t>rom </a:t>
            </a:r>
            <a:r>
              <a:rPr lang="en-US" dirty="0" smtClean="0">
                <a:latin typeface="+mn-lt"/>
              </a:rPr>
              <a:t>DGE reads: </a:t>
            </a:r>
            <a:r>
              <a:rPr lang="en-US" dirty="0" smtClean="0">
                <a:latin typeface="+mn-lt"/>
                <a:hlinkClick r:id="rId5"/>
              </a:rPr>
              <a:t>http://</a:t>
            </a:r>
            <a:r>
              <a:rPr lang="en-US" dirty="0" smtClean="0">
                <a:latin typeface="+mn-lt"/>
                <a:hlinkClick r:id="rId5"/>
              </a:rPr>
              <a:t>www.dna.engr.uconn.edu/software/DGE-EM</a:t>
            </a:r>
            <a:endParaRPr lang="en-US" dirty="0" smtClean="0">
              <a:latin typeface="+mn-lt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laxy 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Goecks</a:t>
            </a:r>
            <a:r>
              <a:rPr lang="en-US" sz="2400" dirty="0"/>
              <a:t>, J, </a:t>
            </a:r>
            <a:r>
              <a:rPr lang="en-US" sz="2400" dirty="0" err="1"/>
              <a:t>Nekrutenko</a:t>
            </a:r>
            <a:r>
              <a:rPr lang="en-US" sz="2400" dirty="0"/>
              <a:t>, A, Taylor, J and The Galaxy Team. </a:t>
            </a:r>
            <a:r>
              <a:rPr lang="en-US" sz="2400" dirty="0">
                <a:hlinkClick r:id="rId2"/>
              </a:rPr>
              <a:t>Galaxy: a comprehensive approach for supporting accessible, reproducible, and transparent computational research in the life sciences</a:t>
            </a:r>
            <a:r>
              <a:rPr lang="en-US" sz="2400" dirty="0"/>
              <a:t>. </a:t>
            </a:r>
            <a:r>
              <a:rPr lang="en-US" sz="2400" i="1" dirty="0"/>
              <a:t>Genome Biol.</a:t>
            </a:r>
            <a:r>
              <a:rPr lang="en-US" sz="2400" dirty="0"/>
              <a:t> 2010 Aug 25;11(8):R86. </a:t>
            </a:r>
          </a:p>
          <a:p>
            <a:r>
              <a:rPr lang="en-US" sz="2400" dirty="0" err="1"/>
              <a:t>Blankenberg</a:t>
            </a:r>
            <a:r>
              <a:rPr lang="en-US" sz="2400" dirty="0"/>
              <a:t> D, Von </a:t>
            </a:r>
            <a:r>
              <a:rPr lang="en-US" sz="2400" dirty="0" err="1"/>
              <a:t>Kuster</a:t>
            </a:r>
            <a:r>
              <a:rPr lang="en-US" sz="2400" dirty="0"/>
              <a:t> G, </a:t>
            </a:r>
            <a:r>
              <a:rPr lang="en-US" sz="2400" dirty="0" err="1"/>
              <a:t>Coraor</a:t>
            </a:r>
            <a:r>
              <a:rPr lang="en-US" sz="2400" dirty="0"/>
              <a:t> N, </a:t>
            </a:r>
            <a:r>
              <a:rPr lang="en-US" sz="2400" dirty="0" err="1"/>
              <a:t>Ananda</a:t>
            </a:r>
            <a:r>
              <a:rPr lang="en-US" sz="2400" dirty="0"/>
              <a:t> G, Lazarus R, </a:t>
            </a:r>
            <a:r>
              <a:rPr lang="en-US" sz="2400" dirty="0" err="1"/>
              <a:t>Mangan</a:t>
            </a:r>
            <a:r>
              <a:rPr lang="en-US" sz="2400" dirty="0"/>
              <a:t> M, </a:t>
            </a:r>
            <a:r>
              <a:rPr lang="en-US" sz="2400" dirty="0" err="1"/>
              <a:t>Nekrutenko</a:t>
            </a:r>
            <a:r>
              <a:rPr lang="en-US" sz="2400" dirty="0"/>
              <a:t> A, Taylor J. </a:t>
            </a:r>
            <a:r>
              <a:rPr lang="en-US" sz="2400" dirty="0">
                <a:hlinkClick r:id="rId3" tooltip="pmid"/>
              </a:rPr>
              <a:t>"Galaxy: a web-based genome analysis tool for experimentalists"</a:t>
            </a:r>
            <a:r>
              <a:rPr lang="en-US" sz="2400" dirty="0"/>
              <a:t>. </a:t>
            </a:r>
            <a:r>
              <a:rPr lang="en-US" sz="2400" i="1" dirty="0"/>
              <a:t>Current Protocols in Molecular Biology</a:t>
            </a:r>
            <a:r>
              <a:rPr lang="en-US" sz="2400" dirty="0"/>
              <a:t>. 2010 Jan; Chapter 19:Unit 19.10.1-21. 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UCONN Galaxy instance: </a:t>
            </a:r>
            <a:r>
              <a:rPr lang="en-US" sz="2400" dirty="0" smtClean="0">
                <a:hlinkClick r:id="rId4"/>
              </a:rPr>
              <a:t>http://rna1.engr.uconn.edu:7474/</a:t>
            </a:r>
            <a:endParaRPr lang="en-US" sz="2400" dirty="0" smtClean="0"/>
          </a:p>
          <a:p>
            <a:r>
              <a:rPr lang="en-US" sz="2400" dirty="0" smtClean="0"/>
              <a:t>Main Galaxy server at PSU: </a:t>
            </a:r>
            <a:r>
              <a:rPr lang="en-US" sz="2400" dirty="0">
                <a:hlinkClick r:id="rId5"/>
              </a:rPr>
              <a:t>http://galaxy.psu.edu</a:t>
            </a:r>
            <a:r>
              <a:rPr lang="en-US" sz="2400" dirty="0" smtClean="0">
                <a:hlinkClick r:id="rId5"/>
              </a:rPr>
              <a:t>/</a:t>
            </a:r>
            <a:endParaRPr lang="en-US" sz="2400" dirty="0" smtClean="0"/>
          </a:p>
          <a:p>
            <a:endParaRPr lang="en-US" sz="2000" dirty="0"/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439276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knowledgment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81000" y="1311295"/>
            <a:ext cx="4520184" cy="1348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dirty="0" smtClean="0">
                <a:latin typeface="+mn-lt"/>
              </a:rPr>
              <a:t>Jorge </a:t>
            </a:r>
            <a:r>
              <a:rPr lang="en-US" dirty="0" err="1" smtClean="0">
                <a:latin typeface="+mn-lt"/>
              </a:rPr>
              <a:t>Duitama</a:t>
            </a:r>
            <a:r>
              <a:rPr lang="en-US" dirty="0" smtClean="0">
                <a:latin typeface="+mn-lt"/>
              </a:rPr>
              <a:t> (KU Leuven)</a:t>
            </a:r>
          </a:p>
          <a:p>
            <a:pPr marL="342900" indent="-342900" algn="l"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dirty="0" smtClean="0">
                <a:latin typeface="+mn-lt"/>
              </a:rPr>
              <a:t>Marius </a:t>
            </a:r>
            <a:r>
              <a:rPr lang="en-US" dirty="0" err="1" smtClean="0">
                <a:latin typeface="+mn-lt"/>
              </a:rPr>
              <a:t>Nicolae</a:t>
            </a:r>
            <a:r>
              <a:rPr lang="en-US" dirty="0" smtClean="0">
                <a:latin typeface="+mn-lt"/>
              </a:rPr>
              <a:t> (</a:t>
            </a:r>
            <a:r>
              <a:rPr lang="en-US" dirty="0" err="1" smtClean="0">
                <a:latin typeface="+mn-lt"/>
              </a:rPr>
              <a:t>Uconn</a:t>
            </a:r>
            <a:r>
              <a:rPr lang="en-US" dirty="0" smtClean="0">
                <a:latin typeface="+mn-lt"/>
              </a:rPr>
              <a:t>)</a:t>
            </a:r>
          </a:p>
          <a:p>
            <a:pPr marL="342900" indent="-342900" algn="l"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dirty="0" err="1" smtClean="0">
                <a:latin typeface="+mn-lt"/>
              </a:rPr>
              <a:t>Pramod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Srivastava</a:t>
            </a:r>
            <a:r>
              <a:rPr lang="en-US" dirty="0" smtClean="0">
                <a:latin typeface="+mn-lt"/>
              </a:rPr>
              <a:t> (UCHC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876800" y="1235095"/>
            <a:ext cx="4038600" cy="1791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dirty="0" smtClean="0">
                <a:latin typeface="+mn-lt"/>
              </a:rPr>
              <a:t>Alex </a:t>
            </a:r>
            <a:r>
              <a:rPr lang="en-US" dirty="0" err="1" smtClean="0">
                <a:latin typeface="+mn-lt"/>
              </a:rPr>
              <a:t>Zelikovsky</a:t>
            </a:r>
            <a:r>
              <a:rPr lang="en-US" dirty="0" smtClean="0">
                <a:latin typeface="+mn-lt"/>
              </a:rPr>
              <a:t> (GSU) </a:t>
            </a:r>
          </a:p>
          <a:p>
            <a:pPr marL="342900" indent="-342900" algn="l"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dirty="0" err="1" smtClean="0">
                <a:latin typeface="+mn-lt"/>
              </a:rPr>
              <a:t>Serghei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Mangul</a:t>
            </a:r>
            <a:r>
              <a:rPr lang="en-US" dirty="0" smtClean="0">
                <a:latin typeface="+mn-lt"/>
              </a:rPr>
              <a:t> (GSU)</a:t>
            </a:r>
          </a:p>
          <a:p>
            <a:pPr marL="342900" indent="-342900" algn="l"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dirty="0" smtClean="0">
                <a:latin typeface="+mn-lt"/>
              </a:rPr>
              <a:t>Adrian </a:t>
            </a:r>
            <a:r>
              <a:rPr lang="en-US" dirty="0" err="1" smtClean="0">
                <a:latin typeface="+mn-lt"/>
              </a:rPr>
              <a:t>Caciula</a:t>
            </a:r>
            <a:r>
              <a:rPr lang="en-US" dirty="0" smtClean="0">
                <a:latin typeface="+mn-lt"/>
              </a:rPr>
              <a:t> (GSU)</a:t>
            </a:r>
          </a:p>
          <a:p>
            <a:pPr marL="342900" indent="-342900" algn="l">
              <a:spcBef>
                <a:spcPct val="20000"/>
              </a:spcBef>
              <a:buSzPct val="100000"/>
              <a:buFont typeface="Arial" pitchFamily="34" charset="0"/>
              <a:buChar char="•"/>
            </a:pPr>
            <a:r>
              <a:rPr lang="en-US" dirty="0" err="1" smtClean="0">
                <a:latin typeface="+mn-lt"/>
              </a:rPr>
              <a:t>Dumitru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Brinza</a:t>
            </a:r>
            <a:r>
              <a:rPr lang="en-US" dirty="0" smtClean="0">
                <a:latin typeface="+mn-lt"/>
              </a:rPr>
              <a:t> (Life Tech)</a:t>
            </a:r>
          </a:p>
        </p:txBody>
      </p:sp>
      <p:pic>
        <p:nvPicPr>
          <p:cNvPr id="6" name="Picture 9"/>
          <p:cNvPicPr>
            <a:picLocks noChangeAspect="1"/>
          </p:cNvPicPr>
          <p:nvPr/>
        </p:nvPicPr>
        <p:blipFill>
          <a:blip r:embed="rId2" cstate="print"/>
          <a:srcRect r="50131"/>
          <a:stretch>
            <a:fillRect/>
          </a:stretch>
        </p:blipFill>
        <p:spPr bwMode="auto">
          <a:xfrm>
            <a:off x="2133600" y="5257800"/>
            <a:ext cx="4876800" cy="79153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7" name="Picture 10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8687" y="5105400"/>
            <a:ext cx="1067713" cy="107414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61506" name="Picture 2" descr="Life Technologies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15200" y="5044440"/>
            <a:ext cx="1447800" cy="101346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924800" cy="6556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Gen. Sequencing: 454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2" descr="Screen shot 2011-04-06 at 3.28.37 PM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143000"/>
            <a:ext cx="7696200" cy="5116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TextBox 4"/>
          <p:cNvSpPr txBox="1">
            <a:spLocks noChangeArrowheads="1"/>
          </p:cNvSpPr>
          <p:nvPr/>
        </p:nvSpPr>
        <p:spPr bwMode="auto">
          <a:xfrm>
            <a:off x="304800" y="3276600"/>
            <a:ext cx="8839200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Arial" charset="0"/>
              <a:buChar char="•"/>
            </a:pPr>
            <a:r>
              <a:rPr lang="en-US" dirty="0" smtClean="0"/>
              <a:t> High-density </a:t>
            </a:r>
            <a:r>
              <a:rPr lang="en-US" dirty="0"/>
              <a:t>array of micro-machined </a:t>
            </a:r>
            <a:r>
              <a:rPr lang="en-US" dirty="0" smtClean="0"/>
              <a:t>wells</a:t>
            </a:r>
          </a:p>
          <a:p>
            <a:pPr algn="l">
              <a:buFont typeface="Arial" charset="0"/>
              <a:buChar char="•"/>
            </a:pPr>
            <a:r>
              <a:rPr lang="en-US" dirty="0" smtClean="0"/>
              <a:t> Each </a:t>
            </a:r>
            <a:r>
              <a:rPr lang="en-US" dirty="0"/>
              <a:t>well holds a different </a:t>
            </a:r>
            <a:r>
              <a:rPr lang="en-US" dirty="0" smtClean="0"/>
              <a:t>clonally amplified DNA </a:t>
            </a:r>
            <a:r>
              <a:rPr lang="en-US" dirty="0"/>
              <a:t>template </a:t>
            </a:r>
            <a:r>
              <a:rPr lang="en-US" dirty="0" smtClean="0"/>
              <a:t> generated </a:t>
            </a:r>
            <a:r>
              <a:rPr lang="en-US" dirty="0"/>
              <a:t>by emulsion </a:t>
            </a:r>
            <a:r>
              <a:rPr lang="en-US" dirty="0" smtClean="0"/>
              <a:t>PCR</a:t>
            </a:r>
          </a:p>
          <a:p>
            <a:pPr algn="l">
              <a:buFont typeface="Arial" charset="0"/>
              <a:buChar char="•"/>
            </a:pPr>
            <a:r>
              <a:rPr lang="en-US" dirty="0" smtClean="0"/>
              <a:t> Beneath </a:t>
            </a:r>
            <a:r>
              <a:rPr lang="en-US" dirty="0"/>
              <a:t>the wells is an ion-sensitive layer and beneath that a proprietary Ion </a:t>
            </a:r>
            <a:r>
              <a:rPr lang="en-US" dirty="0" smtClean="0"/>
              <a:t>sensor</a:t>
            </a:r>
            <a:endParaRPr lang="en-US" dirty="0"/>
          </a:p>
          <a:p>
            <a:pPr algn="l">
              <a:buFont typeface="Arial" charset="0"/>
              <a:buChar char="•"/>
            </a:pPr>
            <a:r>
              <a:rPr lang="en-US" dirty="0"/>
              <a:t>  The </a:t>
            </a:r>
            <a:r>
              <a:rPr lang="en-US" dirty="0" smtClean="0"/>
              <a:t>sequencer sequentially </a:t>
            </a:r>
            <a:r>
              <a:rPr lang="en-US" dirty="0"/>
              <a:t>floods the chip with one nucleotide after </a:t>
            </a:r>
            <a:r>
              <a:rPr lang="en-US" dirty="0" smtClean="0"/>
              <a:t>another (natural nucleotides) </a:t>
            </a:r>
            <a:endParaRPr lang="en-US" dirty="0"/>
          </a:p>
          <a:p>
            <a:pPr algn="l">
              <a:buFont typeface="Arial" charset="0"/>
              <a:buChar char="•"/>
            </a:pPr>
            <a:r>
              <a:rPr lang="en-US" dirty="0"/>
              <a:t>  If </a:t>
            </a:r>
            <a:r>
              <a:rPr lang="en-US" dirty="0" smtClean="0"/>
              <a:t>currently flooded nucleotide complements next base on template, a </a:t>
            </a:r>
            <a:r>
              <a:rPr lang="en-US" dirty="0"/>
              <a:t>voltage change </a:t>
            </a:r>
            <a:r>
              <a:rPr lang="en-US" dirty="0" smtClean="0"/>
              <a:t>is recorded</a:t>
            </a:r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6556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Gen. Sequencing: Ion Torrent PGM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691" y="1066801"/>
            <a:ext cx="2182709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" descr="Screen shot 2011-04-07 at 6.44.47 AM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90800" y="1143001"/>
            <a:ext cx="304371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6" descr="Screen shot 2011-04-07 at 6.46.03 AM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19800" y="1143000"/>
            <a:ext cx="3018477" cy="182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4294967295"/>
          </p:nvPr>
        </p:nvSpPr>
        <p:spPr>
          <a:xfrm>
            <a:off x="6555505" y="6345522"/>
            <a:ext cx="2128991" cy="470732"/>
          </a:xfrm>
          <a:prstGeom prst="rect">
            <a:avLst/>
          </a:prstGeom>
        </p:spPr>
        <p:txBody>
          <a:bodyPr lIns="82945" tIns="41473" rIns="82945" bIns="41473"/>
          <a:lstStyle/>
          <a:p>
            <a:fld id="{39B281B1-6C7A-4E5A-8735-88A4EF89C8F8}" type="slidenum">
              <a:rPr lang="en-US"/>
              <a:pPr/>
              <a:t>14</a:t>
            </a:fld>
            <a:endParaRPr lang="en-US"/>
          </a:p>
        </p:txBody>
      </p:sp>
      <p:pic>
        <p:nvPicPr>
          <p:cNvPr id="450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1143000"/>
            <a:ext cx="3772163" cy="2667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143000" y="3810000"/>
            <a:ext cx="281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acBio</a:t>
            </a:r>
            <a:r>
              <a:rPr lang="en-US" dirty="0" smtClean="0"/>
              <a:t> SMRT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724400" y="5867400"/>
            <a:ext cx="4343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Nanopore</a:t>
            </a:r>
            <a:r>
              <a:rPr lang="en-US" dirty="0" smtClean="0"/>
              <a:t> sequencing </a:t>
            </a:r>
            <a:endParaRPr lang="en-US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0" y="152400"/>
            <a:ext cx="9144000" cy="655638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0" lang="en-US" sz="4400" b="0" i="0" u="none" strike="noStrike" kern="1200" cap="none" spc="0" normalizeH="0" baseline="3000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nd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Gen. Sequencing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29762" name="Picture 2" descr="http://mcb.harvard.edu/branton/Projects-Sequencing_files/NanoporeProbeRecording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3124200"/>
            <a:ext cx="3961379" cy="2590800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51894"/>
            <a:ext cx="9144000" cy="4620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0" y="214313"/>
            <a:ext cx="91440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1" hangingPunct="1"/>
            <a:r>
              <a:rPr lang="en-US" sz="4400" dirty="0" smtClean="0">
                <a:latin typeface="+mj-lt"/>
              </a:rPr>
              <a:t>Cost/Performance Comparison </a:t>
            </a:r>
            <a:r>
              <a:rPr lang="en-US" dirty="0" smtClean="0">
                <a:latin typeface="+mj-lt"/>
              </a:rPr>
              <a:t>[Glenn 2011]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371600"/>
            <a:ext cx="8458200" cy="51816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Re-sequencing</a:t>
            </a:r>
          </a:p>
          <a:p>
            <a:r>
              <a:rPr lang="en-US" dirty="0" smtClean="0"/>
              <a:t>De novo genome sequencing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RNA-</a:t>
            </a:r>
            <a:r>
              <a:rPr lang="en-US" b="1" dirty="0" err="1" smtClean="0">
                <a:solidFill>
                  <a:srgbClr val="FF0000"/>
                </a:solidFill>
              </a:rPr>
              <a:t>Seq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en-US" dirty="0"/>
              <a:t>Non-coding RNAs</a:t>
            </a:r>
          </a:p>
          <a:p>
            <a:r>
              <a:rPr lang="en-US" dirty="0" smtClean="0"/>
              <a:t>Structural variation</a:t>
            </a:r>
          </a:p>
          <a:p>
            <a:r>
              <a:rPr lang="en-US" dirty="0" err="1" smtClean="0"/>
              <a:t>ChIP-Seq</a:t>
            </a:r>
            <a:endParaRPr lang="en-US" dirty="0"/>
          </a:p>
          <a:p>
            <a:r>
              <a:rPr lang="en-US" dirty="0" smtClean="0"/>
              <a:t>Methyl-</a:t>
            </a:r>
            <a:r>
              <a:rPr lang="en-US" dirty="0" err="1" smtClean="0"/>
              <a:t>Seq</a:t>
            </a:r>
            <a:r>
              <a:rPr lang="en-US" dirty="0" smtClean="0"/>
              <a:t> </a:t>
            </a:r>
            <a:endParaRPr lang="en-US" dirty="0"/>
          </a:p>
          <a:p>
            <a:r>
              <a:rPr lang="en-US" dirty="0" err="1" smtClean="0"/>
              <a:t>Metagenomics</a:t>
            </a:r>
            <a:endParaRPr lang="en-US" dirty="0"/>
          </a:p>
          <a:p>
            <a:r>
              <a:rPr lang="en-US" dirty="0" smtClean="0"/>
              <a:t>Viral </a:t>
            </a:r>
            <a:r>
              <a:rPr lang="en-US" dirty="0" err="1" smtClean="0"/>
              <a:t>quasispecies</a:t>
            </a:r>
            <a:endParaRPr lang="en-US" dirty="0" smtClean="0"/>
          </a:p>
          <a:p>
            <a:r>
              <a:rPr lang="en-US" dirty="0" smtClean="0"/>
              <a:t>Shape-</a:t>
            </a:r>
            <a:r>
              <a:rPr lang="en-US" dirty="0" err="1" smtClean="0"/>
              <a:t>Seq</a:t>
            </a:r>
            <a:endParaRPr lang="en-US" dirty="0" smtClean="0"/>
          </a:p>
          <a:p>
            <a:r>
              <a:rPr lang="en-US" dirty="0" smtClean="0"/>
              <a:t>… many more biological measurements “reduced” to NGS sequencing</a:t>
            </a:r>
            <a:endParaRPr lang="en-US" dirty="0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381000" y="214313"/>
            <a:ext cx="8458200" cy="85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eaLnBrk="1" hangingPunct="1"/>
            <a:r>
              <a:rPr lang="en-US" sz="4400" dirty="0" smtClean="0">
                <a:latin typeface="+mj-lt"/>
              </a:rPr>
              <a:t>A transformative technology</a:t>
            </a:r>
            <a:endParaRPr lang="en-US" sz="4400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102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/>
              <a:t>Background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RNA-</a:t>
            </a:r>
            <a:r>
              <a:rPr lang="en-US" b="1" dirty="0" err="1" smtClean="0">
                <a:solidFill>
                  <a:srgbClr val="FF0000"/>
                </a:solidFill>
              </a:rPr>
              <a:t>Seq</a:t>
            </a:r>
            <a:r>
              <a:rPr lang="en-US" b="1" dirty="0" smtClean="0">
                <a:solidFill>
                  <a:srgbClr val="FF0000"/>
                </a:solidFill>
              </a:rPr>
              <a:t> read mapping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Mapping strategi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Merging read alignments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/>
              <a:t>Variant detection and genotyping from RNA-</a:t>
            </a:r>
            <a:r>
              <a:rPr lang="en-US" b="1" dirty="0" err="1" smtClean="0"/>
              <a:t>Seq</a:t>
            </a:r>
            <a:r>
              <a:rPr lang="en-US" b="1" dirty="0" smtClean="0"/>
              <a:t> reads</a:t>
            </a:r>
          </a:p>
          <a:p>
            <a:r>
              <a:rPr lang="en-US" b="1" dirty="0" err="1" smtClean="0"/>
              <a:t>Transcriptome</a:t>
            </a:r>
            <a:r>
              <a:rPr lang="en-US" b="1" dirty="0" smtClean="0"/>
              <a:t> quantification using RNA-</a:t>
            </a:r>
            <a:r>
              <a:rPr lang="en-US" b="1" dirty="0" err="1" smtClean="0"/>
              <a:t>Seq</a:t>
            </a:r>
            <a:endParaRPr lang="en-US" b="1" dirty="0" smtClean="0"/>
          </a:p>
          <a:p>
            <a:r>
              <a:rPr lang="en-US" b="1" dirty="0" smtClean="0"/>
              <a:t>Implementing RNA-</a:t>
            </a:r>
            <a:r>
              <a:rPr lang="en-US" b="1" dirty="0" err="1" smtClean="0"/>
              <a:t>Seq</a:t>
            </a:r>
            <a:r>
              <a:rPr lang="en-US" b="1" dirty="0" smtClean="0"/>
              <a:t> analysis pipelines using Galaxy</a:t>
            </a:r>
          </a:p>
          <a:p>
            <a:r>
              <a:rPr lang="en-US" b="1" dirty="0" smtClean="0"/>
              <a:t>Novel transcript reconstruction</a:t>
            </a:r>
          </a:p>
          <a:p>
            <a:r>
              <a:rPr lang="en-US" b="1" dirty="0" smtClean="0"/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35" name="Rectangle 2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/>
              <a:t>Mapping </a:t>
            </a:r>
            <a:r>
              <a:rPr lang="en-US" dirty="0" smtClean="0"/>
              <a:t>RNA-</a:t>
            </a:r>
            <a:r>
              <a:rPr lang="en-US" dirty="0" err="1" smtClean="0"/>
              <a:t>Seq</a:t>
            </a:r>
            <a:r>
              <a:rPr lang="en-US" dirty="0" smtClean="0"/>
              <a:t> </a:t>
            </a:r>
            <a:r>
              <a:rPr lang="en-US" dirty="0"/>
              <a:t>Reads</a:t>
            </a:r>
          </a:p>
        </p:txBody>
      </p:sp>
      <p:pic>
        <p:nvPicPr>
          <p:cNvPr id="324639" name="Picture 3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85988" y="1752600"/>
            <a:ext cx="4770437" cy="456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4640" name="Rectangle 32"/>
          <p:cNvSpPr>
            <a:spLocks noChangeArrowheads="1"/>
          </p:cNvSpPr>
          <p:nvPr/>
        </p:nvSpPr>
        <p:spPr bwMode="auto">
          <a:xfrm>
            <a:off x="76200" y="6553200"/>
            <a:ext cx="304006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dirty="0"/>
              <a:t>http://en.wikipedia.org/wiki/File:RNA-Seq-alignment.p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pping Strategies for RNA-</a:t>
            </a:r>
            <a:r>
              <a:rPr lang="en-US" dirty="0" err="1" smtClean="0"/>
              <a:t>Seq</a:t>
            </a:r>
            <a:r>
              <a:rPr lang="en-US" dirty="0" smtClean="0"/>
              <a:t> reads 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562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Short reads (</a:t>
            </a:r>
            <a:r>
              <a:rPr lang="en-US" dirty="0" err="1" smtClean="0"/>
              <a:t>Illumina</a:t>
            </a:r>
            <a:r>
              <a:rPr lang="en-US" dirty="0" smtClean="0"/>
              <a:t>, </a:t>
            </a:r>
            <a:r>
              <a:rPr lang="en-US" dirty="0" err="1" smtClean="0"/>
              <a:t>SOLiD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Ungapped</a:t>
            </a:r>
            <a:r>
              <a:rPr lang="en-US" dirty="0" smtClean="0"/>
              <a:t> mapping (with mismatches) on genome</a:t>
            </a:r>
          </a:p>
          <a:p>
            <a:pPr lvl="2"/>
            <a:r>
              <a:rPr lang="en-US" dirty="0" smtClean="0"/>
              <a:t>Leverages existing tools: bowtie, BWA, …</a:t>
            </a:r>
          </a:p>
          <a:p>
            <a:pPr lvl="2"/>
            <a:r>
              <a:rPr lang="en-US" dirty="0" smtClean="0"/>
              <a:t>Cannot align reads spanning </a:t>
            </a:r>
            <a:r>
              <a:rPr lang="en-US" dirty="0" err="1" smtClean="0"/>
              <a:t>exon</a:t>
            </a:r>
            <a:r>
              <a:rPr lang="en-US" dirty="0" smtClean="0"/>
              <a:t>-junctions</a:t>
            </a:r>
          </a:p>
          <a:p>
            <a:pPr lvl="1"/>
            <a:r>
              <a:rPr lang="en-US" dirty="0" smtClean="0"/>
              <a:t>Mapping on transcript libraries</a:t>
            </a:r>
          </a:p>
          <a:p>
            <a:pPr lvl="2"/>
            <a:r>
              <a:rPr lang="en-US" dirty="0" smtClean="0"/>
              <a:t>Cannot align reads from un-annotated transcripts</a:t>
            </a:r>
          </a:p>
          <a:p>
            <a:pPr lvl="1"/>
            <a:r>
              <a:rPr lang="en-US" dirty="0" smtClean="0"/>
              <a:t>Mapping on </a:t>
            </a:r>
            <a:r>
              <a:rPr lang="en-US" dirty="0" err="1" smtClean="0"/>
              <a:t>exon-exon</a:t>
            </a:r>
            <a:r>
              <a:rPr lang="en-US" dirty="0" smtClean="0"/>
              <a:t> junction libraries</a:t>
            </a:r>
          </a:p>
          <a:p>
            <a:pPr lvl="2"/>
            <a:r>
              <a:rPr lang="en-US" dirty="0" smtClean="0"/>
              <a:t>Cannot align reads overlapping un-annotated </a:t>
            </a:r>
            <a:r>
              <a:rPr lang="en-US" dirty="0" err="1" smtClean="0"/>
              <a:t>exons</a:t>
            </a:r>
            <a:endParaRPr lang="en-US" dirty="0" smtClean="0"/>
          </a:p>
          <a:p>
            <a:pPr lvl="1"/>
            <a:r>
              <a:rPr lang="en-US" dirty="0" smtClean="0"/>
              <a:t>Spliced alignment on the genome</a:t>
            </a:r>
          </a:p>
          <a:p>
            <a:pPr lvl="2"/>
            <a:r>
              <a:rPr lang="en-US" dirty="0" smtClean="0"/>
              <a:t>Similar to classic EST alignment problem, but harder due to short read length and large number of reads</a:t>
            </a:r>
          </a:p>
          <a:p>
            <a:pPr lvl="2"/>
            <a:r>
              <a:rPr lang="en-US" dirty="0" smtClean="0"/>
              <a:t>Tools: QPLAMA [De Bona et al. 2008], </a:t>
            </a:r>
            <a:r>
              <a:rPr lang="en-US" dirty="0" err="1" smtClean="0"/>
              <a:t>Tophat</a:t>
            </a:r>
            <a:r>
              <a:rPr lang="en-US" dirty="0" smtClean="0"/>
              <a:t> [</a:t>
            </a:r>
            <a:r>
              <a:rPr lang="en-US" dirty="0" err="1" smtClean="0"/>
              <a:t>Trapnell</a:t>
            </a:r>
            <a:r>
              <a:rPr lang="en-US" dirty="0" smtClean="0"/>
              <a:t> et al. 2009], </a:t>
            </a:r>
            <a:r>
              <a:rPr lang="en-US" dirty="0" err="1" smtClean="0"/>
              <a:t>MapSplice</a:t>
            </a:r>
            <a:r>
              <a:rPr lang="en-US" dirty="0" smtClean="0"/>
              <a:t> [Wang et al. 2010]</a:t>
            </a:r>
          </a:p>
          <a:p>
            <a:pPr lvl="1"/>
            <a:r>
              <a:rPr lang="en-US" dirty="0" smtClean="0"/>
              <a:t>Hybrid approaches</a:t>
            </a:r>
          </a:p>
          <a:p>
            <a:r>
              <a:rPr lang="en-US" dirty="0" smtClean="0"/>
              <a:t>Long read mapping (454, ION Torrent)</a:t>
            </a:r>
          </a:p>
          <a:p>
            <a:pPr lvl="1"/>
            <a:r>
              <a:rPr lang="en-US" dirty="0" smtClean="0"/>
              <a:t>Local alignment (Smith-Waterman) to the genome</a:t>
            </a:r>
          </a:p>
          <a:p>
            <a:pPr lvl="2"/>
            <a:r>
              <a:rPr lang="en-US" dirty="0" smtClean="0"/>
              <a:t>Handles </a:t>
            </a:r>
            <a:r>
              <a:rPr lang="en-US" dirty="0" err="1" smtClean="0"/>
              <a:t>indel</a:t>
            </a:r>
            <a:r>
              <a:rPr lang="en-US" dirty="0" smtClean="0"/>
              <a:t> errors characteristic of current long read technolog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10200"/>
          </a:xfrm>
        </p:spPr>
        <p:txBody>
          <a:bodyPr>
            <a:normAutofit/>
          </a:bodyPr>
          <a:lstStyle/>
          <a:p>
            <a:r>
              <a:rPr lang="en-US" b="1" dirty="0" smtClean="0"/>
              <a:t>Background</a:t>
            </a:r>
          </a:p>
          <a:p>
            <a:r>
              <a:rPr lang="en-US" b="1" dirty="0" smtClean="0"/>
              <a:t>RNA-</a:t>
            </a:r>
            <a:r>
              <a:rPr lang="en-US" b="1" dirty="0" err="1" smtClean="0"/>
              <a:t>Seq</a:t>
            </a:r>
            <a:r>
              <a:rPr lang="en-US" b="1" dirty="0" smtClean="0"/>
              <a:t> read mapping</a:t>
            </a:r>
          </a:p>
          <a:p>
            <a:r>
              <a:rPr lang="en-US" b="1" dirty="0" smtClean="0"/>
              <a:t>Variant detection and genotyping from RNA-</a:t>
            </a:r>
            <a:r>
              <a:rPr lang="en-US" b="1" dirty="0" err="1" smtClean="0"/>
              <a:t>Seq</a:t>
            </a:r>
            <a:r>
              <a:rPr lang="en-US" b="1" dirty="0" smtClean="0"/>
              <a:t> reads</a:t>
            </a:r>
          </a:p>
          <a:p>
            <a:r>
              <a:rPr lang="en-US" b="1" dirty="0" err="1" smtClean="0"/>
              <a:t>Transcriptome</a:t>
            </a:r>
            <a:r>
              <a:rPr lang="en-US" b="1" dirty="0" smtClean="0"/>
              <a:t> quantification using RNA-</a:t>
            </a:r>
            <a:r>
              <a:rPr lang="en-US" b="1" dirty="0" err="1" smtClean="0"/>
              <a:t>Seq</a:t>
            </a:r>
            <a:endParaRPr lang="en-US" b="1" dirty="0" smtClean="0"/>
          </a:p>
          <a:p>
            <a:r>
              <a:rPr lang="en-US" b="1" dirty="0" smtClean="0"/>
              <a:t>Implementing RNA-</a:t>
            </a:r>
            <a:r>
              <a:rPr lang="en-US" b="1" dirty="0" err="1" smtClean="0"/>
              <a:t>Seq</a:t>
            </a:r>
            <a:r>
              <a:rPr lang="en-US" b="1" dirty="0" smtClean="0"/>
              <a:t> analysis pipelines using Galaxy</a:t>
            </a:r>
          </a:p>
          <a:p>
            <a:r>
              <a:rPr lang="en-US" b="1" dirty="0" smtClean="0"/>
              <a:t>Novel transcript reconstruction</a:t>
            </a:r>
          </a:p>
          <a:p>
            <a:r>
              <a:rPr lang="en-US" b="1" dirty="0" smtClean="0"/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50432" y="1143000"/>
            <a:ext cx="4203409" cy="5326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2"/>
          <p:cNvSpPr>
            <a:spLocks noChangeArrowheads="1"/>
          </p:cNvSpPr>
          <p:nvPr/>
        </p:nvSpPr>
        <p:spPr bwMode="auto">
          <a:xfrm>
            <a:off x="76200" y="6553200"/>
            <a:ext cx="703269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900" dirty="0" smtClean="0"/>
              <a:t>C. </a:t>
            </a:r>
            <a:r>
              <a:rPr lang="en-US" sz="900" dirty="0" err="1" smtClean="0"/>
              <a:t>Trapnell</a:t>
            </a:r>
            <a:r>
              <a:rPr lang="en-US" sz="900" dirty="0" smtClean="0"/>
              <a:t>, L. </a:t>
            </a:r>
            <a:r>
              <a:rPr lang="en-US" sz="900" dirty="0" err="1" smtClean="0"/>
              <a:t>Pachter</a:t>
            </a:r>
            <a:r>
              <a:rPr lang="en-US" sz="900" dirty="0" smtClean="0"/>
              <a:t>, and S.L. </a:t>
            </a:r>
            <a:r>
              <a:rPr lang="en-US" sz="900" dirty="0" err="1" smtClean="0"/>
              <a:t>Salzberg</a:t>
            </a:r>
            <a:r>
              <a:rPr lang="en-US" sz="900" dirty="0" smtClean="0"/>
              <a:t>. </a:t>
            </a:r>
            <a:r>
              <a:rPr lang="en-US" sz="900" dirty="0" err="1" smtClean="0"/>
              <a:t>TopHat</a:t>
            </a:r>
            <a:r>
              <a:rPr lang="en-US" sz="900" dirty="0" smtClean="0"/>
              <a:t>: discovering splice junctions with RNA-Seq. Bioinformatics, 25(9):1105–1111, 2009.</a:t>
            </a:r>
            <a:endParaRPr lang="en-US" sz="900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err="1" smtClean="0"/>
              <a:t>Spliced</a:t>
            </a:r>
            <a:r>
              <a:rPr lang="es-ES" dirty="0" smtClean="0"/>
              <a:t> </a:t>
            </a:r>
            <a:r>
              <a:rPr lang="es-ES" dirty="0" err="1" smtClean="0"/>
              <a:t>Read</a:t>
            </a:r>
            <a:r>
              <a:rPr lang="es-ES" dirty="0" smtClean="0"/>
              <a:t> </a:t>
            </a:r>
            <a:r>
              <a:rPr lang="es-ES" dirty="0" err="1" smtClean="0"/>
              <a:t>Alignment</a:t>
            </a:r>
            <a:r>
              <a:rPr lang="es-ES" dirty="0" smtClean="0"/>
              <a:t> </a:t>
            </a:r>
            <a:r>
              <a:rPr lang="es-ES" dirty="0" err="1" smtClean="0"/>
              <a:t>with</a:t>
            </a:r>
            <a:r>
              <a:rPr lang="es-ES" dirty="0" smtClean="0"/>
              <a:t> </a:t>
            </a:r>
            <a:r>
              <a:rPr lang="es-ES" dirty="0" err="1" smtClean="0"/>
              <a:t>Tophat</a:t>
            </a:r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ybrid Approach Based on Merging Alignments </a:t>
            </a:r>
          </a:p>
        </p:txBody>
      </p:sp>
      <p:grpSp>
        <p:nvGrpSpPr>
          <p:cNvPr id="2" name="Group 40"/>
          <p:cNvGrpSpPr/>
          <p:nvPr/>
        </p:nvGrpSpPr>
        <p:grpSpPr>
          <a:xfrm>
            <a:off x="838200" y="2362200"/>
            <a:ext cx="7162800" cy="2730437"/>
            <a:chOff x="685800" y="1308163"/>
            <a:chExt cx="7162800" cy="2730437"/>
          </a:xfrm>
        </p:grpSpPr>
        <p:sp>
          <p:nvSpPr>
            <p:cNvPr id="26628" name="AutoShape 4"/>
            <p:cNvSpPr>
              <a:spLocks noChangeArrowheads="1"/>
            </p:cNvSpPr>
            <p:nvPr/>
          </p:nvSpPr>
          <p:spPr bwMode="auto">
            <a:xfrm>
              <a:off x="685800" y="2069653"/>
              <a:ext cx="1143008" cy="1143439"/>
            </a:xfrm>
            <a:prstGeom prst="flowChartDocument">
              <a:avLst/>
            </a:prstGeom>
            <a:solidFill>
              <a:srgbClr val="00C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40169" tIns="20084" rIns="40169" bIns="20084"/>
            <a:lstStyle/>
            <a:p>
              <a:pPr algn="ctr">
                <a:spcAft>
                  <a:spcPts val="1000"/>
                </a:spcAft>
                <a:defRPr/>
              </a:pPr>
              <a:r>
                <a:rPr lang="en-US" sz="2000" dirty="0" smtClean="0">
                  <a:solidFill>
                    <a:srgbClr val="000000"/>
                  </a:solidFill>
                  <a:latin typeface="+mn-lt"/>
                </a:rPr>
                <a:t>mRNA reads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26630" name="AutoShape 6"/>
            <p:cNvSpPr>
              <a:spLocks noChangeArrowheads="1"/>
            </p:cNvSpPr>
            <p:nvPr/>
          </p:nvSpPr>
          <p:spPr bwMode="auto">
            <a:xfrm>
              <a:off x="2438400" y="1384363"/>
              <a:ext cx="1143008" cy="990600"/>
            </a:xfrm>
            <a:prstGeom prst="flowChartProcess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40169" tIns="20084" rIns="40169" bIns="20084"/>
            <a:lstStyle/>
            <a:p>
              <a:pPr algn="ctr">
                <a:defRPr/>
              </a:pPr>
              <a:r>
                <a:rPr lang="en-US" sz="2000" dirty="0" smtClean="0">
                  <a:solidFill>
                    <a:srgbClr val="000000"/>
                  </a:solidFill>
                  <a:latin typeface="+mn-lt"/>
                </a:rPr>
                <a:t>Transcript Library</a:t>
              </a:r>
              <a:endParaRPr lang="en-US" sz="2000" dirty="0">
                <a:solidFill>
                  <a:srgbClr val="000000"/>
                </a:solidFill>
                <a:latin typeface="+mn-lt"/>
              </a:endParaRPr>
            </a:p>
            <a:p>
              <a:pPr algn="ctr">
                <a:spcAft>
                  <a:spcPts val="1000"/>
                </a:spcAft>
                <a:defRPr/>
              </a:pPr>
              <a:r>
                <a:rPr lang="en-US" sz="2000" dirty="0">
                  <a:solidFill>
                    <a:srgbClr val="000000"/>
                  </a:solidFill>
                  <a:latin typeface="+mn-lt"/>
                </a:rPr>
                <a:t>Mapping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26631" name="AutoShape 7"/>
            <p:cNvSpPr>
              <a:spLocks noChangeArrowheads="1"/>
            </p:cNvSpPr>
            <p:nvPr/>
          </p:nvSpPr>
          <p:spPr bwMode="auto">
            <a:xfrm>
              <a:off x="2286000" y="3230748"/>
              <a:ext cx="1190903" cy="668215"/>
            </a:xfrm>
            <a:prstGeom prst="flowChartProcess">
              <a:avLst/>
            </a:prstGeom>
            <a:solidFill>
              <a:srgbClr val="FFCC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40169" tIns="20084" rIns="40169" bIns="20084"/>
            <a:lstStyle/>
            <a:p>
              <a:pPr algn="ctr">
                <a:spcAft>
                  <a:spcPts val="1000"/>
                </a:spcAft>
                <a:defRPr/>
              </a:pPr>
              <a:r>
                <a:rPr lang="en-US" sz="2000" dirty="0">
                  <a:solidFill>
                    <a:srgbClr val="000000"/>
                  </a:solidFill>
                  <a:latin typeface="+mn-lt"/>
                </a:rPr>
                <a:t>Genome Mapping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26632" name="AutoShape 8"/>
            <p:cNvSpPr>
              <a:spLocks noChangeArrowheads="1"/>
            </p:cNvSpPr>
            <p:nvPr/>
          </p:nvSpPr>
          <p:spPr bwMode="auto">
            <a:xfrm>
              <a:off x="4724400" y="2267264"/>
              <a:ext cx="1322938" cy="717299"/>
            </a:xfrm>
            <a:prstGeom prst="flowChartProcess">
              <a:avLst/>
            </a:prstGeom>
            <a:solidFill>
              <a:schemeClr val="accent6">
                <a:lumMod val="60000"/>
                <a:lumOff val="40000"/>
              </a:schemeClr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40169" tIns="20084" rIns="40169" bIns="20084"/>
            <a:lstStyle/>
            <a:p>
              <a:pPr algn="ctr">
                <a:spcAft>
                  <a:spcPts val="1000"/>
                </a:spcAft>
                <a:defRPr/>
              </a:pPr>
              <a:r>
                <a:rPr lang="en-US" sz="2000" dirty="0">
                  <a:solidFill>
                    <a:srgbClr val="000000"/>
                  </a:solidFill>
                  <a:latin typeface="+mn-lt"/>
                </a:rPr>
                <a:t>Read </a:t>
              </a:r>
              <a:r>
                <a:rPr lang="en-US" sz="2000" dirty="0" smtClean="0">
                  <a:solidFill>
                    <a:srgbClr val="000000"/>
                  </a:solidFill>
                  <a:latin typeface="+mn-lt"/>
                </a:rPr>
                <a:t>Merging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26633" name="AutoShape 9"/>
            <p:cNvSpPr>
              <a:spLocks noChangeArrowheads="1"/>
            </p:cNvSpPr>
            <p:nvPr/>
          </p:nvSpPr>
          <p:spPr bwMode="auto">
            <a:xfrm>
              <a:off x="4114800" y="1308163"/>
              <a:ext cx="1694447" cy="774192"/>
            </a:xfrm>
            <a:prstGeom prst="flowChartDocument">
              <a:avLst/>
            </a:prstGeom>
            <a:solidFill>
              <a:srgbClr val="00C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40169" tIns="20084" rIns="40169" bIns="20084"/>
            <a:lstStyle/>
            <a:p>
              <a:pPr algn="ctr">
                <a:spcAft>
                  <a:spcPts val="1000"/>
                </a:spcAft>
                <a:defRPr/>
              </a:pPr>
              <a:r>
                <a:rPr lang="en-US" sz="2000" dirty="0" smtClean="0">
                  <a:solidFill>
                    <a:srgbClr val="000000"/>
                  </a:solidFill>
                  <a:latin typeface="+mn-lt"/>
                </a:rPr>
                <a:t>Transcript </a:t>
              </a:r>
              <a:r>
                <a:rPr lang="en-US" sz="2000" dirty="0">
                  <a:solidFill>
                    <a:srgbClr val="000000"/>
                  </a:solidFill>
                  <a:latin typeface="+mn-lt"/>
                </a:rPr>
                <a:t>mapped reads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26634" name="AutoShape 10"/>
            <p:cNvSpPr>
              <a:spLocks noChangeArrowheads="1"/>
            </p:cNvSpPr>
            <p:nvPr/>
          </p:nvSpPr>
          <p:spPr bwMode="auto">
            <a:xfrm>
              <a:off x="4114823" y="3213093"/>
              <a:ext cx="1829071" cy="825507"/>
            </a:xfrm>
            <a:prstGeom prst="flowChartDocument">
              <a:avLst/>
            </a:prstGeom>
            <a:solidFill>
              <a:srgbClr val="00C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40169" tIns="20084" rIns="40169" bIns="20084"/>
            <a:lstStyle/>
            <a:p>
              <a:pPr algn="ctr">
                <a:spcAft>
                  <a:spcPts val="1000"/>
                </a:spcAft>
                <a:defRPr/>
              </a:pPr>
              <a:r>
                <a:rPr lang="en-US" sz="2000" dirty="0">
                  <a:solidFill>
                    <a:srgbClr val="000000"/>
                  </a:solidFill>
                  <a:latin typeface="+mn-lt"/>
                </a:rPr>
                <a:t>Genome mapped reads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9247" name="Line 11"/>
            <p:cNvSpPr>
              <a:spLocks noChangeShapeType="1"/>
            </p:cNvSpPr>
            <p:nvPr/>
          </p:nvSpPr>
          <p:spPr bwMode="auto">
            <a:xfrm flipV="1">
              <a:off x="1828800" y="1841985"/>
              <a:ext cx="609592" cy="3043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8" name="Line 12"/>
            <p:cNvSpPr>
              <a:spLocks noChangeShapeType="1"/>
            </p:cNvSpPr>
            <p:nvPr/>
          </p:nvSpPr>
          <p:spPr bwMode="auto">
            <a:xfrm>
              <a:off x="1828800" y="2984563"/>
              <a:ext cx="457200" cy="304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9" name="Line 13"/>
            <p:cNvSpPr>
              <a:spLocks noChangeShapeType="1"/>
            </p:cNvSpPr>
            <p:nvPr/>
          </p:nvSpPr>
          <p:spPr bwMode="auto">
            <a:xfrm>
              <a:off x="3581400" y="1765363"/>
              <a:ext cx="533317" cy="11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0" name="Line 14"/>
            <p:cNvSpPr>
              <a:spLocks noChangeShapeType="1"/>
            </p:cNvSpPr>
            <p:nvPr/>
          </p:nvSpPr>
          <p:spPr bwMode="auto">
            <a:xfrm>
              <a:off x="3505200" y="3365563"/>
              <a:ext cx="609623" cy="3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1" name="Line 15"/>
            <p:cNvSpPr>
              <a:spLocks noChangeShapeType="1"/>
            </p:cNvSpPr>
            <p:nvPr/>
          </p:nvSpPr>
          <p:spPr bwMode="auto">
            <a:xfrm flipV="1">
              <a:off x="5257831" y="2984405"/>
              <a:ext cx="1294" cy="23872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52" name="Line 16"/>
            <p:cNvSpPr>
              <a:spLocks noChangeShapeType="1"/>
            </p:cNvSpPr>
            <p:nvPr/>
          </p:nvSpPr>
          <p:spPr bwMode="auto">
            <a:xfrm flipH="1">
              <a:off x="5256506" y="1981200"/>
              <a:ext cx="1294" cy="3011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49" name="AutoShape 25"/>
            <p:cNvSpPr>
              <a:spLocks noChangeArrowheads="1"/>
            </p:cNvSpPr>
            <p:nvPr/>
          </p:nvSpPr>
          <p:spPr bwMode="auto">
            <a:xfrm>
              <a:off x="6629400" y="2225738"/>
              <a:ext cx="1219200" cy="758825"/>
            </a:xfrm>
            <a:prstGeom prst="flowChartDocument">
              <a:avLst/>
            </a:prstGeom>
            <a:solidFill>
              <a:srgbClr val="00CC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40169" tIns="20084" rIns="40169" bIns="20084"/>
            <a:lstStyle/>
            <a:p>
              <a:pPr algn="ctr">
                <a:spcAft>
                  <a:spcPts val="1000"/>
                </a:spcAft>
                <a:defRPr/>
              </a:pPr>
              <a:r>
                <a:rPr lang="en-US" sz="2000" dirty="0">
                  <a:solidFill>
                    <a:srgbClr val="000000"/>
                  </a:solidFill>
                  <a:latin typeface="+mn-lt"/>
                </a:rPr>
                <a:t>Mapped reads</a:t>
              </a:r>
              <a:endParaRPr lang="en-US" sz="2000" dirty="0">
                <a:latin typeface="+mn-lt"/>
              </a:endParaRPr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 flipV="1">
              <a:off x="6019800" y="2601976"/>
              <a:ext cx="609600" cy="158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lignment Merging for Short Read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0" y="1600200"/>
          <a:ext cx="7391400" cy="44957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78280"/>
                <a:gridCol w="1478280"/>
                <a:gridCol w="1108710"/>
                <a:gridCol w="1663065"/>
                <a:gridCol w="1663065"/>
              </a:tblGrid>
              <a:tr h="408709">
                <a:tc>
                  <a:txBody>
                    <a:bodyPr/>
                    <a:lstStyle/>
                    <a:p>
                      <a:r>
                        <a:rPr lang="en-US" dirty="0" smtClean="0"/>
                        <a:t>Geno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nscrip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gree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ard Mer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ft Merge</a:t>
                      </a:r>
                      <a:endParaRPr lang="en-US" dirty="0"/>
                    </a:p>
                  </a:txBody>
                  <a:tcPr/>
                </a:tc>
              </a:tr>
              <a:tr h="408709">
                <a:tc>
                  <a:txBody>
                    <a:bodyPr/>
                    <a:lstStyle/>
                    <a:p>
                      <a:r>
                        <a:rPr lang="en-US" dirty="0" smtClean="0"/>
                        <a:t>Uniq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niq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</a:t>
                      </a:r>
                      <a:endParaRPr lang="en-US" dirty="0"/>
                    </a:p>
                  </a:txBody>
                  <a:tcPr/>
                </a:tc>
              </a:tr>
              <a:tr h="40870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Unique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nique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40870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Uniqu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Multipl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No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Throw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Keep</a:t>
                      </a:r>
                      <a:endParaRPr lang="en-US" b="1" dirty="0"/>
                    </a:p>
                  </a:txBody>
                  <a:tcPr/>
                </a:tc>
              </a:tr>
              <a:tr h="408709">
                <a:tc>
                  <a:txBody>
                    <a:bodyPr/>
                    <a:lstStyle/>
                    <a:p>
                      <a:r>
                        <a:rPr lang="en-US" dirty="0" smtClean="0"/>
                        <a:t>Uniq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Mapp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</a:t>
                      </a:r>
                      <a:endParaRPr lang="en-US" dirty="0"/>
                    </a:p>
                  </a:txBody>
                  <a:tcPr/>
                </a:tc>
              </a:tr>
              <a:tr h="408709">
                <a:tc>
                  <a:txBody>
                    <a:bodyPr/>
                    <a:lstStyle/>
                    <a:p>
                      <a:r>
                        <a:rPr lang="en-US" b="1" dirty="0" smtClean="0"/>
                        <a:t>Multipl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Uniqu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/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Throw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Keep</a:t>
                      </a:r>
                      <a:endParaRPr lang="en-US" b="1" dirty="0"/>
                    </a:p>
                  </a:txBody>
                  <a:tcPr/>
                </a:tc>
              </a:tr>
              <a:tr h="408709">
                <a:tc>
                  <a:txBody>
                    <a:bodyPr/>
                    <a:lstStyle/>
                    <a:p>
                      <a:r>
                        <a:rPr lang="en-US" dirty="0" smtClean="0"/>
                        <a:t>Multiple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ultiple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No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40870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ultiple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Mapped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No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408709">
                <a:tc>
                  <a:txBody>
                    <a:bodyPr/>
                    <a:lstStyle/>
                    <a:p>
                      <a:r>
                        <a:rPr lang="en-US" dirty="0" smtClean="0"/>
                        <a:t>Not mapp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niq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ep</a:t>
                      </a:r>
                      <a:endParaRPr lang="en-US" dirty="0"/>
                    </a:p>
                  </a:txBody>
                  <a:tcPr/>
                </a:tc>
              </a:tr>
              <a:tr h="408709">
                <a:tc>
                  <a:txBody>
                    <a:bodyPr/>
                    <a:lstStyle/>
                    <a:p>
                      <a:r>
                        <a:rPr lang="en-US" dirty="0" smtClean="0"/>
                        <a:t>Not mapped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ultiple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408709">
                <a:tc>
                  <a:txBody>
                    <a:bodyPr/>
                    <a:lstStyle/>
                    <a:p>
                      <a:r>
                        <a:rPr lang="en-US" dirty="0" smtClean="0"/>
                        <a:t>Not mapped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t Mapped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hrow</a:t>
                      </a:r>
                      <a:endParaRPr 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erging Of Local Alignments</a:t>
            </a:r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219200"/>
            <a:ext cx="5645150" cy="551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102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/>
              <a:t>Background</a:t>
            </a:r>
          </a:p>
          <a:p>
            <a:r>
              <a:rPr lang="en-US" b="1" dirty="0" smtClean="0"/>
              <a:t>RNA-</a:t>
            </a:r>
            <a:r>
              <a:rPr lang="en-US" b="1" dirty="0" err="1" smtClean="0"/>
              <a:t>Seq</a:t>
            </a:r>
            <a:r>
              <a:rPr lang="en-US" b="1" dirty="0" smtClean="0"/>
              <a:t> read mapping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Variant detection and genotyping from RNA-</a:t>
            </a:r>
            <a:r>
              <a:rPr lang="en-US" b="1" dirty="0" err="1" smtClean="0">
                <a:solidFill>
                  <a:srgbClr val="FF0000"/>
                </a:solidFill>
              </a:rPr>
              <a:t>Seq</a:t>
            </a:r>
            <a:r>
              <a:rPr lang="en-US" b="1" dirty="0" smtClean="0">
                <a:solidFill>
                  <a:srgbClr val="FF0000"/>
                </a:solidFill>
              </a:rPr>
              <a:t> reads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SNVQ algorithm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Experimental results</a:t>
            </a:r>
          </a:p>
          <a:p>
            <a:r>
              <a:rPr lang="en-US" b="1" dirty="0" err="1" smtClean="0"/>
              <a:t>Transcriptome</a:t>
            </a:r>
            <a:r>
              <a:rPr lang="en-US" b="1" dirty="0" smtClean="0"/>
              <a:t> quantification using RNA-</a:t>
            </a:r>
            <a:r>
              <a:rPr lang="en-US" b="1" dirty="0" err="1" smtClean="0"/>
              <a:t>Seq</a:t>
            </a:r>
            <a:endParaRPr lang="en-US" b="1" dirty="0" smtClean="0"/>
          </a:p>
          <a:p>
            <a:r>
              <a:rPr lang="en-US" b="1" dirty="0" smtClean="0"/>
              <a:t>Implementing RNA-</a:t>
            </a:r>
            <a:r>
              <a:rPr lang="en-US" b="1" dirty="0" err="1" smtClean="0"/>
              <a:t>Seq</a:t>
            </a:r>
            <a:r>
              <a:rPr lang="en-US" b="1" dirty="0" smtClean="0"/>
              <a:t> analysis pipelines using Galaxy</a:t>
            </a:r>
          </a:p>
          <a:p>
            <a:r>
              <a:rPr lang="en-US" b="1" dirty="0" smtClean="0"/>
              <a:t>Novel transcript reconstruction</a:t>
            </a:r>
          </a:p>
          <a:p>
            <a:r>
              <a:rPr lang="en-US" b="1" dirty="0" smtClean="0"/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Motivation</a:t>
            </a:r>
            <a:endParaRPr lang="es-E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NA-</a:t>
            </a:r>
            <a:r>
              <a:rPr lang="en-US" sz="2800" dirty="0" err="1" smtClean="0"/>
              <a:t>Seq</a:t>
            </a:r>
            <a:r>
              <a:rPr lang="en-US" sz="2800" dirty="0" smtClean="0"/>
              <a:t> is m</a:t>
            </a:r>
            <a:r>
              <a:rPr lang="en-US" sz="2400" dirty="0" smtClean="0"/>
              <a:t>uch less expensive than genome sequencing</a:t>
            </a:r>
          </a:p>
          <a:p>
            <a:r>
              <a:rPr lang="en-US" sz="2800" b="1" dirty="0" smtClean="0">
                <a:solidFill>
                  <a:srgbClr val="FF0000"/>
                </a:solidFill>
              </a:rPr>
              <a:t>Can sequence variants be discovered reliably from RNA-</a:t>
            </a:r>
            <a:r>
              <a:rPr lang="en-US" sz="2800" b="1" dirty="0" err="1" smtClean="0">
                <a:solidFill>
                  <a:srgbClr val="FF0000"/>
                </a:solidFill>
              </a:rPr>
              <a:t>Seq</a:t>
            </a:r>
            <a:r>
              <a:rPr lang="en-US" sz="2800" b="1" dirty="0" smtClean="0">
                <a:solidFill>
                  <a:srgbClr val="FF0000"/>
                </a:solidFill>
              </a:rPr>
              <a:t> data?</a:t>
            </a:r>
          </a:p>
          <a:p>
            <a:pPr lvl="1"/>
            <a:r>
              <a:rPr lang="en-US" sz="2400" dirty="0" smtClean="0"/>
              <a:t>SNVQ: novel Bayesian model for SNV discovery and genotyping from RNA-</a:t>
            </a:r>
            <a:r>
              <a:rPr lang="en-US" sz="2400" dirty="0" err="1" smtClean="0"/>
              <a:t>Seq</a:t>
            </a:r>
            <a:r>
              <a:rPr lang="en-US" sz="2400" dirty="0" smtClean="0"/>
              <a:t> data [</a:t>
            </a:r>
            <a:r>
              <a:rPr lang="en-US" sz="2400" dirty="0" err="1" smtClean="0"/>
              <a:t>Duitama</a:t>
            </a:r>
            <a:r>
              <a:rPr lang="en-US" sz="2400" dirty="0" smtClean="0"/>
              <a:t> et al., ICCABS 2011 ]</a:t>
            </a:r>
          </a:p>
          <a:p>
            <a:pPr lvl="1"/>
            <a:r>
              <a:rPr lang="en-US" sz="2400" dirty="0" smtClean="0"/>
              <a:t>Particularly appropriate when interest is in expressed mutations (cancer immunotherapy)</a:t>
            </a:r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8" name="Text Box 8"/>
          <p:cNvSpPr txBox="1">
            <a:spLocks noChangeArrowheads="1"/>
          </p:cNvSpPr>
          <p:nvPr/>
        </p:nvSpPr>
        <p:spPr bwMode="auto">
          <a:xfrm>
            <a:off x="3786188" y="2057400"/>
            <a:ext cx="15716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/>
            <a:r>
              <a:rPr lang="en-US" sz="1600" b="1">
                <a:latin typeface="Arial" charset="0"/>
              </a:rPr>
              <a:t>Read Mapping</a:t>
            </a:r>
          </a:p>
        </p:txBody>
      </p:sp>
      <p:sp>
        <p:nvSpPr>
          <p:cNvPr id="322569" name="Line 9"/>
          <p:cNvSpPr>
            <a:spLocks noChangeShapeType="1"/>
          </p:cNvSpPr>
          <p:nvPr/>
        </p:nvSpPr>
        <p:spPr bwMode="auto">
          <a:xfrm>
            <a:off x="3162300" y="3429000"/>
            <a:ext cx="3009900" cy="0"/>
          </a:xfrm>
          <a:prstGeom prst="line">
            <a:avLst/>
          </a:prstGeom>
          <a:noFill/>
          <a:ln w="31750">
            <a:solidFill>
              <a:schemeClr val="folHlink"/>
            </a:solidFill>
            <a:round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2570" name="Line 10"/>
          <p:cNvSpPr>
            <a:spLocks noChangeShapeType="1"/>
          </p:cNvSpPr>
          <p:nvPr/>
        </p:nvSpPr>
        <p:spPr bwMode="auto">
          <a:xfrm>
            <a:off x="3314700" y="35814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71" name="Line 11"/>
          <p:cNvSpPr>
            <a:spLocks noChangeShapeType="1"/>
          </p:cNvSpPr>
          <p:nvPr/>
        </p:nvSpPr>
        <p:spPr bwMode="auto">
          <a:xfrm>
            <a:off x="3467100" y="36576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72" name="Line 12"/>
          <p:cNvSpPr>
            <a:spLocks noChangeShapeType="1"/>
          </p:cNvSpPr>
          <p:nvPr/>
        </p:nvSpPr>
        <p:spPr bwMode="auto">
          <a:xfrm>
            <a:off x="3390900" y="35052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73" name="Line 13"/>
          <p:cNvSpPr>
            <a:spLocks noChangeShapeType="1"/>
          </p:cNvSpPr>
          <p:nvPr/>
        </p:nvSpPr>
        <p:spPr bwMode="auto">
          <a:xfrm>
            <a:off x="3848100" y="35814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74" name="Line 14"/>
          <p:cNvSpPr>
            <a:spLocks noChangeShapeType="1"/>
          </p:cNvSpPr>
          <p:nvPr/>
        </p:nvSpPr>
        <p:spPr bwMode="auto">
          <a:xfrm>
            <a:off x="4000500" y="36576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75" name="Line 15"/>
          <p:cNvSpPr>
            <a:spLocks noChangeShapeType="1"/>
          </p:cNvSpPr>
          <p:nvPr/>
        </p:nvSpPr>
        <p:spPr bwMode="auto">
          <a:xfrm>
            <a:off x="3924300" y="35052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76" name="Line 16"/>
          <p:cNvSpPr>
            <a:spLocks noChangeShapeType="1"/>
          </p:cNvSpPr>
          <p:nvPr/>
        </p:nvSpPr>
        <p:spPr bwMode="auto">
          <a:xfrm>
            <a:off x="4533900" y="35052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77" name="Line 17"/>
          <p:cNvSpPr>
            <a:spLocks noChangeShapeType="1"/>
          </p:cNvSpPr>
          <p:nvPr/>
        </p:nvSpPr>
        <p:spPr bwMode="auto">
          <a:xfrm>
            <a:off x="5143500" y="35052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78" name="Line 18"/>
          <p:cNvSpPr>
            <a:spLocks noChangeShapeType="1"/>
          </p:cNvSpPr>
          <p:nvPr/>
        </p:nvSpPr>
        <p:spPr bwMode="auto">
          <a:xfrm>
            <a:off x="5067300" y="36576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80" name="Line 20"/>
          <p:cNvSpPr>
            <a:spLocks noChangeShapeType="1"/>
          </p:cNvSpPr>
          <p:nvPr/>
        </p:nvSpPr>
        <p:spPr bwMode="auto">
          <a:xfrm>
            <a:off x="4686300" y="35814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81" name="Line 21"/>
          <p:cNvSpPr>
            <a:spLocks noChangeShapeType="1"/>
          </p:cNvSpPr>
          <p:nvPr/>
        </p:nvSpPr>
        <p:spPr bwMode="auto">
          <a:xfrm>
            <a:off x="4914900" y="37338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82" name="Line 22"/>
          <p:cNvSpPr>
            <a:spLocks noChangeShapeType="1"/>
          </p:cNvSpPr>
          <p:nvPr/>
        </p:nvSpPr>
        <p:spPr bwMode="auto">
          <a:xfrm>
            <a:off x="5181600" y="38100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83" name="Line 23"/>
          <p:cNvSpPr>
            <a:spLocks noChangeShapeType="1"/>
          </p:cNvSpPr>
          <p:nvPr/>
        </p:nvSpPr>
        <p:spPr bwMode="auto">
          <a:xfrm>
            <a:off x="3924300" y="37338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84" name="Line 24"/>
          <p:cNvSpPr>
            <a:spLocks noChangeShapeType="1"/>
          </p:cNvSpPr>
          <p:nvPr/>
        </p:nvSpPr>
        <p:spPr bwMode="auto">
          <a:xfrm>
            <a:off x="5676900" y="35052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85" name="Line 25"/>
          <p:cNvSpPr>
            <a:spLocks noChangeShapeType="1"/>
          </p:cNvSpPr>
          <p:nvPr/>
        </p:nvSpPr>
        <p:spPr bwMode="auto">
          <a:xfrm>
            <a:off x="5372100" y="3581400"/>
            <a:ext cx="457200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586" name="Rectangle 26"/>
          <p:cNvSpPr>
            <a:spLocks noChangeArrowheads="1"/>
          </p:cNvSpPr>
          <p:nvPr/>
        </p:nvSpPr>
        <p:spPr bwMode="auto">
          <a:xfrm>
            <a:off x="2933700" y="3352800"/>
            <a:ext cx="3276600" cy="9144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2591" name="Text Box 31"/>
          <p:cNvSpPr txBox="1">
            <a:spLocks noChangeArrowheads="1"/>
          </p:cNvSpPr>
          <p:nvPr/>
        </p:nvSpPr>
        <p:spPr bwMode="auto">
          <a:xfrm>
            <a:off x="6096000" y="1295400"/>
            <a:ext cx="304800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/>
            <a:r>
              <a:rPr lang="en-US" sz="1600" b="1">
                <a:solidFill>
                  <a:schemeClr val="folHlink"/>
                </a:solidFill>
                <a:latin typeface="Arial" charset="0"/>
              </a:rPr>
              <a:t>Reference genome </a:t>
            </a:r>
          </a:p>
          <a:p>
            <a:pPr algn="ctr" eaLnBrk="1" hangingPunct="1"/>
            <a:r>
              <a:rPr lang="en-US" sz="1600" b="1">
                <a:solidFill>
                  <a:schemeClr val="folHlink"/>
                </a:solidFill>
                <a:latin typeface="Arial" charset="0"/>
              </a:rPr>
              <a:t>sequence</a:t>
            </a:r>
          </a:p>
        </p:txBody>
      </p:sp>
      <p:sp>
        <p:nvSpPr>
          <p:cNvPr id="322592" name="Text Box 32"/>
          <p:cNvSpPr txBox="1">
            <a:spLocks noChangeArrowheads="1"/>
          </p:cNvSpPr>
          <p:nvPr/>
        </p:nvSpPr>
        <p:spPr bwMode="auto">
          <a:xfrm>
            <a:off x="6248400" y="1828800"/>
            <a:ext cx="2895600" cy="1323439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800">
                <a:solidFill>
                  <a:schemeClr val="folHlink"/>
                </a:solidFill>
              </a:rPr>
              <a:t>&gt;ref|NT_082868.6|Mm19_82865_37:1-3688105 Mus musculus chromosome 19 genomic contig, strain C57BL/6J</a:t>
            </a:r>
          </a:p>
          <a:p>
            <a:pPr algn="l"/>
            <a:r>
              <a:rPr lang="en-US" sz="800">
                <a:solidFill>
                  <a:schemeClr val="folHlink"/>
                </a:solidFill>
              </a:rPr>
              <a:t>GATCATACTCCTCATGCTGGACATTCTGGTTCCTAGTATATCTGGAGAGTTAAGATGGGGAATTATGTCA</a:t>
            </a:r>
          </a:p>
          <a:p>
            <a:pPr algn="l"/>
            <a:r>
              <a:rPr lang="en-US" sz="800">
                <a:solidFill>
                  <a:schemeClr val="folHlink"/>
                </a:solidFill>
              </a:rPr>
              <a:t>ACTTTCCCTCTTCCTATGCCAGTTATGCATAATGCACAAATATTTCCACGCTTTTTCACTACAGATAAAG</a:t>
            </a:r>
          </a:p>
          <a:p>
            <a:pPr algn="l"/>
            <a:r>
              <a:rPr lang="en-US" sz="800">
                <a:solidFill>
                  <a:schemeClr val="folHlink"/>
                </a:solidFill>
              </a:rPr>
              <a:t>AACTGGGACTTGCTTATTTACCTTTAGATGAACAGATTCAGGCTCTGCAAGAAAATAGAATTTTCTTCAT</a:t>
            </a:r>
          </a:p>
          <a:p>
            <a:pPr algn="l"/>
            <a:r>
              <a:rPr lang="en-US" sz="800">
                <a:solidFill>
                  <a:schemeClr val="folHlink"/>
                </a:solidFill>
              </a:rPr>
              <a:t>ACAGGGAAGCCTGTGCTTTGTACTAATTTCTTCATTACAAGATAAGAGTCAATGCATATCCTTGTATAAT</a:t>
            </a:r>
          </a:p>
        </p:txBody>
      </p:sp>
      <p:sp>
        <p:nvSpPr>
          <p:cNvPr id="322651" name="Text Box 91"/>
          <p:cNvSpPr txBox="1">
            <a:spLocks noChangeArrowheads="1"/>
          </p:cNvSpPr>
          <p:nvPr/>
        </p:nvSpPr>
        <p:spPr bwMode="auto">
          <a:xfrm>
            <a:off x="76200" y="1828800"/>
            <a:ext cx="2819400" cy="107721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800" dirty="0">
                <a:solidFill>
                  <a:schemeClr val="hlink"/>
                </a:solidFill>
              </a:rPr>
              <a:t>@HWI-EAS299_2:2:1:1536:631</a:t>
            </a:r>
          </a:p>
          <a:p>
            <a:pPr algn="l"/>
            <a:r>
              <a:rPr lang="en-US" sz="800" dirty="0">
                <a:solidFill>
                  <a:schemeClr val="hlink"/>
                </a:solidFill>
              </a:rPr>
              <a:t>GGGATGTCAGGATTCACAATGACAGTGCTGGATGAG</a:t>
            </a:r>
          </a:p>
          <a:p>
            <a:pPr algn="l"/>
            <a:r>
              <a:rPr lang="en-US" sz="800" dirty="0">
                <a:solidFill>
                  <a:schemeClr val="hlink"/>
                </a:solidFill>
              </a:rPr>
              <a:t>+HWI-EAS299_2:2:1:1536:631</a:t>
            </a:r>
          </a:p>
          <a:p>
            <a:pPr algn="l"/>
            <a:r>
              <a:rPr lang="en-US" sz="800" dirty="0">
                <a:solidFill>
                  <a:schemeClr val="hlink"/>
                </a:solidFill>
              </a:rPr>
              <a:t>::::::::::::::::::::::::::::::222220</a:t>
            </a:r>
          </a:p>
          <a:p>
            <a:pPr algn="l"/>
            <a:r>
              <a:rPr lang="en-US" sz="800" dirty="0">
                <a:solidFill>
                  <a:schemeClr val="hlink"/>
                </a:solidFill>
              </a:rPr>
              <a:t>@HWI-EAS299_2:2:1:771:94</a:t>
            </a:r>
          </a:p>
          <a:p>
            <a:pPr algn="l"/>
            <a:r>
              <a:rPr lang="en-US" sz="800" dirty="0">
                <a:solidFill>
                  <a:schemeClr val="hlink"/>
                </a:solidFill>
              </a:rPr>
              <a:t>ATTACACCACCTTCAGCCCAGGTGGTTGGAGTACTC</a:t>
            </a:r>
          </a:p>
          <a:p>
            <a:pPr algn="l"/>
            <a:r>
              <a:rPr lang="en-US" sz="800" dirty="0">
                <a:solidFill>
                  <a:schemeClr val="hlink"/>
                </a:solidFill>
              </a:rPr>
              <a:t>+HWI-EAS299_2:2:1:771:94</a:t>
            </a:r>
          </a:p>
          <a:p>
            <a:pPr algn="l"/>
            <a:r>
              <a:rPr lang="en-US" sz="800" dirty="0">
                <a:solidFill>
                  <a:schemeClr val="hlink"/>
                </a:solidFill>
              </a:rPr>
              <a:t>:::::::::::::::::::::::::::2::222220</a:t>
            </a:r>
          </a:p>
        </p:txBody>
      </p:sp>
      <p:sp>
        <p:nvSpPr>
          <p:cNvPr id="322653" name="Text Box 93"/>
          <p:cNvSpPr txBox="1">
            <a:spLocks noChangeArrowheads="1"/>
          </p:cNvSpPr>
          <p:nvPr/>
        </p:nvSpPr>
        <p:spPr bwMode="auto">
          <a:xfrm>
            <a:off x="381000" y="1295400"/>
            <a:ext cx="2044700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/>
            <a:r>
              <a:rPr lang="en-US" sz="1600" b="1" dirty="0">
                <a:solidFill>
                  <a:schemeClr val="hlink"/>
                </a:solidFill>
                <a:latin typeface="Arial" charset="0"/>
              </a:rPr>
              <a:t>Read sequences &amp; </a:t>
            </a:r>
          </a:p>
          <a:p>
            <a:pPr algn="ctr" eaLnBrk="1" hangingPunct="1"/>
            <a:r>
              <a:rPr lang="en-US" sz="1600" b="1" dirty="0">
                <a:solidFill>
                  <a:schemeClr val="hlink"/>
                </a:solidFill>
                <a:latin typeface="Arial" charset="0"/>
              </a:rPr>
              <a:t>quality scores</a:t>
            </a:r>
          </a:p>
        </p:txBody>
      </p:sp>
      <p:sp>
        <p:nvSpPr>
          <p:cNvPr id="322657" name="AutoShape 97"/>
          <p:cNvSpPr>
            <a:spLocks noChangeArrowheads="1"/>
          </p:cNvSpPr>
          <p:nvPr/>
        </p:nvSpPr>
        <p:spPr bwMode="auto">
          <a:xfrm>
            <a:off x="4229100" y="4394200"/>
            <a:ext cx="685800" cy="609600"/>
          </a:xfrm>
          <a:prstGeom prst="downArrow">
            <a:avLst>
              <a:gd name="adj1" fmla="val 29167"/>
              <a:gd name="adj2" fmla="val 27343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2661" name="Text Box 101"/>
          <p:cNvSpPr txBox="1">
            <a:spLocks noChangeArrowheads="1"/>
          </p:cNvSpPr>
          <p:nvPr/>
        </p:nvSpPr>
        <p:spPr bwMode="auto">
          <a:xfrm>
            <a:off x="4856163" y="4572000"/>
            <a:ext cx="13017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1" hangingPunct="1"/>
            <a:r>
              <a:rPr lang="en-US" sz="1600" b="1">
                <a:latin typeface="Arial" charset="0"/>
              </a:rPr>
              <a:t>SNP calling</a:t>
            </a:r>
          </a:p>
        </p:txBody>
      </p:sp>
      <p:sp>
        <p:nvSpPr>
          <p:cNvPr id="322662" name="Text Box 102"/>
          <p:cNvSpPr txBox="1">
            <a:spLocks noChangeArrowheads="1"/>
          </p:cNvSpPr>
          <p:nvPr/>
        </p:nvSpPr>
        <p:spPr bwMode="auto">
          <a:xfrm>
            <a:off x="3467100" y="5334000"/>
            <a:ext cx="2247900" cy="8350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fr-FR" sz="800"/>
              <a:t>1       4764558 	G    T      2       1</a:t>
            </a:r>
          </a:p>
          <a:p>
            <a:pPr eaLnBrk="1" hangingPunct="1"/>
            <a:r>
              <a:rPr lang="fr-FR" sz="800"/>
              <a:t>1       4767621 	C    A      2       1</a:t>
            </a:r>
          </a:p>
          <a:p>
            <a:r>
              <a:rPr lang="fr-FR" sz="800"/>
              <a:t>1       4767623 	T    A      2       1</a:t>
            </a:r>
          </a:p>
          <a:p>
            <a:r>
              <a:rPr lang="fr-FR" sz="800"/>
              <a:t>1       4767633 	T    A      2       1</a:t>
            </a:r>
          </a:p>
          <a:p>
            <a:r>
              <a:rPr lang="fr-FR" sz="800"/>
              <a:t>1       4767643 	A    C      4       2</a:t>
            </a:r>
          </a:p>
          <a:p>
            <a:r>
              <a:rPr lang="fr-FR" sz="800"/>
              <a:t>1       4767656 	T    C      7       1</a:t>
            </a:r>
            <a:endParaRPr lang="en-US" sz="800">
              <a:solidFill>
                <a:schemeClr val="accent2"/>
              </a:solidFill>
              <a:latin typeface="Calibri" pitchFamily="34" charset="0"/>
            </a:endParaRPr>
          </a:p>
        </p:txBody>
      </p:sp>
      <p:sp>
        <p:nvSpPr>
          <p:cNvPr id="322663" name="Rectangle 103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pPr algn="ctr"/>
            <a:r>
              <a:rPr lang="en-US" dirty="0"/>
              <a:t>SNP Calling from Genomic DNA Reads</a:t>
            </a:r>
          </a:p>
        </p:txBody>
      </p:sp>
      <p:sp>
        <p:nvSpPr>
          <p:cNvPr id="322665" name="AutoShape 105"/>
          <p:cNvSpPr>
            <a:spLocks noChangeArrowheads="1"/>
          </p:cNvSpPr>
          <p:nvPr/>
        </p:nvSpPr>
        <p:spPr bwMode="auto">
          <a:xfrm rot="5400000">
            <a:off x="2857499" y="2286000"/>
            <a:ext cx="1143000" cy="9144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2666" name="AutoShape 106"/>
          <p:cNvSpPr>
            <a:spLocks noChangeArrowheads="1"/>
          </p:cNvSpPr>
          <p:nvPr/>
        </p:nvSpPr>
        <p:spPr bwMode="auto">
          <a:xfrm rot="16200000" flipH="1">
            <a:off x="5181600" y="2286000"/>
            <a:ext cx="1143000" cy="8382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V Detection and Genoty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6400" y="1752600"/>
            <a:ext cx="7467600" cy="25908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AACGCGGCCAGCCGGCTTCTGTCGGCCAGCAGCCAGGAATCTGGAAACAATGGCTACAGCGTGC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AACGCGGCCAGCCGGCTTCTGTCGGCCAGCCG</a:t>
            </a:r>
            <a:r>
              <a:rPr lang="en-US" sz="1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CAG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CGCGGCCAGCCGGCTTCTGTCGGCCAGCAGCCCGGA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GCGGCCAGCCGGCTTCTGTCGGCCAGCCG</a:t>
            </a:r>
            <a:r>
              <a:rPr lang="en-US" sz="1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CAGGGA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GCCAGCCGGCTTCTGTCGGCCAGCAGCCAGGAATCT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GCCGGCTTCTGTCGGCCAGCAGCCAGGAATCTGGAA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     CTTCTGTCGGCCAGCCG</a:t>
            </a:r>
            <a:r>
              <a:rPr lang="en-US" sz="1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G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CAGGAATCTGGAAACAAT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            CGGCCAGCAGCCAGGAATCTGGAAACAATGGCTACA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               CCAGCAGCCAGGAATCTGGAAACAATGGCTACAGCG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               CAAGCAGCCAGGAATCTGGAAACAATGGCTACAGCG</a:t>
            </a:r>
          </a:p>
          <a:p>
            <a:pPr>
              <a:buNone/>
            </a:pP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                            GCAGCCAGGAATCTGGAAACAATGGCTACAGCGTGC</a:t>
            </a:r>
            <a:endParaRPr lang="en-US" sz="14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1671935"/>
            <a:ext cx="14408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Reference</a:t>
            </a:r>
            <a:endParaRPr lang="en-US" sz="2400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648200" y="1066800"/>
            <a:ext cx="1027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n-lt"/>
              </a:rPr>
              <a:t>Locus </a:t>
            </a:r>
            <a:r>
              <a:rPr lang="en-US" sz="2400" dirty="0" err="1" smtClean="0">
                <a:latin typeface="+mn-lt"/>
              </a:rPr>
              <a:t>i</a:t>
            </a:r>
            <a:endParaRPr lang="en-US" sz="2400" dirty="0">
              <a:latin typeface="+mn-lt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rot="5400000">
            <a:off x="5068823" y="1676401"/>
            <a:ext cx="304801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Left Brace 16"/>
          <p:cNvSpPr/>
          <p:nvPr/>
        </p:nvSpPr>
        <p:spPr>
          <a:xfrm>
            <a:off x="1295400" y="2133600"/>
            <a:ext cx="152400" cy="2133600"/>
          </a:xfrm>
          <a:prstGeom prst="lef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609600" y="2971800"/>
            <a:ext cx="397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latin typeface="+mn-lt"/>
              </a:rPr>
              <a:t>R</a:t>
            </a:r>
            <a:r>
              <a:rPr lang="en-US" sz="2400" baseline="-25000" dirty="0" err="1" smtClean="0">
                <a:latin typeface="+mn-lt"/>
              </a:rPr>
              <a:t>i</a:t>
            </a:r>
            <a:endParaRPr lang="en-US" sz="2400" baseline="-25000" dirty="0">
              <a:latin typeface="+mn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838200" y="5029200"/>
            <a:ext cx="567610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400" dirty="0" smtClean="0">
                <a:latin typeface="+mn-lt"/>
              </a:rPr>
              <a:t>r(</a:t>
            </a:r>
            <a:r>
              <a:rPr lang="en-US" sz="2400" dirty="0" err="1" smtClean="0">
                <a:latin typeface="+mn-lt"/>
              </a:rPr>
              <a:t>i</a:t>
            </a:r>
            <a:r>
              <a:rPr lang="en-US" sz="2400" dirty="0" smtClean="0">
                <a:latin typeface="+mn-lt"/>
              </a:rPr>
              <a:t>) : Base call of read r  at locus </a:t>
            </a:r>
            <a:r>
              <a:rPr lang="en-US" sz="2400" dirty="0" err="1" smtClean="0">
                <a:latin typeface="+mn-lt"/>
              </a:rPr>
              <a:t>i</a:t>
            </a:r>
            <a:endParaRPr lang="en-US" sz="2400" dirty="0" smtClean="0">
              <a:latin typeface="+mn-lt"/>
            </a:endParaRPr>
          </a:p>
          <a:p>
            <a:pPr algn="l"/>
            <a:r>
              <a:rPr lang="el-GR" sz="2400" dirty="0" smtClean="0">
                <a:latin typeface="+mn-lt"/>
              </a:rPr>
              <a:t>ε</a:t>
            </a:r>
            <a:r>
              <a:rPr lang="en-US" sz="2400" baseline="-25000" dirty="0" smtClean="0">
                <a:latin typeface="+mn-lt"/>
              </a:rPr>
              <a:t>r(</a:t>
            </a:r>
            <a:r>
              <a:rPr lang="en-US" sz="2400" baseline="-25000" dirty="0" err="1" smtClean="0">
                <a:latin typeface="+mn-lt"/>
              </a:rPr>
              <a:t>i</a:t>
            </a:r>
            <a:r>
              <a:rPr lang="en-US" sz="2400" baseline="-25000" dirty="0" smtClean="0">
                <a:latin typeface="+mn-lt"/>
              </a:rPr>
              <a:t>) </a:t>
            </a:r>
            <a:r>
              <a:rPr lang="en-US" sz="2400" dirty="0" smtClean="0">
                <a:latin typeface="+mn-lt"/>
              </a:rPr>
              <a:t>: Probability of error reading base call r(</a:t>
            </a:r>
            <a:r>
              <a:rPr lang="en-US" sz="2400" dirty="0" err="1" smtClean="0">
                <a:latin typeface="+mn-lt"/>
              </a:rPr>
              <a:t>i</a:t>
            </a:r>
            <a:r>
              <a:rPr lang="en-US" sz="2400" dirty="0" smtClean="0">
                <a:latin typeface="+mn-lt"/>
              </a:rPr>
              <a:t>)</a:t>
            </a:r>
          </a:p>
          <a:p>
            <a:pPr algn="l"/>
            <a:r>
              <a:rPr lang="en-US" sz="2400" dirty="0" err="1" smtClean="0">
                <a:latin typeface="+mn-lt"/>
              </a:rPr>
              <a:t>G</a:t>
            </a:r>
            <a:r>
              <a:rPr lang="en-US" sz="2400" baseline="-25000" dirty="0" err="1" smtClean="0">
                <a:latin typeface="+mn-lt"/>
              </a:rPr>
              <a:t>i</a:t>
            </a:r>
            <a:r>
              <a:rPr lang="en-US" sz="2400" baseline="-25000" dirty="0" smtClean="0">
                <a:latin typeface="+mn-lt"/>
              </a:rPr>
              <a:t>    </a:t>
            </a:r>
            <a:r>
              <a:rPr lang="en-US" sz="2400" dirty="0" smtClean="0">
                <a:latin typeface="+mn-lt"/>
              </a:rPr>
              <a:t>: Genotype at locus </a:t>
            </a:r>
            <a:r>
              <a:rPr lang="en-US" sz="2400" dirty="0" err="1" smtClean="0">
                <a:latin typeface="+mn-lt"/>
              </a:rPr>
              <a:t>i</a:t>
            </a:r>
            <a:endParaRPr lang="en-US" sz="2400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V Detection and Genotyp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52399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Use </a:t>
            </a:r>
            <a:r>
              <a:rPr lang="en-US" dirty="0" err="1" smtClean="0"/>
              <a:t>Bayes</a:t>
            </a:r>
            <a:r>
              <a:rPr lang="en-US" dirty="0" smtClean="0"/>
              <a:t> rule to calculate posterior probabilities and pick the genotype with the largest one</a:t>
            </a:r>
            <a:endParaRPr lang="en-US" dirty="0"/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3200400"/>
            <a:ext cx="4462943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4800600"/>
            <a:ext cx="531340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err="1" smtClean="0"/>
              <a:t>Current</a:t>
            </a:r>
            <a:r>
              <a:rPr lang="es-ES" dirty="0" smtClean="0"/>
              <a:t> </a:t>
            </a:r>
            <a:r>
              <a:rPr lang="es-ES" dirty="0" err="1" smtClean="0"/>
              <a:t>Models</a:t>
            </a:r>
            <a:endParaRPr lang="es-E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 err="1" smtClean="0"/>
              <a:t>Maq</a:t>
            </a:r>
            <a:r>
              <a:rPr lang="es-ES" dirty="0" smtClean="0"/>
              <a:t>:</a:t>
            </a:r>
          </a:p>
          <a:p>
            <a:pPr lvl="1"/>
            <a:r>
              <a:rPr lang="es-ES" sz="2400" dirty="0" err="1" smtClean="0"/>
              <a:t>Keep</a:t>
            </a:r>
            <a:r>
              <a:rPr lang="es-ES" sz="2400" dirty="0" smtClean="0"/>
              <a:t> </a:t>
            </a:r>
            <a:r>
              <a:rPr lang="es-ES" sz="2400" dirty="0" err="1" smtClean="0"/>
              <a:t>just</a:t>
            </a:r>
            <a:r>
              <a:rPr lang="es-ES" sz="2400" dirty="0" smtClean="0"/>
              <a:t> </a:t>
            </a:r>
            <a:r>
              <a:rPr lang="es-ES" sz="2400" dirty="0" err="1" smtClean="0"/>
              <a:t>the</a:t>
            </a:r>
            <a:r>
              <a:rPr lang="es-ES" sz="2400" dirty="0" smtClean="0"/>
              <a:t> </a:t>
            </a:r>
            <a:r>
              <a:rPr lang="es-ES" sz="2400" dirty="0" err="1" smtClean="0"/>
              <a:t>alleles</a:t>
            </a:r>
            <a:r>
              <a:rPr lang="es-ES" sz="2400" dirty="0" smtClean="0"/>
              <a:t> </a:t>
            </a:r>
            <a:r>
              <a:rPr lang="es-ES" sz="2400" dirty="0" err="1" smtClean="0"/>
              <a:t>with</a:t>
            </a:r>
            <a:r>
              <a:rPr lang="es-ES" sz="2400" dirty="0" smtClean="0"/>
              <a:t> </a:t>
            </a:r>
            <a:r>
              <a:rPr lang="es-ES" sz="2400" dirty="0" err="1" smtClean="0"/>
              <a:t>the</a:t>
            </a:r>
            <a:r>
              <a:rPr lang="es-ES" sz="2400" dirty="0" smtClean="0"/>
              <a:t> </a:t>
            </a:r>
            <a:r>
              <a:rPr lang="es-ES" sz="2400" dirty="0" err="1" smtClean="0"/>
              <a:t>two</a:t>
            </a:r>
            <a:r>
              <a:rPr lang="es-ES" sz="2400" dirty="0" smtClean="0"/>
              <a:t> </a:t>
            </a:r>
            <a:r>
              <a:rPr lang="es-ES" sz="2400" dirty="0" err="1" smtClean="0"/>
              <a:t>largest</a:t>
            </a:r>
            <a:r>
              <a:rPr lang="es-ES" sz="2400" dirty="0" smtClean="0"/>
              <a:t> </a:t>
            </a:r>
            <a:r>
              <a:rPr lang="es-ES" sz="2400" dirty="0" err="1" smtClean="0"/>
              <a:t>counts</a:t>
            </a:r>
            <a:endParaRPr lang="es-ES" sz="2400" dirty="0" smtClean="0"/>
          </a:p>
          <a:p>
            <a:pPr lvl="1"/>
            <a:r>
              <a:rPr lang="es-ES" sz="2400" dirty="0" smtClean="0"/>
              <a:t>Pr (</a:t>
            </a:r>
            <a:r>
              <a:rPr lang="es-ES" sz="2400" dirty="0" err="1" smtClean="0"/>
              <a:t>R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 | </a:t>
            </a:r>
            <a:r>
              <a:rPr lang="es-ES" sz="2400" dirty="0" err="1" smtClean="0"/>
              <a:t>G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=</a:t>
            </a:r>
            <a:r>
              <a:rPr lang="es-ES" sz="2400" dirty="0" err="1" smtClean="0"/>
              <a:t>H</a:t>
            </a:r>
            <a:r>
              <a:rPr lang="es-ES" sz="2400" baseline="-25000" dirty="0" err="1" smtClean="0"/>
              <a:t>i</a:t>
            </a:r>
            <a:r>
              <a:rPr lang="es-ES" sz="2400" dirty="0" err="1" smtClean="0"/>
              <a:t>H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) </a:t>
            </a:r>
            <a:r>
              <a:rPr lang="es-ES" sz="2400" dirty="0" err="1" smtClean="0"/>
              <a:t>is</a:t>
            </a:r>
            <a:r>
              <a:rPr lang="es-ES" sz="2400" dirty="0" smtClean="0"/>
              <a:t> </a:t>
            </a:r>
            <a:r>
              <a:rPr lang="es-ES" sz="2400" dirty="0" err="1" smtClean="0"/>
              <a:t>the</a:t>
            </a:r>
            <a:r>
              <a:rPr lang="es-ES" sz="2400" dirty="0" smtClean="0"/>
              <a:t> </a:t>
            </a:r>
            <a:r>
              <a:rPr lang="es-ES" sz="2400" dirty="0" err="1" smtClean="0"/>
              <a:t>probability</a:t>
            </a:r>
            <a:r>
              <a:rPr lang="es-ES" sz="2400" dirty="0" smtClean="0"/>
              <a:t> of </a:t>
            </a:r>
            <a:r>
              <a:rPr lang="es-ES" sz="2400" dirty="0" err="1" smtClean="0"/>
              <a:t>observing</a:t>
            </a:r>
            <a:r>
              <a:rPr lang="es-ES" sz="2400" dirty="0" smtClean="0"/>
              <a:t> k </a:t>
            </a:r>
            <a:r>
              <a:rPr lang="es-ES" sz="2400" dirty="0" err="1" smtClean="0"/>
              <a:t>alleles</a:t>
            </a:r>
            <a:r>
              <a:rPr lang="es-ES" sz="2400" dirty="0" smtClean="0"/>
              <a:t> r(i) </a:t>
            </a:r>
            <a:r>
              <a:rPr lang="es-ES" sz="2400" dirty="0" err="1" smtClean="0"/>
              <a:t>different</a:t>
            </a:r>
            <a:r>
              <a:rPr lang="es-ES" sz="2400" dirty="0" smtClean="0"/>
              <a:t> </a:t>
            </a:r>
            <a:r>
              <a:rPr lang="es-ES" sz="2400" dirty="0" err="1" smtClean="0"/>
              <a:t>than</a:t>
            </a:r>
            <a:r>
              <a:rPr lang="es-ES" sz="2400" dirty="0" smtClean="0"/>
              <a:t> </a:t>
            </a:r>
            <a:r>
              <a:rPr lang="es-ES" sz="2400" dirty="0" err="1" smtClean="0"/>
              <a:t>H</a:t>
            </a:r>
            <a:r>
              <a:rPr lang="es-ES" sz="2400" baseline="-25000" dirty="0" err="1" smtClean="0"/>
              <a:t>i</a:t>
            </a:r>
            <a:endParaRPr lang="es-ES" sz="2400" baseline="-25000" dirty="0" smtClean="0"/>
          </a:p>
          <a:p>
            <a:pPr lvl="1"/>
            <a:r>
              <a:rPr lang="es-ES" sz="2400" dirty="0" smtClean="0"/>
              <a:t>Pr (</a:t>
            </a:r>
            <a:r>
              <a:rPr lang="es-ES" sz="2400" dirty="0" err="1" smtClean="0"/>
              <a:t>R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 | </a:t>
            </a:r>
            <a:r>
              <a:rPr lang="es-ES" sz="2400" dirty="0" err="1" smtClean="0"/>
              <a:t>G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=</a:t>
            </a:r>
            <a:r>
              <a:rPr lang="es-ES" sz="2400" dirty="0" err="1" smtClean="0"/>
              <a:t>H</a:t>
            </a:r>
            <a:r>
              <a:rPr lang="es-ES" sz="2400" baseline="-25000" dirty="0" err="1" smtClean="0"/>
              <a:t>i</a:t>
            </a:r>
            <a:r>
              <a:rPr lang="es-ES" sz="2400" dirty="0" err="1" smtClean="0"/>
              <a:t>H’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) </a:t>
            </a:r>
            <a:r>
              <a:rPr lang="es-ES" sz="2400" dirty="0" err="1" smtClean="0"/>
              <a:t>is</a:t>
            </a:r>
            <a:r>
              <a:rPr lang="es-ES" sz="2400" dirty="0" smtClean="0"/>
              <a:t> </a:t>
            </a:r>
            <a:r>
              <a:rPr lang="es-ES" sz="2400" dirty="0" err="1" smtClean="0"/>
              <a:t>approximated</a:t>
            </a:r>
            <a:r>
              <a:rPr lang="es-ES" sz="2400" dirty="0" smtClean="0"/>
              <a:t> as a </a:t>
            </a:r>
            <a:r>
              <a:rPr lang="es-ES" sz="2400" dirty="0" err="1" smtClean="0"/>
              <a:t>binomial</a:t>
            </a:r>
            <a:r>
              <a:rPr lang="es-ES" sz="2400" dirty="0" smtClean="0"/>
              <a:t> </a:t>
            </a:r>
            <a:r>
              <a:rPr lang="es-ES" sz="2400" dirty="0" err="1" smtClean="0"/>
              <a:t>with</a:t>
            </a:r>
            <a:r>
              <a:rPr lang="es-ES" sz="2400" dirty="0" smtClean="0"/>
              <a:t> p=0.5</a:t>
            </a:r>
          </a:p>
          <a:p>
            <a:r>
              <a:rPr lang="es-ES" dirty="0" err="1" smtClean="0"/>
              <a:t>SOAPsnp</a:t>
            </a:r>
            <a:endParaRPr lang="es-ES" dirty="0" smtClean="0"/>
          </a:p>
          <a:p>
            <a:pPr lvl="1"/>
            <a:r>
              <a:rPr lang="es-ES" sz="2400" dirty="0" smtClean="0"/>
              <a:t>Pr (</a:t>
            </a:r>
            <a:r>
              <a:rPr lang="es-ES" sz="2400" dirty="0" err="1" smtClean="0"/>
              <a:t>r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 | </a:t>
            </a:r>
            <a:r>
              <a:rPr lang="es-ES" sz="2400" dirty="0" err="1" smtClean="0"/>
              <a:t>G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=</a:t>
            </a:r>
            <a:r>
              <a:rPr lang="es-ES" sz="2400" dirty="0" err="1" smtClean="0"/>
              <a:t>H</a:t>
            </a:r>
            <a:r>
              <a:rPr lang="es-ES" sz="2400" baseline="-25000" dirty="0" err="1" smtClean="0"/>
              <a:t>i</a:t>
            </a:r>
            <a:r>
              <a:rPr lang="es-ES" sz="2400" dirty="0" err="1" smtClean="0"/>
              <a:t>H’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) </a:t>
            </a:r>
            <a:r>
              <a:rPr lang="es-ES" sz="2400" dirty="0" err="1" smtClean="0"/>
              <a:t>is</a:t>
            </a:r>
            <a:r>
              <a:rPr lang="es-ES" sz="2400" dirty="0" smtClean="0"/>
              <a:t> </a:t>
            </a:r>
            <a:r>
              <a:rPr lang="es-ES" sz="2400" dirty="0" err="1" smtClean="0"/>
              <a:t>the</a:t>
            </a:r>
            <a:r>
              <a:rPr lang="es-ES" sz="2400" dirty="0" smtClean="0"/>
              <a:t> </a:t>
            </a:r>
            <a:r>
              <a:rPr lang="es-ES" sz="2400" dirty="0" err="1" smtClean="0"/>
              <a:t>average</a:t>
            </a:r>
            <a:r>
              <a:rPr lang="es-ES" sz="2400" dirty="0" smtClean="0"/>
              <a:t> of Pr(</a:t>
            </a:r>
            <a:r>
              <a:rPr lang="es-ES" sz="2400" dirty="0" err="1" smtClean="0"/>
              <a:t>r</a:t>
            </a:r>
            <a:r>
              <a:rPr lang="es-ES" sz="2400" baseline="-25000" dirty="0" err="1" smtClean="0"/>
              <a:t>i</a:t>
            </a:r>
            <a:r>
              <a:rPr lang="es-ES" sz="2400" dirty="0" err="1" smtClean="0"/>
              <a:t>|H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) and Pr(</a:t>
            </a:r>
            <a:r>
              <a:rPr lang="es-ES" sz="2400" dirty="0" err="1" smtClean="0"/>
              <a:t>r</a:t>
            </a:r>
            <a:r>
              <a:rPr lang="es-ES" sz="2400" baseline="-25000" dirty="0" err="1" smtClean="0"/>
              <a:t>i</a:t>
            </a:r>
            <a:r>
              <a:rPr lang="es-ES" sz="2400" dirty="0" err="1" smtClean="0"/>
              <a:t>|G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=</a:t>
            </a:r>
            <a:r>
              <a:rPr lang="es-ES" sz="2400" dirty="0" err="1" smtClean="0"/>
              <a:t>H’</a:t>
            </a:r>
            <a:r>
              <a:rPr lang="es-ES" sz="2400" baseline="-25000" dirty="0" err="1" smtClean="0"/>
              <a:t>i</a:t>
            </a:r>
            <a:r>
              <a:rPr lang="es-ES" sz="2400" dirty="0" smtClean="0"/>
              <a:t>)</a:t>
            </a:r>
          </a:p>
          <a:p>
            <a:pPr lvl="1"/>
            <a:r>
              <a:rPr lang="es-ES" sz="2400" dirty="0" smtClean="0"/>
              <a:t>A </a:t>
            </a:r>
            <a:r>
              <a:rPr lang="es-ES" sz="2400" dirty="0" err="1" smtClean="0"/>
              <a:t>rank</a:t>
            </a:r>
            <a:r>
              <a:rPr lang="es-ES" sz="2400" dirty="0" smtClean="0"/>
              <a:t> test </a:t>
            </a:r>
            <a:r>
              <a:rPr lang="es-ES" sz="2400" dirty="0" err="1" smtClean="0"/>
              <a:t>on</a:t>
            </a:r>
            <a:r>
              <a:rPr lang="es-ES" sz="2400" dirty="0" smtClean="0"/>
              <a:t> </a:t>
            </a:r>
            <a:r>
              <a:rPr lang="es-ES" sz="2400" dirty="0" err="1" smtClean="0"/>
              <a:t>the</a:t>
            </a:r>
            <a:r>
              <a:rPr lang="es-ES" sz="2400" dirty="0" smtClean="0"/>
              <a:t> </a:t>
            </a:r>
            <a:r>
              <a:rPr lang="es-ES" sz="2400" dirty="0" err="1" smtClean="0"/>
              <a:t>quality</a:t>
            </a:r>
            <a:r>
              <a:rPr lang="es-ES" sz="2400" dirty="0" smtClean="0"/>
              <a:t> scores of </a:t>
            </a:r>
            <a:r>
              <a:rPr lang="es-ES" sz="2400" dirty="0" err="1" smtClean="0"/>
              <a:t>the</a:t>
            </a:r>
            <a:r>
              <a:rPr lang="es-ES" sz="2400" dirty="0" smtClean="0"/>
              <a:t> </a:t>
            </a:r>
            <a:r>
              <a:rPr lang="es-ES" sz="2400" dirty="0" err="1" smtClean="0"/>
              <a:t>allele</a:t>
            </a:r>
            <a:r>
              <a:rPr lang="es-ES" sz="2400" dirty="0" smtClean="0"/>
              <a:t> </a:t>
            </a:r>
            <a:r>
              <a:rPr lang="es-ES" sz="2400" dirty="0" err="1" smtClean="0"/>
              <a:t>calls</a:t>
            </a:r>
            <a:r>
              <a:rPr lang="es-ES" sz="2400" dirty="0" smtClean="0"/>
              <a:t> </a:t>
            </a:r>
            <a:r>
              <a:rPr lang="es-ES" sz="2400" dirty="0" err="1" smtClean="0"/>
              <a:t>is</a:t>
            </a:r>
            <a:r>
              <a:rPr lang="es-ES" sz="2400" dirty="0" smtClean="0"/>
              <a:t> </a:t>
            </a:r>
            <a:r>
              <a:rPr lang="es-ES" sz="2400" dirty="0" err="1" smtClean="0"/>
              <a:t>used</a:t>
            </a:r>
            <a:r>
              <a:rPr lang="es-ES" sz="2400" dirty="0" smtClean="0"/>
              <a:t> </a:t>
            </a:r>
            <a:r>
              <a:rPr lang="es-ES" sz="2400" dirty="0" err="1" smtClean="0"/>
              <a:t>to</a:t>
            </a:r>
            <a:r>
              <a:rPr lang="es-ES" sz="2400" dirty="0" smtClean="0"/>
              <a:t> </a:t>
            </a:r>
            <a:r>
              <a:rPr lang="es-ES" sz="2400" dirty="0" err="1" smtClean="0"/>
              <a:t>confirm</a:t>
            </a:r>
            <a:r>
              <a:rPr lang="es-ES" sz="2400" dirty="0" smtClean="0"/>
              <a:t> </a:t>
            </a:r>
            <a:r>
              <a:rPr lang="es-ES" sz="2400" dirty="0" err="1" smtClean="0"/>
              <a:t>heterozygocity</a:t>
            </a:r>
            <a:endParaRPr lang="es-E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10200"/>
          </a:xfrm>
        </p:spPr>
        <p:txBody>
          <a:bodyPr>
            <a:normAutofit lnSpcReduction="1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Background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NGS </a:t>
            </a:r>
            <a:r>
              <a:rPr lang="en-US" b="1" dirty="0" smtClean="0">
                <a:solidFill>
                  <a:srgbClr val="FF0000"/>
                </a:solidFill>
              </a:rPr>
              <a:t>technologies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/>
              <a:t>RNA-</a:t>
            </a:r>
            <a:r>
              <a:rPr lang="en-US" b="1" dirty="0" err="1" smtClean="0"/>
              <a:t>Seq</a:t>
            </a:r>
            <a:r>
              <a:rPr lang="en-US" b="1" dirty="0" smtClean="0"/>
              <a:t> read mapping</a:t>
            </a:r>
          </a:p>
          <a:p>
            <a:r>
              <a:rPr lang="en-US" b="1" dirty="0" smtClean="0"/>
              <a:t>Variant detection and genotyping from RNA-</a:t>
            </a:r>
            <a:r>
              <a:rPr lang="en-US" b="1" dirty="0" err="1" smtClean="0"/>
              <a:t>Seq</a:t>
            </a:r>
            <a:r>
              <a:rPr lang="en-US" b="1" dirty="0" smtClean="0"/>
              <a:t> reads</a:t>
            </a:r>
          </a:p>
          <a:p>
            <a:r>
              <a:rPr lang="en-US" b="1" dirty="0" err="1" smtClean="0"/>
              <a:t>Transcriptome</a:t>
            </a:r>
            <a:r>
              <a:rPr lang="en-US" b="1" dirty="0" smtClean="0"/>
              <a:t> quantification using RNA-</a:t>
            </a:r>
            <a:r>
              <a:rPr lang="en-US" b="1" dirty="0" err="1" smtClean="0"/>
              <a:t>Seq</a:t>
            </a:r>
            <a:endParaRPr lang="en-US" b="1" dirty="0" smtClean="0"/>
          </a:p>
          <a:p>
            <a:r>
              <a:rPr lang="en-US" b="1" dirty="0" smtClean="0"/>
              <a:t>Implementing RNA-</a:t>
            </a:r>
            <a:r>
              <a:rPr lang="en-US" b="1" dirty="0" err="1" smtClean="0"/>
              <a:t>Seq</a:t>
            </a:r>
            <a:r>
              <a:rPr lang="en-US" b="1" dirty="0" smtClean="0"/>
              <a:t> analysis pipelines using Galaxy</a:t>
            </a:r>
          </a:p>
          <a:p>
            <a:r>
              <a:rPr lang="en-US" b="1" dirty="0" smtClean="0"/>
              <a:t>Novel transcript reconstruction</a:t>
            </a:r>
          </a:p>
          <a:p>
            <a:r>
              <a:rPr lang="en-US" b="1" dirty="0" smtClean="0"/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NVQ Model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0668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sz="2800" dirty="0" smtClean="0"/>
              <a:t>Calculate conditional probabilities by multiplying contributions of individual reads</a:t>
            </a:r>
          </a:p>
          <a:p>
            <a:pPr lvl="1" eaLnBrk="1" hangingPunct="1">
              <a:buFont typeface="Arial" charset="0"/>
              <a:buNone/>
            </a:pPr>
            <a:r>
              <a:rPr lang="en-US" sz="2200" dirty="0" smtClean="0"/>
              <a:t> 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2590800"/>
            <a:ext cx="3524036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733800"/>
            <a:ext cx="7076756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Experimental Setup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sz="2800" dirty="0" smtClean="0"/>
              <a:t>113 million 32bp </a:t>
            </a:r>
            <a:r>
              <a:rPr lang="en-US" sz="2800" dirty="0" err="1" smtClean="0"/>
              <a:t>Illumina</a:t>
            </a:r>
            <a:r>
              <a:rPr lang="en-US" sz="2800" dirty="0" smtClean="0"/>
              <a:t> mRNA reads generated from blood cell tissue of </a:t>
            </a:r>
            <a:r>
              <a:rPr lang="en-US" sz="2800" dirty="0" err="1" smtClean="0"/>
              <a:t>Hapmap</a:t>
            </a:r>
            <a:r>
              <a:rPr lang="en-US" sz="2800" dirty="0" smtClean="0"/>
              <a:t> individual NA12878 (NCBI SRA database accession numbers SRX000565 and SRX000566)</a:t>
            </a:r>
          </a:p>
          <a:p>
            <a:pPr lvl="1" eaLnBrk="1" hangingPunct="1"/>
            <a:r>
              <a:rPr lang="en-US" sz="2400" dirty="0" smtClean="0"/>
              <a:t>We tested genotype calling using as gold standard 3.4 million SNPs with known genotypes for NA12878 available in the database of the </a:t>
            </a:r>
            <a:r>
              <a:rPr lang="en-US" sz="2400" dirty="0" err="1" smtClean="0"/>
              <a:t>Hapmap</a:t>
            </a:r>
            <a:r>
              <a:rPr lang="en-US" sz="2400" dirty="0" smtClean="0"/>
              <a:t> project</a:t>
            </a:r>
          </a:p>
          <a:p>
            <a:pPr lvl="1" eaLnBrk="1" hangingPunct="1"/>
            <a:r>
              <a:rPr lang="en-US" sz="2400" b="1" dirty="0" smtClean="0"/>
              <a:t>True positive</a:t>
            </a:r>
            <a:r>
              <a:rPr lang="en-US" sz="2400" dirty="0" smtClean="0"/>
              <a:t>: called variant for  which </a:t>
            </a:r>
            <a:r>
              <a:rPr lang="en-US" sz="2400" dirty="0" err="1" smtClean="0"/>
              <a:t>Hapmap</a:t>
            </a:r>
            <a:r>
              <a:rPr lang="en-US" sz="2400" dirty="0" smtClean="0"/>
              <a:t> genotype coincides</a:t>
            </a:r>
          </a:p>
          <a:p>
            <a:pPr lvl="1" eaLnBrk="1" hangingPunct="1"/>
            <a:r>
              <a:rPr lang="en-US" sz="2400" b="1" dirty="0" smtClean="0"/>
              <a:t>False positive</a:t>
            </a:r>
            <a:r>
              <a:rPr lang="en-US" sz="2400" dirty="0" smtClean="0"/>
              <a:t>: called variant for which </a:t>
            </a:r>
            <a:r>
              <a:rPr lang="en-US" sz="2400" dirty="0" err="1" smtClean="0"/>
              <a:t>Hapmap</a:t>
            </a:r>
            <a:r>
              <a:rPr lang="en-US" sz="2400" dirty="0" smtClean="0"/>
              <a:t> genotype does not coinci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f Mapping Strategies</a:t>
            </a:r>
          </a:p>
        </p:txBody>
      </p:sp>
      <p:graphicFrame>
        <p:nvGraphicFramePr>
          <p:cNvPr id="6" name="Chart 5"/>
          <p:cNvGraphicFramePr/>
          <p:nvPr/>
        </p:nvGraphicFramePr>
        <p:xfrm>
          <a:off x="838200" y="1219200"/>
          <a:ext cx="7239000" cy="518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US" dirty="0" smtClean="0"/>
              <a:t>Comparison of Variant Calling Strategies</a:t>
            </a:r>
          </a:p>
        </p:txBody>
      </p:sp>
      <p:graphicFrame>
        <p:nvGraphicFramePr>
          <p:cNvPr id="6" name="Chart 5"/>
          <p:cNvGraphicFramePr/>
          <p:nvPr/>
        </p:nvGraphicFramePr>
        <p:xfrm>
          <a:off x="1219200" y="1600200"/>
          <a:ext cx="6553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Filtering</a:t>
            </a:r>
            <a:endParaRPr lang="en-US" dirty="0"/>
          </a:p>
        </p:txBody>
      </p:sp>
      <p:graphicFrame>
        <p:nvGraphicFramePr>
          <p:cNvPr id="5" name="Chart 4"/>
          <p:cNvGraphicFramePr>
            <a:graphicFrameLocks/>
          </p:cNvGraphicFramePr>
          <p:nvPr/>
        </p:nvGraphicFramePr>
        <p:xfrm>
          <a:off x="533400" y="1295400"/>
          <a:ext cx="7924800" cy="5181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Fil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 just x reads per start locus to eliminate PCR amplification artifacts</a:t>
            </a:r>
          </a:p>
          <a:p>
            <a:r>
              <a:rPr lang="en-US" dirty="0" smtClean="0"/>
              <a:t>[</a:t>
            </a:r>
            <a:r>
              <a:rPr lang="en-US" dirty="0" err="1" smtClean="0"/>
              <a:t>Chepelev</a:t>
            </a:r>
            <a:r>
              <a:rPr lang="en-US" dirty="0" smtClean="0"/>
              <a:t> et al. 2010] algorithm:</a:t>
            </a:r>
          </a:p>
          <a:p>
            <a:pPr lvl="1"/>
            <a:r>
              <a:rPr lang="en-US" dirty="0" smtClean="0"/>
              <a:t>For each locus groups starting reads with 0, 1 and 2 mismatches</a:t>
            </a:r>
          </a:p>
          <a:p>
            <a:pPr lvl="1"/>
            <a:r>
              <a:rPr lang="en-US" dirty="0" smtClean="0"/>
              <a:t>Choose at random one read of each group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Comparison of Data Filtering Strategies</a:t>
            </a:r>
          </a:p>
        </p:txBody>
      </p:sp>
      <p:graphicFrame>
        <p:nvGraphicFramePr>
          <p:cNvPr id="5" name="Chart 4"/>
          <p:cNvGraphicFramePr/>
          <p:nvPr/>
        </p:nvGraphicFramePr>
        <p:xfrm>
          <a:off x="990600" y="1447800"/>
          <a:ext cx="7239000" cy="5029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uracy per RPKM bins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633412" y="1357312"/>
          <a:ext cx="7877176" cy="55006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102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/>
              <a:t>Background</a:t>
            </a:r>
          </a:p>
          <a:p>
            <a:r>
              <a:rPr lang="en-US" b="1" dirty="0" smtClean="0"/>
              <a:t>RNA-</a:t>
            </a:r>
            <a:r>
              <a:rPr lang="en-US" b="1" dirty="0" err="1" smtClean="0"/>
              <a:t>Seq</a:t>
            </a:r>
            <a:r>
              <a:rPr lang="en-US" b="1" dirty="0" smtClean="0"/>
              <a:t> read mapping</a:t>
            </a:r>
          </a:p>
          <a:p>
            <a:r>
              <a:rPr lang="en-US" b="1" dirty="0" smtClean="0"/>
              <a:t>Variant detection and genotyping from RNA-</a:t>
            </a:r>
            <a:r>
              <a:rPr lang="en-US" b="1" dirty="0" err="1" smtClean="0"/>
              <a:t>Seq</a:t>
            </a:r>
            <a:r>
              <a:rPr lang="en-US" b="1" dirty="0" smtClean="0"/>
              <a:t> reads</a:t>
            </a:r>
          </a:p>
          <a:p>
            <a:r>
              <a:rPr lang="en-US" b="1" dirty="0" err="1" smtClean="0">
                <a:solidFill>
                  <a:srgbClr val="FF0000"/>
                </a:solidFill>
              </a:rPr>
              <a:t>Transcriptome</a:t>
            </a:r>
            <a:r>
              <a:rPr lang="en-US" b="1" dirty="0" smtClean="0">
                <a:solidFill>
                  <a:srgbClr val="FF0000"/>
                </a:solidFill>
              </a:rPr>
              <a:t> quantification using RNA-</a:t>
            </a:r>
            <a:r>
              <a:rPr lang="en-US" b="1" dirty="0" err="1" smtClean="0">
                <a:solidFill>
                  <a:srgbClr val="FF0000"/>
                </a:solidFill>
              </a:rPr>
              <a:t>Seq</a:t>
            </a:r>
            <a:endParaRPr lang="en-US" b="1" dirty="0" smtClean="0">
              <a:solidFill>
                <a:srgbClr val="FF0000"/>
              </a:solidFill>
            </a:endParaRP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Background</a:t>
            </a:r>
          </a:p>
          <a:p>
            <a:pPr lvl="1"/>
            <a:r>
              <a:rPr lang="en-US" b="1" dirty="0" err="1" smtClean="0">
                <a:solidFill>
                  <a:srgbClr val="FF0000"/>
                </a:solidFill>
              </a:rPr>
              <a:t>IsoEM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algo</a:t>
            </a:r>
            <a:endParaRPr lang="en-US" b="1" dirty="0" smtClean="0">
              <a:solidFill>
                <a:srgbClr val="FF0000"/>
              </a:solidFill>
            </a:endParaRP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Experimental results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Alternative protocols and inference problems</a:t>
            </a:r>
          </a:p>
          <a:p>
            <a:pPr lvl="2"/>
            <a:r>
              <a:rPr lang="en-US" b="1" dirty="0" smtClean="0">
                <a:solidFill>
                  <a:srgbClr val="FF0000"/>
                </a:solidFill>
              </a:rPr>
              <a:t>DGE protocol</a:t>
            </a:r>
          </a:p>
          <a:p>
            <a:pPr lvl="2"/>
            <a:r>
              <a:rPr lang="en-US" b="1" dirty="0" smtClean="0">
                <a:solidFill>
                  <a:srgbClr val="FF0000"/>
                </a:solidFill>
              </a:rPr>
              <a:t>Inference of allele specific expression levels</a:t>
            </a:r>
          </a:p>
          <a:p>
            <a:r>
              <a:rPr lang="en-US" b="1" dirty="0" smtClean="0"/>
              <a:t>Implementing RNA-</a:t>
            </a:r>
            <a:r>
              <a:rPr lang="en-US" b="1" dirty="0" err="1" smtClean="0"/>
              <a:t>Seq</a:t>
            </a:r>
            <a:r>
              <a:rPr lang="en-US" b="1" dirty="0" smtClean="0"/>
              <a:t> analysis pipelines using Galaxy</a:t>
            </a:r>
          </a:p>
          <a:p>
            <a:r>
              <a:rPr lang="en-US" b="1" dirty="0" smtClean="0"/>
              <a:t>Novel transcript reconstruction</a:t>
            </a:r>
          </a:p>
          <a:p>
            <a:r>
              <a:rPr lang="en-US" b="1" dirty="0" smtClean="0"/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splicing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52400" y="6477000"/>
            <a:ext cx="13949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+mn-lt"/>
              </a:rPr>
              <a:t>[</a:t>
            </a:r>
            <a:r>
              <a:rPr lang="en-US" sz="1000" b="1" dirty="0" smtClean="0">
                <a:latin typeface="+mn-lt"/>
              </a:rPr>
              <a:t>Griffith and </a:t>
            </a:r>
            <a:r>
              <a:rPr lang="en-US" sz="1000" b="1" dirty="0" err="1" smtClean="0">
                <a:latin typeface="+mn-lt"/>
              </a:rPr>
              <a:t>Marra</a:t>
            </a:r>
            <a:r>
              <a:rPr lang="en-US" sz="1000" dirty="0" smtClean="0">
                <a:latin typeface="+mn-lt"/>
              </a:rPr>
              <a:t> 07]</a:t>
            </a:r>
            <a:endParaRPr lang="en-US" sz="1000" dirty="0">
              <a:latin typeface="+mn-lt"/>
            </a:endParaRPr>
          </a:p>
        </p:txBody>
      </p:sp>
      <p:pic>
        <p:nvPicPr>
          <p:cNvPr id="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47800"/>
            <a:ext cx="9144000" cy="1385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276599"/>
            <a:ext cx="9122636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" y="3689731"/>
            <a:ext cx="9144000" cy="166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114800"/>
            <a:ext cx="9090962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9"/>
          <p:cNvGrpSpPr/>
          <p:nvPr/>
        </p:nvGrpSpPr>
        <p:grpSpPr>
          <a:xfrm>
            <a:off x="2209800" y="1828800"/>
            <a:ext cx="4953000" cy="4495800"/>
            <a:chOff x="5410200" y="1905000"/>
            <a:chExt cx="3091738" cy="3294221"/>
          </a:xfrm>
        </p:grpSpPr>
        <p:sp>
          <p:nvSpPr>
            <p:cNvPr id="91" name="Rectangle 4"/>
            <p:cNvSpPr/>
            <p:nvPr/>
          </p:nvSpPr>
          <p:spPr>
            <a:xfrm>
              <a:off x="5638800" y="4953000"/>
              <a:ext cx="2670924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000" dirty="0" smtClean="0"/>
                <a:t>http://www.economist.com/node/16349358</a:t>
              </a:r>
              <a:endParaRPr lang="en-US" sz="1000" dirty="0"/>
            </a:p>
          </p:txBody>
        </p:sp>
        <p:pic>
          <p:nvPicPr>
            <p:cNvPr id="92" name="Picture 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410200" y="1905000"/>
              <a:ext cx="3091738" cy="297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0" y="228600"/>
            <a:ext cx="9144000" cy="61436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kern="0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Cost of DNA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equencing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Splicing</a:t>
            </a:r>
            <a:endParaRPr lang="en-US" dirty="0"/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4282" y="1447799"/>
            <a:ext cx="5158518" cy="496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6172200" y="6477000"/>
            <a:ext cx="281410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/>
            <a:r>
              <a:rPr lang="en-US" sz="1200" dirty="0" smtClean="0"/>
              <a:t>Pal S. et all , Genome Research, June 2011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ational Problems</a:t>
            </a:r>
          </a:p>
        </p:txBody>
      </p:sp>
      <p:sp>
        <p:nvSpPr>
          <p:cNvPr id="1029" name="Content Placeholder 1"/>
          <p:cNvSpPr txBox="1">
            <a:spLocks/>
          </p:cNvSpPr>
          <p:nvPr/>
        </p:nvSpPr>
        <p:spPr bwMode="auto">
          <a:xfrm>
            <a:off x="457200" y="1828800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sz="2700">
              <a:latin typeface="Lucida Sans Unicode" pitchFamily="34" charset="0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2438400" y="1719262"/>
            <a:ext cx="2193925" cy="0"/>
          </a:xfrm>
          <a:prstGeom prst="line">
            <a:avLst/>
          </a:prstGeom>
          <a:ln w="50800">
            <a:solidFill>
              <a:srgbClr val="00B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 bwMode="auto">
          <a:xfrm>
            <a:off x="2590800" y="1871662"/>
            <a:ext cx="14478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 bwMode="auto">
          <a:xfrm>
            <a:off x="2743200" y="2024062"/>
            <a:ext cx="1905000" cy="0"/>
          </a:xfrm>
          <a:prstGeom prst="line">
            <a:avLst/>
          </a:prstGeom>
          <a:ln w="50800">
            <a:solidFill>
              <a:srgbClr val="C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07" name="Group 106"/>
          <p:cNvGrpSpPr/>
          <p:nvPr/>
        </p:nvGrpSpPr>
        <p:grpSpPr>
          <a:xfrm>
            <a:off x="2667000" y="2057400"/>
            <a:ext cx="5124450" cy="576262"/>
            <a:chOff x="2667000" y="2057400"/>
            <a:chExt cx="5124450" cy="576262"/>
          </a:xfrm>
        </p:grpSpPr>
        <p:cxnSp>
          <p:nvCxnSpPr>
            <p:cNvPr id="18" name="Straight Arrow Connector 17"/>
            <p:cNvCxnSpPr/>
            <p:nvPr/>
          </p:nvCxnSpPr>
          <p:spPr bwMode="auto">
            <a:xfrm rot="5400000">
              <a:off x="3467894" y="2213768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 bwMode="auto">
            <a:xfrm>
              <a:off x="2667000" y="2481262"/>
              <a:ext cx="3048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 bwMode="auto">
            <a:xfrm>
              <a:off x="2819400" y="2405062"/>
              <a:ext cx="457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 bwMode="auto">
            <a:xfrm>
              <a:off x="3429000" y="24050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auto">
            <a:xfrm>
              <a:off x="3810000" y="2405062"/>
              <a:ext cx="3810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 bwMode="auto">
            <a:xfrm>
              <a:off x="3810000" y="25574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 bwMode="auto">
            <a:xfrm>
              <a:off x="3048000" y="2557462"/>
              <a:ext cx="3048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 bwMode="auto">
            <a:xfrm>
              <a:off x="2971800" y="2633662"/>
              <a:ext cx="457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 bwMode="auto">
            <a:xfrm>
              <a:off x="3505200" y="24812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 bwMode="auto">
            <a:xfrm>
              <a:off x="3505200" y="2633662"/>
              <a:ext cx="3810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 bwMode="auto">
            <a:xfrm>
              <a:off x="4114800" y="2633662"/>
              <a:ext cx="2286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78" name="TextBox 161"/>
            <p:cNvSpPr txBox="1">
              <a:spLocks noChangeArrowheads="1"/>
            </p:cNvSpPr>
            <p:nvPr/>
          </p:nvSpPr>
          <p:spPr bwMode="auto">
            <a:xfrm>
              <a:off x="4419600" y="2057400"/>
              <a:ext cx="337185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Make </a:t>
              </a:r>
              <a:r>
                <a:rPr lang="en-US" sz="1400" dirty="0" err="1">
                  <a:latin typeface="Lucida Sans Unicode" pitchFamily="34" charset="0"/>
                </a:rPr>
                <a:t>cDNA</a:t>
              </a:r>
              <a:r>
                <a:rPr lang="en-US" sz="1400" dirty="0">
                  <a:latin typeface="Lucida Sans Unicode" pitchFamily="34" charset="0"/>
                </a:rPr>
                <a:t> &amp; shatter into fragments</a:t>
              </a:r>
            </a:p>
          </p:txBody>
        </p:sp>
      </p:grpSp>
      <p:grpSp>
        <p:nvGrpSpPr>
          <p:cNvPr id="106" name="Group 105"/>
          <p:cNvGrpSpPr/>
          <p:nvPr/>
        </p:nvGrpSpPr>
        <p:grpSpPr>
          <a:xfrm>
            <a:off x="2819400" y="2740025"/>
            <a:ext cx="4065588" cy="579437"/>
            <a:chOff x="2819400" y="2740025"/>
            <a:chExt cx="4065588" cy="579437"/>
          </a:xfrm>
        </p:grpSpPr>
        <p:cxnSp>
          <p:nvCxnSpPr>
            <p:cNvPr id="36" name="Straight Arrow Connector 35"/>
            <p:cNvCxnSpPr/>
            <p:nvPr/>
          </p:nvCxnSpPr>
          <p:spPr bwMode="auto">
            <a:xfrm rot="5400000">
              <a:off x="3467894" y="2856706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 bwMode="auto">
            <a:xfrm>
              <a:off x="28194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 bwMode="auto">
            <a:xfrm>
              <a:off x="30480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 bwMode="auto">
            <a:xfrm>
              <a:off x="32766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 bwMode="auto">
            <a:xfrm>
              <a:off x="35052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 bwMode="auto">
            <a:xfrm>
              <a:off x="37338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 bwMode="auto">
            <a:xfrm>
              <a:off x="3962400" y="3090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 bwMode="auto">
            <a:xfrm>
              <a:off x="29718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 bwMode="auto">
            <a:xfrm>
              <a:off x="32004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 bwMode="auto">
            <a:xfrm>
              <a:off x="34290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 bwMode="auto">
            <a:xfrm>
              <a:off x="36576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 bwMode="auto">
            <a:xfrm>
              <a:off x="38862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 bwMode="auto">
            <a:xfrm>
              <a:off x="4114800" y="3167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 bwMode="auto">
            <a:xfrm>
              <a:off x="28194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>
              <a:off x="30480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>
              <a:off x="32766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 bwMode="auto">
            <a:xfrm>
              <a:off x="35052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>
              <a:off x="37338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 bwMode="auto">
            <a:xfrm>
              <a:off x="3962400" y="3243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 bwMode="auto">
            <a:xfrm>
              <a:off x="28956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 bwMode="auto">
            <a:xfrm>
              <a:off x="31242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 bwMode="auto">
            <a:xfrm>
              <a:off x="33528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 bwMode="auto">
            <a:xfrm>
              <a:off x="35814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 bwMode="auto">
            <a:xfrm>
              <a:off x="38100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 bwMode="auto">
            <a:xfrm>
              <a:off x="4038600" y="3319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79" name="Rectangle 162"/>
            <p:cNvSpPr>
              <a:spLocks noChangeArrowheads="1"/>
            </p:cNvSpPr>
            <p:nvPr/>
          </p:nvSpPr>
          <p:spPr bwMode="auto">
            <a:xfrm>
              <a:off x="4495800" y="2740025"/>
              <a:ext cx="2389188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Sequence fragment ends </a:t>
              </a:r>
            </a:p>
          </p:txBody>
        </p:sp>
      </p:grpSp>
      <p:grpSp>
        <p:nvGrpSpPr>
          <p:cNvPr id="105" name="Group 104"/>
          <p:cNvGrpSpPr/>
          <p:nvPr/>
        </p:nvGrpSpPr>
        <p:grpSpPr>
          <a:xfrm>
            <a:off x="2286000" y="3429000"/>
            <a:ext cx="4953000" cy="1185862"/>
            <a:chOff x="2286000" y="3429000"/>
            <a:chExt cx="4953000" cy="1185862"/>
          </a:xfrm>
        </p:grpSpPr>
        <p:cxnSp>
          <p:nvCxnSpPr>
            <p:cNvPr id="128" name="Straight Arrow Connector 127"/>
            <p:cNvCxnSpPr/>
            <p:nvPr/>
          </p:nvCxnSpPr>
          <p:spPr bwMode="auto">
            <a:xfrm rot="5400000">
              <a:off x="3467894" y="3585368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 bwMode="auto">
            <a:xfrm>
              <a:off x="2286000" y="4233862"/>
              <a:ext cx="4953000" cy="0"/>
            </a:xfrm>
            <a:prstGeom prst="line">
              <a:avLst/>
            </a:prstGeom>
            <a:ln w="50800"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2" name="Rectangle 131"/>
            <p:cNvSpPr/>
            <p:nvPr/>
          </p:nvSpPr>
          <p:spPr bwMode="auto">
            <a:xfrm>
              <a:off x="25146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133" name="Rectangle 132"/>
            <p:cNvSpPr/>
            <p:nvPr/>
          </p:nvSpPr>
          <p:spPr bwMode="auto">
            <a:xfrm>
              <a:off x="32004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134" name="Rectangle 133"/>
            <p:cNvSpPr/>
            <p:nvPr/>
          </p:nvSpPr>
          <p:spPr bwMode="auto">
            <a:xfrm>
              <a:off x="3886200" y="4157662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142" name="Elbow Connector 141"/>
            <p:cNvCxnSpPr/>
            <p:nvPr/>
          </p:nvCxnSpPr>
          <p:spPr bwMode="auto">
            <a:xfrm rot="5400000" flipH="1" flipV="1">
              <a:off x="2216150" y="4011612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Elbow Connector 141"/>
            <p:cNvCxnSpPr/>
            <p:nvPr/>
          </p:nvCxnSpPr>
          <p:spPr bwMode="auto">
            <a:xfrm rot="5400000" flipH="1" flipV="1">
              <a:off x="4959350" y="3998912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Rectangle 159"/>
            <p:cNvSpPr/>
            <p:nvPr/>
          </p:nvSpPr>
          <p:spPr bwMode="auto">
            <a:xfrm>
              <a:off x="5334000" y="4157662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</a:t>
              </a:r>
            </a:p>
          </p:txBody>
        </p:sp>
        <p:sp>
          <p:nvSpPr>
            <p:cNvPr id="161" name="Rectangle 160"/>
            <p:cNvSpPr/>
            <p:nvPr/>
          </p:nvSpPr>
          <p:spPr bwMode="auto">
            <a:xfrm>
              <a:off x="6172200" y="4157662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E</a:t>
              </a:r>
            </a:p>
          </p:txBody>
        </p:sp>
        <p:cxnSp>
          <p:nvCxnSpPr>
            <p:cNvPr id="170" name="Straight Connector 169"/>
            <p:cNvCxnSpPr/>
            <p:nvPr/>
          </p:nvCxnSpPr>
          <p:spPr bwMode="auto">
            <a:xfrm>
              <a:off x="2514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 bwMode="auto">
            <a:xfrm>
              <a:off x="2590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Straight Connector 173"/>
            <p:cNvCxnSpPr/>
            <p:nvPr/>
          </p:nvCxnSpPr>
          <p:spPr bwMode="auto">
            <a:xfrm>
              <a:off x="2743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Straight Connector 174"/>
            <p:cNvCxnSpPr/>
            <p:nvPr/>
          </p:nvCxnSpPr>
          <p:spPr bwMode="auto">
            <a:xfrm>
              <a:off x="28956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Straight Connector 175"/>
            <p:cNvCxnSpPr/>
            <p:nvPr/>
          </p:nvCxnSpPr>
          <p:spPr bwMode="auto">
            <a:xfrm>
              <a:off x="2667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 bwMode="auto">
            <a:xfrm>
              <a:off x="28194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 bwMode="auto">
            <a:xfrm>
              <a:off x="32004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 bwMode="auto">
            <a:xfrm>
              <a:off x="32766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 bwMode="auto">
            <a:xfrm>
              <a:off x="34290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 bwMode="auto">
            <a:xfrm>
              <a:off x="35814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 bwMode="auto">
            <a:xfrm>
              <a:off x="33528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 bwMode="auto">
            <a:xfrm>
              <a:off x="3505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 bwMode="auto">
            <a:xfrm>
              <a:off x="3886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 bwMode="auto">
            <a:xfrm>
              <a:off x="39624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 bwMode="auto">
            <a:xfrm>
              <a:off x="4114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 bwMode="auto">
            <a:xfrm>
              <a:off x="4267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 bwMode="auto">
            <a:xfrm>
              <a:off x="4038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3" name="Straight Connector 192"/>
            <p:cNvCxnSpPr/>
            <p:nvPr/>
          </p:nvCxnSpPr>
          <p:spPr bwMode="auto">
            <a:xfrm>
              <a:off x="4191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4" name="Straight Connector 193"/>
            <p:cNvCxnSpPr/>
            <p:nvPr/>
          </p:nvCxnSpPr>
          <p:spPr bwMode="auto">
            <a:xfrm>
              <a:off x="25146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5" name="Straight Connector 194"/>
            <p:cNvCxnSpPr/>
            <p:nvPr/>
          </p:nvCxnSpPr>
          <p:spPr bwMode="auto">
            <a:xfrm>
              <a:off x="25908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Straight Connector 195"/>
            <p:cNvCxnSpPr/>
            <p:nvPr/>
          </p:nvCxnSpPr>
          <p:spPr bwMode="auto">
            <a:xfrm>
              <a:off x="27432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Straight Connector 196"/>
            <p:cNvCxnSpPr/>
            <p:nvPr/>
          </p:nvCxnSpPr>
          <p:spPr bwMode="auto">
            <a:xfrm>
              <a:off x="28956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Straight Connector 197"/>
            <p:cNvCxnSpPr/>
            <p:nvPr/>
          </p:nvCxnSpPr>
          <p:spPr bwMode="auto">
            <a:xfrm>
              <a:off x="26670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9" name="Straight Connector 198"/>
            <p:cNvCxnSpPr/>
            <p:nvPr/>
          </p:nvCxnSpPr>
          <p:spPr bwMode="auto">
            <a:xfrm>
              <a:off x="28194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0" name="Straight Connector 199"/>
            <p:cNvCxnSpPr/>
            <p:nvPr/>
          </p:nvCxnSpPr>
          <p:spPr bwMode="auto">
            <a:xfrm>
              <a:off x="38862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1" name="Straight Connector 200"/>
            <p:cNvCxnSpPr/>
            <p:nvPr/>
          </p:nvCxnSpPr>
          <p:spPr bwMode="auto">
            <a:xfrm>
              <a:off x="39624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2" name="Straight Connector 201"/>
            <p:cNvCxnSpPr/>
            <p:nvPr/>
          </p:nvCxnSpPr>
          <p:spPr bwMode="auto">
            <a:xfrm>
              <a:off x="41148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3" name="Straight Connector 202"/>
            <p:cNvCxnSpPr/>
            <p:nvPr/>
          </p:nvCxnSpPr>
          <p:spPr bwMode="auto">
            <a:xfrm>
              <a:off x="4267200" y="38528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4" name="Straight Connector 203"/>
            <p:cNvCxnSpPr/>
            <p:nvPr/>
          </p:nvCxnSpPr>
          <p:spPr bwMode="auto">
            <a:xfrm>
              <a:off x="40386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5" name="Straight Connector 204"/>
            <p:cNvCxnSpPr/>
            <p:nvPr/>
          </p:nvCxnSpPr>
          <p:spPr bwMode="auto">
            <a:xfrm>
              <a:off x="4191000" y="39290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6" name="Straight Connector 205"/>
            <p:cNvCxnSpPr/>
            <p:nvPr/>
          </p:nvCxnSpPr>
          <p:spPr bwMode="auto">
            <a:xfrm>
              <a:off x="5410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7" name="Straight Connector 206"/>
            <p:cNvCxnSpPr/>
            <p:nvPr/>
          </p:nvCxnSpPr>
          <p:spPr bwMode="auto">
            <a:xfrm>
              <a:off x="54864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8" name="Straight Connector 207"/>
            <p:cNvCxnSpPr/>
            <p:nvPr/>
          </p:nvCxnSpPr>
          <p:spPr bwMode="auto">
            <a:xfrm>
              <a:off x="5638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 bwMode="auto">
            <a:xfrm>
              <a:off x="5791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 bwMode="auto">
            <a:xfrm>
              <a:off x="5562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 bwMode="auto">
            <a:xfrm>
              <a:off x="5715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 bwMode="auto">
            <a:xfrm>
              <a:off x="61722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 bwMode="auto">
            <a:xfrm>
              <a:off x="62484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 bwMode="auto">
            <a:xfrm>
              <a:off x="64008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 bwMode="auto">
            <a:xfrm>
              <a:off x="6553200" y="40052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 bwMode="auto">
            <a:xfrm>
              <a:off x="63246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 bwMode="auto">
            <a:xfrm>
              <a:off x="6477000" y="4081462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22" name="Rectangle 226"/>
            <p:cNvSpPr>
              <a:spLocks noChangeArrowheads="1"/>
            </p:cNvSpPr>
            <p:nvPr/>
          </p:nvSpPr>
          <p:spPr bwMode="auto">
            <a:xfrm>
              <a:off x="4572000" y="3429000"/>
              <a:ext cx="108267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Map reads</a:t>
              </a:r>
            </a:p>
          </p:txBody>
        </p:sp>
        <p:cxnSp>
          <p:nvCxnSpPr>
            <p:cNvPr id="241" name="Straight Connector 240"/>
            <p:cNvCxnSpPr>
              <a:stCxn id="132" idx="3"/>
            </p:cNvCxnSpPr>
            <p:nvPr/>
          </p:nvCxnSpPr>
          <p:spPr bwMode="auto">
            <a:xfrm>
              <a:off x="3048000" y="4233862"/>
              <a:ext cx="3810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>
              <a:stCxn id="134" idx="1"/>
            </p:cNvCxnSpPr>
            <p:nvPr/>
          </p:nvCxnSpPr>
          <p:spPr bwMode="auto">
            <a:xfrm rot="10800000" flipV="1">
              <a:off x="3429000" y="4233862"/>
              <a:ext cx="4572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Group 250"/>
          <p:cNvGrpSpPr>
            <a:grpSpLocks/>
          </p:cNvGrpSpPr>
          <p:nvPr/>
        </p:nvGrpSpPr>
        <p:grpSpPr bwMode="auto">
          <a:xfrm>
            <a:off x="1066800" y="4876800"/>
            <a:ext cx="2551113" cy="1600200"/>
            <a:chOff x="304800" y="4572000"/>
            <a:chExt cx="2031325" cy="1270000"/>
          </a:xfrm>
        </p:grpSpPr>
        <p:graphicFrame>
          <p:nvGraphicFramePr>
            <p:cNvPr id="1027" name="Chart 230"/>
            <p:cNvGraphicFramePr>
              <a:graphicFrameLocks/>
            </p:cNvGraphicFramePr>
            <p:nvPr/>
          </p:nvGraphicFramePr>
          <p:xfrm>
            <a:off x="533400" y="4876800"/>
            <a:ext cx="1524000" cy="965200"/>
          </p:xfrm>
          <a:graphic>
            <a:graphicData uri="http://schemas.openxmlformats.org/presentationml/2006/ole">
              <p:oleObj spid="_x0000_s1027" r:id="rId4" imgW="1524132" imgH="969348" progId="Excel.Sheet.8">
                <p:embed/>
              </p:oleObj>
            </a:graphicData>
          </a:graphic>
        </p:graphicFrame>
        <p:sp>
          <p:nvSpPr>
            <p:cNvPr id="1137" name="TextBox 246"/>
            <p:cNvSpPr txBox="1">
              <a:spLocks noChangeArrowheads="1"/>
            </p:cNvSpPr>
            <p:nvPr/>
          </p:nvSpPr>
          <p:spPr bwMode="auto">
            <a:xfrm>
              <a:off x="304800" y="4572000"/>
              <a:ext cx="203132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Gene Expression (GE)</a:t>
              </a:r>
            </a:p>
          </p:txBody>
        </p:sp>
      </p:grpSp>
      <p:grpSp>
        <p:nvGrpSpPr>
          <p:cNvPr id="4" name="Group 252"/>
          <p:cNvGrpSpPr>
            <a:grpSpLocks/>
          </p:cNvGrpSpPr>
          <p:nvPr/>
        </p:nvGrpSpPr>
        <p:grpSpPr bwMode="auto">
          <a:xfrm>
            <a:off x="3352800" y="4876800"/>
            <a:ext cx="2743200" cy="1600200"/>
            <a:chOff x="6324600" y="4495800"/>
            <a:chExt cx="2183611" cy="1270000"/>
          </a:xfrm>
        </p:grpSpPr>
        <p:graphicFrame>
          <p:nvGraphicFramePr>
            <p:cNvPr id="1026" name="Chart 245"/>
            <p:cNvGraphicFramePr>
              <a:graphicFrameLocks/>
            </p:cNvGraphicFramePr>
            <p:nvPr/>
          </p:nvGraphicFramePr>
          <p:xfrm>
            <a:off x="6477000" y="4800600"/>
            <a:ext cx="1524000" cy="965200"/>
          </p:xfrm>
          <a:graphic>
            <a:graphicData uri="http://schemas.openxmlformats.org/presentationml/2006/ole">
              <p:oleObj spid="_x0000_s1026" r:id="rId5" imgW="1524132" imgH="969348" progId="Excel.Sheet.8">
                <p:embed/>
              </p:oleObj>
            </a:graphicData>
          </a:graphic>
        </p:graphicFrame>
        <p:sp>
          <p:nvSpPr>
            <p:cNvPr id="1128" name="TextBox 249"/>
            <p:cNvSpPr txBox="1">
              <a:spLocks noChangeArrowheads="1"/>
            </p:cNvSpPr>
            <p:nvPr/>
          </p:nvSpPr>
          <p:spPr bwMode="auto">
            <a:xfrm>
              <a:off x="6324600" y="4495800"/>
              <a:ext cx="2183611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err="1">
                  <a:latin typeface="Lucida Sans Unicode" pitchFamily="34" charset="0"/>
                </a:rPr>
                <a:t>Isoform</a:t>
              </a:r>
              <a:r>
                <a:rPr lang="en-US" sz="1400" dirty="0">
                  <a:latin typeface="Lucida Sans Unicode" pitchFamily="34" charset="0"/>
                </a:rPr>
                <a:t> Expression (IE)</a:t>
              </a:r>
            </a:p>
          </p:txBody>
        </p:sp>
      </p:grpSp>
      <p:grpSp>
        <p:nvGrpSpPr>
          <p:cNvPr id="108" name="Group 251"/>
          <p:cNvGrpSpPr>
            <a:grpSpLocks/>
          </p:cNvGrpSpPr>
          <p:nvPr/>
        </p:nvGrpSpPr>
        <p:grpSpPr bwMode="auto">
          <a:xfrm>
            <a:off x="6439781" y="4876800"/>
            <a:ext cx="2188306" cy="1536192"/>
            <a:chOff x="3505206" y="4572000"/>
            <a:chExt cx="1742612" cy="1219200"/>
          </a:xfrm>
        </p:grpSpPr>
        <p:sp>
          <p:nvSpPr>
            <p:cNvPr id="109" name="Rectangle 108"/>
            <p:cNvSpPr/>
            <p:nvPr/>
          </p:nvSpPr>
          <p:spPr>
            <a:xfrm>
              <a:off x="3505206" y="5029200"/>
              <a:ext cx="533422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4038628" y="5029200"/>
              <a:ext cx="533422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4572050" y="5029200"/>
              <a:ext cx="533422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3505206" y="5334000"/>
              <a:ext cx="533422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038628" y="5334000"/>
              <a:ext cx="533422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3505206" y="5638800"/>
              <a:ext cx="533422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</a:t>
              </a:r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4038628" y="5638800"/>
              <a:ext cx="533422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E</a:t>
              </a:r>
            </a:p>
          </p:txBody>
        </p:sp>
        <p:sp>
          <p:nvSpPr>
            <p:cNvPr id="116" name="TextBox 248"/>
            <p:cNvSpPr txBox="1">
              <a:spLocks noChangeArrowheads="1"/>
            </p:cNvSpPr>
            <p:nvPr/>
          </p:nvSpPr>
          <p:spPr bwMode="auto">
            <a:xfrm>
              <a:off x="3567664" y="4572000"/>
              <a:ext cx="1680154" cy="244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err="1" smtClean="0">
                  <a:latin typeface="Lucida Sans Unicode" pitchFamily="34" charset="0"/>
                </a:rPr>
                <a:t>Isoform</a:t>
              </a:r>
              <a:r>
                <a:rPr lang="en-US" sz="1400" dirty="0" smtClean="0">
                  <a:latin typeface="Lucida Sans Unicode" pitchFamily="34" charset="0"/>
                </a:rPr>
                <a:t> </a:t>
              </a:r>
              <a:r>
                <a:rPr lang="en-US" sz="1400" dirty="0">
                  <a:latin typeface="Lucida Sans Unicode" pitchFamily="34" charset="0"/>
                </a:rPr>
                <a:t>Discovery (ID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hallenges to accurate estimation of gene expression levels</a:t>
            </a:r>
            <a:endParaRPr lang="en-US" dirty="0"/>
          </a:p>
        </p:txBody>
      </p:sp>
      <p:sp>
        <p:nvSpPr>
          <p:cNvPr id="1229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ad ambiguity (</a:t>
            </a:r>
            <a:r>
              <a:rPr lang="en-US" dirty="0" err="1" smtClean="0"/>
              <a:t>multireads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What is the gene length?</a:t>
            </a:r>
          </a:p>
        </p:txBody>
      </p:sp>
      <p:grpSp>
        <p:nvGrpSpPr>
          <p:cNvPr id="2" name="Group 157"/>
          <p:cNvGrpSpPr/>
          <p:nvPr/>
        </p:nvGrpSpPr>
        <p:grpSpPr>
          <a:xfrm>
            <a:off x="2286000" y="3124200"/>
            <a:ext cx="4953000" cy="685800"/>
            <a:chOff x="2286000" y="3124200"/>
            <a:chExt cx="4953000" cy="685800"/>
          </a:xfrm>
        </p:grpSpPr>
        <p:cxnSp>
          <p:nvCxnSpPr>
            <p:cNvPr id="5" name="Straight Connector 4"/>
            <p:cNvCxnSpPr/>
            <p:nvPr/>
          </p:nvCxnSpPr>
          <p:spPr bwMode="auto">
            <a:xfrm>
              <a:off x="2286000" y="3429000"/>
              <a:ext cx="4953000" cy="0"/>
            </a:xfrm>
            <a:prstGeom prst="line">
              <a:avLst/>
            </a:prstGeom>
            <a:ln w="50800"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Rectangle 5"/>
            <p:cNvSpPr/>
            <p:nvPr/>
          </p:nvSpPr>
          <p:spPr bwMode="auto">
            <a:xfrm>
              <a:off x="2514600" y="33528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3200400" y="33528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886200" y="33528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9" name="Elbow Connector 141"/>
            <p:cNvCxnSpPr/>
            <p:nvPr/>
          </p:nvCxnSpPr>
          <p:spPr bwMode="auto">
            <a:xfrm rot="5400000" flipH="1" flipV="1">
              <a:off x="2216150" y="3206750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Elbow Connector 141"/>
            <p:cNvCxnSpPr/>
            <p:nvPr/>
          </p:nvCxnSpPr>
          <p:spPr bwMode="auto">
            <a:xfrm rot="5400000" flipH="1" flipV="1">
              <a:off x="4959350" y="3194050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 bwMode="auto">
            <a:xfrm>
              <a:off x="5334000" y="3352800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172200" y="3352800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E</a:t>
              </a:r>
            </a:p>
          </p:txBody>
        </p:sp>
        <p:cxnSp>
          <p:nvCxnSpPr>
            <p:cNvPr id="13" name="Straight Connector 12"/>
            <p:cNvCxnSpPr>
              <a:stCxn id="6" idx="3"/>
            </p:cNvCxnSpPr>
            <p:nvPr/>
          </p:nvCxnSpPr>
          <p:spPr bwMode="auto">
            <a:xfrm>
              <a:off x="3048000" y="3429000"/>
              <a:ext cx="3810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>
              <a:stCxn id="8" idx="1"/>
            </p:cNvCxnSpPr>
            <p:nvPr/>
          </p:nvCxnSpPr>
          <p:spPr bwMode="auto">
            <a:xfrm rot="10800000" flipV="1">
              <a:off x="3429000" y="3429000"/>
              <a:ext cx="457200" cy="381000"/>
            </a:xfrm>
            <a:prstGeom prst="line">
              <a:avLst/>
            </a:prstGeom>
            <a:ln w="1270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4"/>
          <p:cNvGrpSpPr>
            <a:grpSpLocks/>
          </p:cNvGrpSpPr>
          <p:nvPr/>
        </p:nvGrpSpPr>
        <p:grpSpPr bwMode="auto">
          <a:xfrm>
            <a:off x="2819400" y="2514600"/>
            <a:ext cx="685800" cy="609600"/>
            <a:chOff x="2895600" y="2362200"/>
            <a:chExt cx="685800" cy="609600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2971800" y="27432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048000" y="26670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3200400" y="26670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3352800" y="26670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3124200" y="27432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3276600" y="27432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971800" y="25908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3048000" y="25146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3200400" y="25146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3352800" y="25146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3124200" y="25908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3276600" y="25908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8" name="Rounded Rectangular Callout 27"/>
            <p:cNvSpPr/>
            <p:nvPr/>
          </p:nvSpPr>
          <p:spPr>
            <a:xfrm>
              <a:off x="2895600" y="2362200"/>
              <a:ext cx="685800" cy="609600"/>
            </a:xfrm>
            <a:prstGeom prst="wedgeRoundRectCallout">
              <a:avLst/>
            </a:prstGeom>
            <a:noFill/>
            <a:ln w="190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5" name="Group 28"/>
          <p:cNvGrpSpPr>
            <a:grpSpLocks/>
          </p:cNvGrpSpPr>
          <p:nvPr/>
        </p:nvGrpSpPr>
        <p:grpSpPr bwMode="auto">
          <a:xfrm>
            <a:off x="5638800" y="2514600"/>
            <a:ext cx="685800" cy="609600"/>
            <a:chOff x="5715000" y="2438400"/>
            <a:chExt cx="685800" cy="609600"/>
          </a:xfrm>
        </p:grpSpPr>
        <p:cxnSp>
          <p:nvCxnSpPr>
            <p:cNvPr id="30" name="Straight Connector 29"/>
            <p:cNvCxnSpPr/>
            <p:nvPr/>
          </p:nvCxnSpPr>
          <p:spPr>
            <a:xfrm>
              <a:off x="5791200" y="28194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5867400" y="27432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6019800" y="27432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6172200" y="27432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5943600" y="28194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6096000" y="28194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5791200" y="26670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5867400" y="25908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6019800" y="25908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6172200" y="25908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5943600" y="26670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6096000" y="26670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Rounded Rectangular Callout 41"/>
            <p:cNvSpPr/>
            <p:nvPr/>
          </p:nvSpPr>
          <p:spPr>
            <a:xfrm>
              <a:off x="5715000" y="2438400"/>
              <a:ext cx="685800" cy="609600"/>
            </a:xfrm>
            <a:prstGeom prst="wedgeRoundRectCallout">
              <a:avLst/>
            </a:pr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9" name="Group 42"/>
          <p:cNvGrpSpPr>
            <a:grpSpLocks/>
          </p:cNvGrpSpPr>
          <p:nvPr/>
        </p:nvGrpSpPr>
        <p:grpSpPr bwMode="auto">
          <a:xfrm>
            <a:off x="4191000" y="2133600"/>
            <a:ext cx="914400" cy="612775"/>
            <a:chOff x="4191000" y="1981200"/>
            <a:chExt cx="914400" cy="612648"/>
          </a:xfrm>
        </p:grpSpPr>
        <p:cxnSp>
          <p:nvCxnSpPr>
            <p:cNvPr id="44" name="Straight Connector 43"/>
            <p:cNvCxnSpPr/>
            <p:nvPr/>
          </p:nvCxnSpPr>
          <p:spPr>
            <a:xfrm>
              <a:off x="4495800" y="2285937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648200" y="2285937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4800600" y="2285937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4419600" y="2209753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4495800" y="2133568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4648200" y="2133568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4800600" y="2133568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572000" y="2209753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4724400" y="2209753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3" name="Oval Callout 52"/>
            <p:cNvSpPr/>
            <p:nvPr/>
          </p:nvSpPr>
          <p:spPr>
            <a:xfrm>
              <a:off x="4191000" y="1981200"/>
              <a:ext cx="914400" cy="612648"/>
            </a:xfrm>
            <a:prstGeom prst="wedgeEllipseCallout">
              <a:avLst>
                <a:gd name="adj1" fmla="val -47500"/>
                <a:gd name="adj2" fmla="val 89863"/>
              </a:avLst>
            </a:prstGeom>
            <a:no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4" name="Oval Callout 53"/>
            <p:cNvSpPr/>
            <p:nvPr/>
          </p:nvSpPr>
          <p:spPr>
            <a:xfrm>
              <a:off x="4191000" y="1981200"/>
              <a:ext cx="914400" cy="612648"/>
            </a:xfrm>
            <a:prstGeom prst="wedgeEllipseCallout">
              <a:avLst>
                <a:gd name="adj1" fmla="val 50833"/>
                <a:gd name="adj2" fmla="val 86546"/>
              </a:avLst>
            </a:prstGeom>
            <a:no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 Approaches to G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gnore </a:t>
            </a:r>
            <a:r>
              <a:rPr lang="en-US" dirty="0" err="1" smtClean="0"/>
              <a:t>multireads</a:t>
            </a:r>
            <a:endParaRPr lang="en-US" dirty="0" smtClean="0"/>
          </a:p>
          <a:p>
            <a:r>
              <a:rPr lang="en-US" dirty="0" smtClean="0"/>
              <a:t>[</a:t>
            </a:r>
            <a:r>
              <a:rPr lang="en-US" dirty="0" err="1" smtClean="0"/>
              <a:t>Mortazavi</a:t>
            </a:r>
            <a:r>
              <a:rPr lang="en-US" dirty="0" smtClean="0"/>
              <a:t> et al. 08]</a:t>
            </a:r>
          </a:p>
          <a:p>
            <a:pPr lvl="1"/>
            <a:r>
              <a:rPr lang="en-US" dirty="0" smtClean="0"/>
              <a:t>Fractionally allocate </a:t>
            </a:r>
            <a:r>
              <a:rPr lang="en-US" dirty="0" err="1" smtClean="0"/>
              <a:t>multireads</a:t>
            </a:r>
            <a:r>
              <a:rPr lang="en-US" dirty="0" smtClean="0"/>
              <a:t> based on unique read estimates</a:t>
            </a:r>
          </a:p>
          <a:p>
            <a:r>
              <a:rPr lang="en-US" dirty="0" smtClean="0"/>
              <a:t>[</a:t>
            </a:r>
            <a:r>
              <a:rPr lang="en-US" dirty="0" err="1" smtClean="0"/>
              <a:t>Pasaniuc</a:t>
            </a:r>
            <a:r>
              <a:rPr lang="en-US" dirty="0" smtClean="0"/>
              <a:t> et al. 10]</a:t>
            </a:r>
          </a:p>
          <a:p>
            <a:pPr lvl="1"/>
            <a:r>
              <a:rPr lang="en-US" dirty="0" smtClean="0"/>
              <a:t>EM algorithm for solving ambiguities</a:t>
            </a:r>
          </a:p>
          <a:p>
            <a:r>
              <a:rPr lang="en-US" dirty="0" smtClean="0"/>
              <a:t>Gene length: sum of lengths of </a:t>
            </a:r>
            <a:r>
              <a:rPr lang="en-US" dirty="0" err="1" smtClean="0"/>
              <a:t>exons</a:t>
            </a:r>
            <a:r>
              <a:rPr lang="en-US" dirty="0" smtClean="0"/>
              <a:t> that appear in at least one </a:t>
            </a:r>
            <a:r>
              <a:rPr lang="en-US" dirty="0" err="1" smtClean="0"/>
              <a:t>isoform</a:t>
            </a:r>
            <a:endParaRPr lang="en-US" dirty="0" smtClean="0"/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</a:t>
            </a:r>
            <a:r>
              <a:rPr lang="en-US" dirty="0" smtClean="0"/>
              <a:t> Underestimates expression levels for genes with 2 or more </a:t>
            </a:r>
            <a:r>
              <a:rPr lang="en-US" dirty="0" err="1" smtClean="0"/>
              <a:t>isoforms</a:t>
            </a:r>
            <a:r>
              <a:rPr lang="en-US" dirty="0" smtClean="0"/>
              <a:t> [</a:t>
            </a:r>
            <a:r>
              <a:rPr lang="en-US" dirty="0" err="1" smtClean="0"/>
              <a:t>Trapnell</a:t>
            </a:r>
            <a:r>
              <a:rPr lang="en-US" dirty="0" smtClean="0"/>
              <a:t> et al. 10]</a:t>
            </a:r>
          </a:p>
          <a:p>
            <a:pPr lvl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d Ambiguity in IE</a:t>
            </a:r>
            <a:endParaRPr lang="en-US" dirty="0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743200" y="2514600"/>
            <a:ext cx="685800" cy="609600"/>
            <a:chOff x="2895600" y="2362200"/>
            <a:chExt cx="685800" cy="609600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2971800" y="27432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3048000" y="26670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3200400" y="26670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3352800" y="26670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3124200" y="27432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3276600" y="27432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971800" y="25908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3048000" y="25146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3200400" y="25146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3352800" y="25146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3124200" y="25908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3276600" y="2590800"/>
              <a:ext cx="762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8" name="Rounded Rectangular Callout 27"/>
            <p:cNvSpPr/>
            <p:nvPr/>
          </p:nvSpPr>
          <p:spPr>
            <a:xfrm>
              <a:off x="2895600" y="2362200"/>
              <a:ext cx="685800" cy="609600"/>
            </a:xfrm>
            <a:prstGeom prst="wedgeRoundRectCallout">
              <a:avLst/>
            </a:prstGeom>
            <a:noFill/>
            <a:ln w="190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4" name="Group 28"/>
          <p:cNvGrpSpPr>
            <a:grpSpLocks/>
          </p:cNvGrpSpPr>
          <p:nvPr/>
        </p:nvGrpSpPr>
        <p:grpSpPr bwMode="auto">
          <a:xfrm>
            <a:off x="5638800" y="2514600"/>
            <a:ext cx="685800" cy="609600"/>
            <a:chOff x="5715000" y="2438400"/>
            <a:chExt cx="685800" cy="609600"/>
          </a:xfrm>
        </p:grpSpPr>
        <p:cxnSp>
          <p:nvCxnSpPr>
            <p:cNvPr id="30" name="Straight Connector 29"/>
            <p:cNvCxnSpPr/>
            <p:nvPr/>
          </p:nvCxnSpPr>
          <p:spPr>
            <a:xfrm>
              <a:off x="5791200" y="28194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5867400" y="27432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6019800" y="27432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6172200" y="27432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5943600" y="28194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6096000" y="28194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5791200" y="26670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5867400" y="25908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6019800" y="25908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6172200" y="25908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5943600" y="26670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6096000" y="2667000"/>
              <a:ext cx="76200" cy="0"/>
            </a:xfrm>
            <a:prstGeom prst="line">
              <a:avLst/>
            </a:prstGeom>
            <a:ln w="50800">
              <a:solidFill>
                <a:srgbClr val="C0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2" name="Rounded Rectangular Callout 41"/>
            <p:cNvSpPr/>
            <p:nvPr/>
          </p:nvSpPr>
          <p:spPr>
            <a:xfrm>
              <a:off x="5715000" y="2438400"/>
              <a:ext cx="685800" cy="609600"/>
            </a:xfrm>
            <a:prstGeom prst="wedgeRoundRectCallout">
              <a:avLst/>
            </a:pr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15" name="Group 191"/>
          <p:cNvGrpSpPr/>
          <p:nvPr/>
        </p:nvGrpSpPr>
        <p:grpSpPr>
          <a:xfrm>
            <a:off x="2286000" y="3124200"/>
            <a:ext cx="4953000" cy="609600"/>
            <a:chOff x="2286000" y="3124200"/>
            <a:chExt cx="4953000" cy="609600"/>
          </a:xfrm>
        </p:grpSpPr>
        <p:cxnSp>
          <p:nvCxnSpPr>
            <p:cNvPr id="5" name="Straight Connector 4"/>
            <p:cNvCxnSpPr/>
            <p:nvPr/>
          </p:nvCxnSpPr>
          <p:spPr bwMode="auto">
            <a:xfrm>
              <a:off x="2286000" y="3429000"/>
              <a:ext cx="4953000" cy="0"/>
            </a:xfrm>
            <a:prstGeom prst="line">
              <a:avLst/>
            </a:prstGeom>
            <a:ln w="50800">
              <a:solidFill>
                <a:schemeClr val="tx2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6" name="Rectangle 5"/>
            <p:cNvSpPr/>
            <p:nvPr/>
          </p:nvSpPr>
          <p:spPr bwMode="auto">
            <a:xfrm>
              <a:off x="2514600" y="33528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3200400" y="33528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3886200" y="33528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9" name="Elbow Connector 141"/>
            <p:cNvCxnSpPr/>
            <p:nvPr/>
          </p:nvCxnSpPr>
          <p:spPr bwMode="auto">
            <a:xfrm rot="5400000" flipH="1" flipV="1">
              <a:off x="2216150" y="3206750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Elbow Connector 141"/>
            <p:cNvCxnSpPr/>
            <p:nvPr/>
          </p:nvCxnSpPr>
          <p:spPr bwMode="auto">
            <a:xfrm rot="5400000" flipH="1" flipV="1">
              <a:off x="4959350" y="3194050"/>
              <a:ext cx="292100" cy="152400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Rectangle 10"/>
            <p:cNvSpPr/>
            <p:nvPr/>
          </p:nvSpPr>
          <p:spPr bwMode="auto">
            <a:xfrm>
              <a:off x="5334000" y="3352800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D</a:t>
              </a: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6172200" y="3352800"/>
              <a:ext cx="533400" cy="15240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E</a:t>
              </a:r>
            </a:p>
          </p:txBody>
        </p:sp>
        <p:grpSp>
          <p:nvGrpSpPr>
            <p:cNvPr id="29" name="Group 189"/>
            <p:cNvGrpSpPr/>
            <p:nvPr/>
          </p:nvGrpSpPr>
          <p:grpSpPr>
            <a:xfrm>
              <a:off x="2514600" y="3581400"/>
              <a:ext cx="1905000" cy="152400"/>
              <a:chOff x="2514600" y="3657600"/>
              <a:chExt cx="1905000" cy="152400"/>
            </a:xfrm>
          </p:grpSpPr>
          <p:cxnSp>
            <p:nvCxnSpPr>
              <p:cNvPr id="13" name="Straight Connector 12"/>
              <p:cNvCxnSpPr>
                <a:stCxn id="157" idx="3"/>
              </p:cNvCxnSpPr>
              <p:nvPr/>
            </p:nvCxnSpPr>
            <p:spPr bwMode="auto">
              <a:xfrm>
                <a:off x="3048000" y="3733800"/>
                <a:ext cx="381000" cy="0"/>
              </a:xfrm>
              <a:prstGeom prst="line">
                <a:avLst/>
              </a:prstGeom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>
                <a:stCxn id="159" idx="1"/>
              </p:cNvCxnSpPr>
              <p:nvPr/>
            </p:nvCxnSpPr>
            <p:spPr bwMode="auto">
              <a:xfrm rot="10800000">
                <a:off x="3429000" y="3733800"/>
                <a:ext cx="457200" cy="0"/>
              </a:xfrm>
              <a:prstGeom prst="line">
                <a:avLst/>
              </a:prstGeom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7" name="Rectangle 156"/>
              <p:cNvSpPr/>
              <p:nvPr/>
            </p:nvSpPr>
            <p:spPr bwMode="auto">
              <a:xfrm>
                <a:off x="2514600" y="3657600"/>
                <a:ext cx="533400" cy="152400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000" dirty="0"/>
                  <a:t>A</a:t>
                </a:r>
              </a:p>
            </p:txBody>
          </p:sp>
          <p:sp>
            <p:nvSpPr>
              <p:cNvPr id="159" name="Rectangle 158"/>
              <p:cNvSpPr/>
              <p:nvPr/>
            </p:nvSpPr>
            <p:spPr bwMode="auto">
              <a:xfrm>
                <a:off x="3886200" y="3657600"/>
                <a:ext cx="533400" cy="152400"/>
              </a:xfrm>
              <a:prstGeom prst="rect">
                <a:avLst/>
              </a:prstGeom>
              <a:solidFill>
                <a:srgbClr val="92D050"/>
              </a:solidFill>
              <a:ln w="9525"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000" dirty="0"/>
                  <a:t>C</a:t>
                </a:r>
              </a:p>
            </p:txBody>
          </p:sp>
        </p:grpSp>
      </p:grpSp>
      <p:cxnSp>
        <p:nvCxnSpPr>
          <p:cNvPr id="170" name="Straight Connector 169"/>
          <p:cNvCxnSpPr/>
          <p:nvPr/>
        </p:nvCxnSpPr>
        <p:spPr bwMode="auto">
          <a:xfrm>
            <a:off x="2997200" y="4191000"/>
            <a:ext cx="1016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1" name="Straight Connector 170"/>
          <p:cNvCxnSpPr/>
          <p:nvPr/>
        </p:nvCxnSpPr>
        <p:spPr bwMode="auto">
          <a:xfrm>
            <a:off x="3098800" y="4114800"/>
            <a:ext cx="1016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2" name="Straight Connector 171"/>
          <p:cNvCxnSpPr/>
          <p:nvPr/>
        </p:nvCxnSpPr>
        <p:spPr bwMode="auto">
          <a:xfrm>
            <a:off x="3302000" y="4114800"/>
            <a:ext cx="1016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3" name="Straight Connector 172"/>
          <p:cNvCxnSpPr/>
          <p:nvPr/>
        </p:nvCxnSpPr>
        <p:spPr bwMode="auto">
          <a:xfrm>
            <a:off x="3505200" y="4114800"/>
            <a:ext cx="1016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4" name="Straight Connector 173"/>
          <p:cNvCxnSpPr/>
          <p:nvPr/>
        </p:nvCxnSpPr>
        <p:spPr bwMode="auto">
          <a:xfrm>
            <a:off x="3200400" y="4191000"/>
            <a:ext cx="1016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5" name="Straight Connector 174"/>
          <p:cNvCxnSpPr/>
          <p:nvPr/>
        </p:nvCxnSpPr>
        <p:spPr bwMode="auto">
          <a:xfrm>
            <a:off x="3403600" y="4191000"/>
            <a:ext cx="1016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6" name="Rounded Rectangular Callout 175"/>
          <p:cNvSpPr/>
          <p:nvPr/>
        </p:nvSpPr>
        <p:spPr bwMode="auto">
          <a:xfrm>
            <a:off x="2895600" y="3962400"/>
            <a:ext cx="1143000" cy="381000"/>
          </a:xfrm>
          <a:prstGeom prst="wedgeRoundRectCallout">
            <a:avLst>
              <a:gd name="adj1" fmla="val -38055"/>
              <a:gd name="adj2" fmla="val -101500"/>
              <a:gd name="adj3" fmla="val 16667"/>
            </a:avLst>
          </a:prstGeom>
          <a:noFill/>
          <a:ln w="190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43" name="Group 72"/>
          <p:cNvGrpSpPr/>
          <p:nvPr/>
        </p:nvGrpSpPr>
        <p:grpSpPr>
          <a:xfrm>
            <a:off x="3810000" y="4419600"/>
            <a:ext cx="914400" cy="612775"/>
            <a:chOff x="4800600" y="4114800"/>
            <a:chExt cx="914400" cy="612775"/>
          </a:xfrm>
        </p:grpSpPr>
        <p:cxnSp>
          <p:nvCxnSpPr>
            <p:cNvPr id="44" name="Straight Connector 43"/>
            <p:cNvCxnSpPr/>
            <p:nvPr/>
          </p:nvCxnSpPr>
          <p:spPr bwMode="auto">
            <a:xfrm>
              <a:off x="5105400" y="44196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 bwMode="auto">
            <a:xfrm>
              <a:off x="5257800" y="44196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 bwMode="auto">
            <a:xfrm>
              <a:off x="5410200" y="44196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 bwMode="auto">
            <a:xfrm>
              <a:off x="5029200" y="43434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 bwMode="auto">
            <a:xfrm>
              <a:off x="5105400" y="42672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 bwMode="auto">
            <a:xfrm>
              <a:off x="5257800" y="42672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 bwMode="auto">
            <a:xfrm>
              <a:off x="5410200" y="42672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 bwMode="auto">
            <a:xfrm>
              <a:off x="5181600" y="43434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 bwMode="auto">
            <a:xfrm>
              <a:off x="5334000" y="43434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4" name="Oval Callout 53"/>
            <p:cNvSpPr/>
            <p:nvPr/>
          </p:nvSpPr>
          <p:spPr bwMode="auto">
            <a:xfrm>
              <a:off x="4800600" y="4114800"/>
              <a:ext cx="914400" cy="612775"/>
            </a:xfrm>
            <a:prstGeom prst="wedgeEllipseCallout">
              <a:avLst>
                <a:gd name="adj1" fmla="val 1666"/>
                <a:gd name="adj2" fmla="val -129827"/>
              </a:avLst>
            </a:prstGeom>
            <a:no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53" name="Group 42"/>
          <p:cNvGrpSpPr>
            <a:grpSpLocks/>
          </p:cNvGrpSpPr>
          <p:nvPr/>
        </p:nvGrpSpPr>
        <p:grpSpPr bwMode="auto">
          <a:xfrm>
            <a:off x="4191000" y="2133600"/>
            <a:ext cx="914400" cy="612775"/>
            <a:chOff x="4191000" y="1981200"/>
            <a:chExt cx="914400" cy="61264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4495800" y="2285937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4648200" y="2285937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4800600" y="2285937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4419600" y="2209753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4495800" y="2133568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>
              <a:off x="4648200" y="2133568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4800600" y="2133568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4572000" y="2209753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4724400" y="2209753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5" name="Oval Callout 84"/>
            <p:cNvSpPr/>
            <p:nvPr/>
          </p:nvSpPr>
          <p:spPr>
            <a:xfrm>
              <a:off x="4191000" y="1981200"/>
              <a:ext cx="914400" cy="612648"/>
            </a:xfrm>
            <a:prstGeom prst="wedgeEllipseCallout">
              <a:avLst>
                <a:gd name="adj1" fmla="val -47500"/>
                <a:gd name="adj2" fmla="val 89863"/>
              </a:avLst>
            </a:prstGeom>
            <a:no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6" name="Oval Callout 85"/>
            <p:cNvSpPr/>
            <p:nvPr/>
          </p:nvSpPr>
          <p:spPr>
            <a:xfrm>
              <a:off x="4191000" y="1981200"/>
              <a:ext cx="914400" cy="612648"/>
            </a:xfrm>
            <a:prstGeom prst="wedgeEllipseCallout">
              <a:avLst>
                <a:gd name="adj1" fmla="val 50833"/>
                <a:gd name="adj2" fmla="val 86546"/>
              </a:avLst>
            </a:prstGeom>
            <a:no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55" name="Group 86"/>
          <p:cNvGrpSpPr/>
          <p:nvPr/>
        </p:nvGrpSpPr>
        <p:grpSpPr>
          <a:xfrm>
            <a:off x="2133600" y="4419600"/>
            <a:ext cx="914400" cy="612775"/>
            <a:chOff x="4800600" y="4114800"/>
            <a:chExt cx="914400" cy="612775"/>
          </a:xfrm>
        </p:grpSpPr>
        <p:cxnSp>
          <p:nvCxnSpPr>
            <p:cNvPr id="88" name="Straight Connector 87"/>
            <p:cNvCxnSpPr/>
            <p:nvPr/>
          </p:nvCxnSpPr>
          <p:spPr bwMode="auto">
            <a:xfrm>
              <a:off x="5105400" y="44196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 bwMode="auto">
            <a:xfrm>
              <a:off x="5257800" y="44196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 bwMode="auto">
            <a:xfrm>
              <a:off x="5410200" y="44196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traight Connector 90"/>
            <p:cNvCxnSpPr/>
            <p:nvPr/>
          </p:nvCxnSpPr>
          <p:spPr bwMode="auto">
            <a:xfrm>
              <a:off x="5029200" y="43434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 bwMode="auto">
            <a:xfrm>
              <a:off x="5105400" y="42672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>
              <a:off x="5257800" y="42672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 bwMode="auto">
            <a:xfrm>
              <a:off x="5410200" y="42672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5" name="Straight Connector 94"/>
            <p:cNvCxnSpPr/>
            <p:nvPr/>
          </p:nvCxnSpPr>
          <p:spPr bwMode="auto">
            <a:xfrm>
              <a:off x="5181600" y="43434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 bwMode="auto">
            <a:xfrm>
              <a:off x="5334000" y="4343400"/>
              <a:ext cx="76200" cy="0"/>
            </a:xfrm>
            <a:prstGeom prst="line">
              <a:avLst/>
            </a:prstGeom>
            <a:ln w="50800">
              <a:solidFill>
                <a:schemeClr val="bg2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97" name="Oval Callout 96"/>
            <p:cNvSpPr/>
            <p:nvPr/>
          </p:nvSpPr>
          <p:spPr bwMode="auto">
            <a:xfrm>
              <a:off x="4800600" y="4114800"/>
              <a:ext cx="914400" cy="612775"/>
            </a:xfrm>
            <a:prstGeom prst="wedgeEllipseCallout">
              <a:avLst>
                <a:gd name="adj1" fmla="val 1666"/>
                <a:gd name="adj2" fmla="val -129827"/>
              </a:avLst>
            </a:prstGeom>
            <a:no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98" name="Rounded Rectangular Callout 97"/>
          <p:cNvSpPr/>
          <p:nvPr/>
        </p:nvSpPr>
        <p:spPr bwMode="auto">
          <a:xfrm>
            <a:off x="2895600" y="3962400"/>
            <a:ext cx="1143000" cy="381000"/>
          </a:xfrm>
          <a:prstGeom prst="wedgeRoundRectCallout">
            <a:avLst>
              <a:gd name="adj1" fmla="val 36612"/>
              <a:gd name="adj2" fmla="val -99500"/>
              <a:gd name="adj3" fmla="val 16667"/>
            </a:avLst>
          </a:prstGeom>
          <a:noFill/>
          <a:ln w="1905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99" name="Straight Connector 98"/>
          <p:cNvCxnSpPr/>
          <p:nvPr/>
        </p:nvCxnSpPr>
        <p:spPr bwMode="auto">
          <a:xfrm>
            <a:off x="3733800" y="4114800"/>
            <a:ext cx="1016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 bwMode="auto">
          <a:xfrm>
            <a:off x="3657600" y="4191000"/>
            <a:ext cx="101600" cy="0"/>
          </a:xfrm>
          <a:prstGeom prst="line">
            <a:avLst/>
          </a:prstGeom>
          <a:ln w="50800">
            <a:solidFill>
              <a:srgbClr val="92D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 Approaches to I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[</a:t>
            </a:r>
            <a:r>
              <a:rPr lang="en-US" dirty="0" err="1" smtClean="0"/>
              <a:t>Jiang&amp;Wong</a:t>
            </a:r>
            <a:r>
              <a:rPr lang="en-US" dirty="0" smtClean="0"/>
              <a:t> 09]</a:t>
            </a:r>
          </a:p>
          <a:p>
            <a:pPr lvl="1"/>
            <a:r>
              <a:rPr lang="en-US" dirty="0" smtClean="0"/>
              <a:t>Poisson model + importance sampling, single reads</a:t>
            </a:r>
          </a:p>
          <a:p>
            <a:r>
              <a:rPr lang="en-US" dirty="0" smtClean="0"/>
              <a:t>[Richard et al. 10]</a:t>
            </a:r>
          </a:p>
          <a:p>
            <a:pPr marL="742950" lvl="2" indent="-342900"/>
            <a:r>
              <a:rPr lang="en-US" dirty="0" smtClean="0"/>
              <a:t>EM Algorithm based on Poisson model, single reads in </a:t>
            </a:r>
            <a:r>
              <a:rPr lang="en-US" dirty="0" err="1" smtClean="0"/>
              <a:t>exons</a:t>
            </a:r>
            <a:endParaRPr lang="en-US" dirty="0" smtClean="0"/>
          </a:p>
          <a:p>
            <a:r>
              <a:rPr lang="en-US" dirty="0" smtClean="0"/>
              <a:t>[Li et al. 10]</a:t>
            </a:r>
          </a:p>
          <a:p>
            <a:pPr lvl="1"/>
            <a:r>
              <a:rPr lang="en-US" dirty="0" smtClean="0"/>
              <a:t>EM Algorithm, single reads</a:t>
            </a:r>
          </a:p>
          <a:p>
            <a:r>
              <a:rPr lang="en-US" dirty="0" smtClean="0"/>
              <a:t>[</a:t>
            </a:r>
            <a:r>
              <a:rPr lang="en-US" dirty="0" err="1" smtClean="0"/>
              <a:t>Feng</a:t>
            </a:r>
            <a:r>
              <a:rPr lang="en-US" dirty="0" smtClean="0"/>
              <a:t> et al. 10]</a:t>
            </a:r>
          </a:p>
          <a:p>
            <a:pPr lvl="1"/>
            <a:r>
              <a:rPr lang="en-US" dirty="0" smtClean="0"/>
              <a:t>Convex quadratic program, pairs used only for ID</a:t>
            </a:r>
          </a:p>
          <a:p>
            <a:r>
              <a:rPr lang="en-US" dirty="0" smtClean="0"/>
              <a:t>[</a:t>
            </a:r>
            <a:r>
              <a:rPr lang="en-US" dirty="0" err="1" smtClean="0"/>
              <a:t>Trapnell</a:t>
            </a:r>
            <a:r>
              <a:rPr lang="en-US" dirty="0" smtClean="0"/>
              <a:t> et al. 10]</a:t>
            </a:r>
          </a:p>
          <a:p>
            <a:pPr lvl="1"/>
            <a:r>
              <a:rPr lang="en-US" dirty="0" smtClean="0"/>
              <a:t>Extends Jiang’s model to paired reads</a:t>
            </a:r>
          </a:p>
          <a:p>
            <a:pPr lvl="1"/>
            <a:r>
              <a:rPr lang="en-US" dirty="0" smtClean="0"/>
              <a:t>Fragment length distrib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IsoEM</a:t>
            </a:r>
            <a:r>
              <a:rPr lang="en-US" dirty="0" smtClean="0"/>
              <a:t> algorithm </a:t>
            </a:r>
            <a:br>
              <a:rPr lang="en-US" dirty="0" smtClean="0"/>
            </a:br>
            <a:r>
              <a:rPr lang="en-US" dirty="0" smtClean="0"/>
              <a:t>[</a:t>
            </a:r>
            <a:r>
              <a:rPr lang="en-US" dirty="0" err="1" smtClean="0"/>
              <a:t>Nicolae</a:t>
            </a:r>
            <a:r>
              <a:rPr lang="en-US" dirty="0" smtClean="0"/>
              <a:t> et al. 2011]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ified probabilistic model and Expectation-Maximization Algorithm (</a:t>
            </a:r>
            <a:r>
              <a:rPr lang="en-US" dirty="0" err="1" smtClean="0"/>
              <a:t>IsoEM</a:t>
            </a:r>
            <a:r>
              <a:rPr lang="en-US" dirty="0" smtClean="0"/>
              <a:t>) for IE considering</a:t>
            </a:r>
          </a:p>
          <a:p>
            <a:pPr lvl="1"/>
            <a:r>
              <a:rPr lang="en-US" dirty="0" smtClean="0"/>
              <a:t>Single and/or paired reads</a:t>
            </a:r>
          </a:p>
          <a:p>
            <a:pPr lvl="1"/>
            <a:r>
              <a:rPr lang="en-US" dirty="0" smtClean="0"/>
              <a:t>Fragment length distribution</a:t>
            </a:r>
          </a:p>
          <a:p>
            <a:pPr lvl="1"/>
            <a:r>
              <a:rPr lang="en-US" dirty="0" smtClean="0"/>
              <a:t>Strand information</a:t>
            </a:r>
          </a:p>
          <a:p>
            <a:pPr lvl="1"/>
            <a:r>
              <a:rPr lang="en-US" dirty="0" smtClean="0"/>
              <a:t>Base quality scores</a:t>
            </a:r>
          </a:p>
          <a:p>
            <a:pPr lvl="1"/>
            <a:r>
              <a:rPr lang="en-US" dirty="0" smtClean="0"/>
              <a:t>Repeat and </a:t>
            </a:r>
            <a:r>
              <a:rPr lang="en-US" dirty="0" err="1" smtClean="0"/>
              <a:t>hexamer</a:t>
            </a:r>
            <a:r>
              <a:rPr lang="en-US" dirty="0" smtClean="0"/>
              <a:t> bias corr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-</a:t>
            </a:r>
            <a:r>
              <a:rPr lang="en-US" dirty="0" err="1" smtClean="0"/>
              <a:t>isoform</a:t>
            </a:r>
            <a:r>
              <a:rPr lang="en-US" dirty="0" smtClean="0"/>
              <a:t> compatibility</a:t>
            </a:r>
            <a:endParaRPr lang="en-US" dirty="0"/>
          </a:p>
        </p:txBody>
      </p:sp>
      <p:grpSp>
        <p:nvGrpSpPr>
          <p:cNvPr id="4" name="Group 88"/>
          <p:cNvGrpSpPr/>
          <p:nvPr/>
        </p:nvGrpSpPr>
        <p:grpSpPr>
          <a:xfrm>
            <a:off x="1219200" y="1600200"/>
            <a:ext cx="6934200" cy="2362200"/>
            <a:chOff x="1295400" y="2438400"/>
            <a:chExt cx="6934200" cy="2362200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1295400" y="2590800"/>
              <a:ext cx="228600" cy="0"/>
            </a:xfrm>
            <a:prstGeom prst="line">
              <a:avLst/>
            </a:prstGeom>
            <a:ln w="50800" cap="sq" cmpd="sng">
              <a:solidFill>
                <a:srgbClr val="00B050"/>
              </a:solidFill>
            </a:ln>
            <a:effectLst>
              <a:outerShdw blurRad="50800" dist="38100" dir="8100000" algn="tr" rotWithShape="0">
                <a:schemeClr val="tx2">
                  <a:alpha val="4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5486400" y="3048000"/>
              <a:ext cx="1752600" cy="0"/>
            </a:xfrm>
            <a:prstGeom prst="line">
              <a:avLst/>
            </a:prstGeom>
            <a:ln w="50800">
              <a:solidFill>
                <a:srgbClr val="FF0000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5334000" y="3733800"/>
              <a:ext cx="2895600" cy="0"/>
            </a:xfrm>
            <a:prstGeom prst="line">
              <a:avLst/>
            </a:prstGeom>
            <a:ln w="50800">
              <a:solidFill>
                <a:srgbClr val="FF0000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5715000" y="4724400"/>
              <a:ext cx="2057400" cy="0"/>
            </a:xfrm>
            <a:prstGeom prst="line">
              <a:avLst/>
            </a:prstGeom>
            <a:ln w="50800">
              <a:solidFill>
                <a:srgbClr val="FF0000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5410200" y="2438400"/>
              <a:ext cx="1905000" cy="0"/>
            </a:xfrm>
            <a:prstGeom prst="line">
              <a:avLst/>
            </a:prstGeom>
            <a:ln w="50800">
              <a:solidFill>
                <a:srgbClr val="FF0000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5867400" y="4191000"/>
              <a:ext cx="1752600" cy="0"/>
            </a:xfrm>
            <a:prstGeom prst="line">
              <a:avLst/>
            </a:prstGeom>
            <a:ln w="50800">
              <a:solidFill>
                <a:srgbClr val="FF0000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1295400" y="3048000"/>
              <a:ext cx="228600" cy="0"/>
            </a:xfrm>
            <a:prstGeom prst="line">
              <a:avLst/>
            </a:prstGeom>
            <a:ln w="50800" cap="sq" cmpd="sng">
              <a:solidFill>
                <a:srgbClr val="00B050"/>
              </a:solidFill>
            </a:ln>
            <a:effectLst>
              <a:outerShdw blurRad="50800" dist="38100" dir="8100000" algn="tr" rotWithShape="0">
                <a:schemeClr val="tx2">
                  <a:alpha val="4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1295400" y="3657600"/>
              <a:ext cx="228600" cy="0"/>
            </a:xfrm>
            <a:prstGeom prst="line">
              <a:avLst/>
            </a:prstGeom>
            <a:ln w="50800" cap="sq" cmpd="sng">
              <a:solidFill>
                <a:srgbClr val="00B050"/>
              </a:solidFill>
            </a:ln>
            <a:effectLst>
              <a:outerShdw blurRad="50800" dist="38100" dir="8100000" algn="tr" rotWithShape="0">
                <a:schemeClr val="tx2">
                  <a:alpha val="4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1295400" y="3962400"/>
              <a:ext cx="228600" cy="0"/>
            </a:xfrm>
            <a:prstGeom prst="line">
              <a:avLst/>
            </a:prstGeom>
            <a:ln w="50800" cap="sq" cmpd="sng">
              <a:solidFill>
                <a:srgbClr val="00B050"/>
              </a:solidFill>
            </a:ln>
            <a:effectLst>
              <a:outerShdw blurRad="50800" dist="38100" dir="8100000" algn="tr" rotWithShape="0">
                <a:schemeClr val="tx2">
                  <a:alpha val="4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295400" y="4800600"/>
              <a:ext cx="228600" cy="0"/>
            </a:xfrm>
            <a:prstGeom prst="line">
              <a:avLst/>
            </a:prstGeom>
            <a:ln w="50800" cap="sq" cmpd="sng">
              <a:solidFill>
                <a:srgbClr val="00B050"/>
              </a:solidFill>
            </a:ln>
            <a:effectLst>
              <a:outerShdw blurRad="50800" dist="38100" dir="8100000" algn="tr" rotWithShape="0">
                <a:schemeClr val="tx2">
                  <a:alpha val="4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295400" y="4419600"/>
              <a:ext cx="228600" cy="0"/>
            </a:xfrm>
            <a:prstGeom prst="line">
              <a:avLst/>
            </a:prstGeom>
            <a:ln w="50800" cap="sq" cmpd="sng">
              <a:solidFill>
                <a:srgbClr val="00B050"/>
              </a:solidFill>
            </a:ln>
            <a:effectLst>
              <a:outerShdw blurRad="50800" dist="38100" dir="8100000" algn="tr" rotWithShape="0">
                <a:schemeClr val="tx2">
                  <a:alpha val="40000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>
              <a:off x="1600200" y="2590800"/>
              <a:ext cx="3810000" cy="457200"/>
            </a:xfrm>
            <a:prstGeom prst="straightConnector1">
              <a:avLst/>
            </a:prstGeom>
            <a:ln w="12700">
              <a:solidFill>
                <a:schemeClr val="tx2"/>
              </a:solidFill>
              <a:tailEnd type="arrow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>
              <a:off x="1600200" y="3048000"/>
              <a:ext cx="3810000" cy="1588"/>
            </a:xfrm>
            <a:prstGeom prst="straightConnector1">
              <a:avLst/>
            </a:prstGeom>
            <a:ln w="12700">
              <a:solidFill>
                <a:schemeClr val="tx2"/>
              </a:solidFill>
              <a:tailEnd type="arrow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1600200" y="3962400"/>
              <a:ext cx="4038600" cy="762000"/>
            </a:xfrm>
            <a:prstGeom prst="straightConnector1">
              <a:avLst/>
            </a:prstGeom>
            <a:ln w="12700">
              <a:solidFill>
                <a:schemeClr val="tx2"/>
              </a:solidFill>
              <a:tailEnd type="arrow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V="1">
              <a:off x="1600200" y="4724400"/>
              <a:ext cx="4038600" cy="76200"/>
            </a:xfrm>
            <a:prstGeom prst="straightConnector1">
              <a:avLst/>
            </a:prstGeom>
            <a:ln w="12700">
              <a:solidFill>
                <a:schemeClr val="tx2"/>
              </a:solidFill>
              <a:tailEnd type="arrow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flipV="1">
              <a:off x="1600200" y="4192588"/>
              <a:ext cx="4191000" cy="227012"/>
            </a:xfrm>
            <a:prstGeom prst="straightConnector1">
              <a:avLst/>
            </a:prstGeom>
            <a:ln w="12700">
              <a:solidFill>
                <a:schemeClr val="tx2"/>
              </a:solidFill>
              <a:tailEnd type="arrow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/>
            <p:nvPr/>
          </p:nvCxnSpPr>
          <p:spPr>
            <a:xfrm>
              <a:off x="1600200" y="3657600"/>
              <a:ext cx="4191000" cy="533400"/>
            </a:xfrm>
            <a:prstGeom prst="straightConnector1">
              <a:avLst/>
            </a:prstGeom>
            <a:ln w="12700">
              <a:solidFill>
                <a:schemeClr val="tx2"/>
              </a:solidFill>
              <a:tailEnd type="arrow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>
              <a:off x="1600200" y="3657600"/>
              <a:ext cx="3657600" cy="76200"/>
            </a:xfrm>
            <a:prstGeom prst="straightConnector1">
              <a:avLst/>
            </a:prstGeom>
            <a:ln w="12700">
              <a:solidFill>
                <a:schemeClr val="tx2"/>
              </a:solidFill>
              <a:tailEnd type="arrow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 flipV="1">
              <a:off x="1600200" y="3733800"/>
              <a:ext cx="3657600" cy="228600"/>
            </a:xfrm>
            <a:prstGeom prst="straightConnector1">
              <a:avLst/>
            </a:prstGeom>
            <a:ln w="12700">
              <a:solidFill>
                <a:schemeClr val="tx2"/>
              </a:solidFill>
              <a:tailEnd type="arrow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1600200" y="2438400"/>
              <a:ext cx="3733800" cy="152400"/>
            </a:xfrm>
            <a:prstGeom prst="straightConnector1">
              <a:avLst/>
            </a:prstGeom>
            <a:ln w="12700">
              <a:solidFill>
                <a:schemeClr val="tx2"/>
              </a:solidFill>
              <a:tailEnd type="arrow"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6" name="Object 25"/>
          <p:cNvGraphicFramePr>
            <a:graphicFrameLocks noChangeAspect="1"/>
          </p:cNvGraphicFramePr>
          <p:nvPr/>
        </p:nvGraphicFramePr>
        <p:xfrm>
          <a:off x="2362200" y="990600"/>
          <a:ext cx="762000" cy="762000"/>
        </p:xfrm>
        <a:graphic>
          <a:graphicData uri="http://schemas.openxmlformats.org/presentationml/2006/ole">
            <p:oleObj spid="_x0000_s57346" name="Equation" r:id="rId4" imgW="241200" imgH="241200" progId="Equation.3">
              <p:embed/>
            </p:oleObj>
          </a:graphicData>
        </a:graphic>
      </p:graphicFrame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39738" y="4800600"/>
          <a:ext cx="3370262" cy="1084262"/>
        </p:xfrm>
        <a:graphic>
          <a:graphicData uri="http://schemas.openxmlformats.org/presentationml/2006/ole">
            <p:oleObj spid="_x0000_s57347" name="Equation" r:id="rId5" imgW="1066680" imgH="342720" progId="Equation.3">
              <p:embed/>
            </p:oleObj>
          </a:graphicData>
        </a:graphic>
      </p:graphicFrame>
      <p:pic>
        <p:nvPicPr>
          <p:cNvPr id="33800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43400" y="4968240"/>
            <a:ext cx="4271010" cy="822960"/>
          </a:xfrm>
          <a:prstGeom prst="rect">
            <a:avLst/>
          </a:prstGeom>
          <a:noFill/>
          <a:ln w="635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75862" y="4360469"/>
            <a:ext cx="5215738" cy="196413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80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agment length distribution</a:t>
            </a:r>
            <a:endParaRPr lang="en-US" dirty="0"/>
          </a:p>
        </p:txBody>
      </p:sp>
      <p:sp>
        <p:nvSpPr>
          <p:cNvPr id="85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aired reads</a:t>
            </a:r>
          </a:p>
          <a:p>
            <a:endParaRPr lang="en-US" dirty="0" smtClean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pSp>
        <p:nvGrpSpPr>
          <p:cNvPr id="2" name="Group 51"/>
          <p:cNvGrpSpPr/>
          <p:nvPr/>
        </p:nvGrpSpPr>
        <p:grpSpPr>
          <a:xfrm>
            <a:off x="1371600" y="3429000"/>
            <a:ext cx="228600" cy="0"/>
            <a:chOff x="990600" y="1828800"/>
            <a:chExt cx="228600" cy="0"/>
          </a:xfrm>
        </p:grpSpPr>
        <p:cxnSp>
          <p:nvCxnSpPr>
            <p:cNvPr id="25" name="Straight Connector 24"/>
            <p:cNvCxnSpPr/>
            <p:nvPr/>
          </p:nvCxnSpPr>
          <p:spPr bwMode="auto">
            <a:xfrm>
              <a:off x="990600" y="1828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 bwMode="auto">
            <a:xfrm>
              <a:off x="1143000" y="1828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" name="Group 112"/>
          <p:cNvGrpSpPr/>
          <p:nvPr/>
        </p:nvGrpSpPr>
        <p:grpSpPr>
          <a:xfrm>
            <a:off x="990600" y="3810000"/>
            <a:ext cx="1600200" cy="685800"/>
            <a:chOff x="990600" y="3810000"/>
            <a:chExt cx="1600200" cy="685800"/>
          </a:xfrm>
        </p:grpSpPr>
        <p:sp>
          <p:nvSpPr>
            <p:cNvPr id="40" name="Rectangle 39"/>
            <p:cNvSpPr/>
            <p:nvPr/>
          </p:nvSpPr>
          <p:spPr bwMode="auto">
            <a:xfrm>
              <a:off x="990600" y="3810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41" name="Rectangle 40"/>
            <p:cNvSpPr/>
            <p:nvPr/>
          </p:nvSpPr>
          <p:spPr bwMode="auto">
            <a:xfrm>
              <a:off x="1524000" y="3810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42" name="Rectangle 41"/>
            <p:cNvSpPr/>
            <p:nvPr/>
          </p:nvSpPr>
          <p:spPr bwMode="auto">
            <a:xfrm>
              <a:off x="2057400" y="3810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990600" y="4343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44" name="Rectangle 43"/>
            <p:cNvSpPr/>
            <p:nvPr/>
          </p:nvSpPr>
          <p:spPr bwMode="auto">
            <a:xfrm>
              <a:off x="1524000" y="4343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</p:grpSp>
      <p:grpSp>
        <p:nvGrpSpPr>
          <p:cNvPr id="5" name="Group 99"/>
          <p:cNvGrpSpPr/>
          <p:nvPr/>
        </p:nvGrpSpPr>
        <p:grpSpPr>
          <a:xfrm>
            <a:off x="990600" y="3733800"/>
            <a:ext cx="1600200" cy="762000"/>
            <a:chOff x="1981200" y="2438400"/>
            <a:chExt cx="1600200" cy="762000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2438400" y="2971800"/>
              <a:ext cx="152400" cy="0"/>
            </a:xfrm>
            <a:prstGeom prst="line">
              <a:avLst/>
            </a:prstGeom>
            <a:ln w="508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>
              <a:off x="2438400" y="2438400"/>
              <a:ext cx="6858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 bwMode="auto">
            <a:xfrm>
              <a:off x="1981200" y="25146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514600" y="25146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3048000" y="25146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27" name="Straight Connector 26"/>
            <p:cNvCxnSpPr/>
            <p:nvPr/>
          </p:nvCxnSpPr>
          <p:spPr bwMode="auto">
            <a:xfrm>
              <a:off x="2362200" y="24384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 bwMode="auto">
            <a:xfrm>
              <a:off x="3124200" y="24384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 bwMode="auto">
            <a:xfrm>
              <a:off x="2362200" y="2971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 bwMode="auto">
            <a:xfrm>
              <a:off x="2590800" y="2971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6" name="Rectangle 55"/>
            <p:cNvSpPr/>
            <p:nvPr/>
          </p:nvSpPr>
          <p:spPr bwMode="auto">
            <a:xfrm>
              <a:off x="1981200" y="30480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57" name="Rectangle 56"/>
            <p:cNvSpPr/>
            <p:nvPr/>
          </p:nvSpPr>
          <p:spPr bwMode="auto">
            <a:xfrm>
              <a:off x="2514600" y="30480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</p:grpSp>
      <p:grpSp>
        <p:nvGrpSpPr>
          <p:cNvPr id="6" name="Group 98"/>
          <p:cNvGrpSpPr/>
          <p:nvPr/>
        </p:nvGrpSpPr>
        <p:grpSpPr>
          <a:xfrm>
            <a:off x="990600" y="3733800"/>
            <a:ext cx="1600200" cy="762000"/>
            <a:chOff x="6629400" y="4114800"/>
            <a:chExt cx="1600200" cy="762000"/>
          </a:xfrm>
        </p:grpSpPr>
        <p:sp>
          <p:nvSpPr>
            <p:cNvPr id="20" name="Rectangle 19"/>
            <p:cNvSpPr/>
            <p:nvPr/>
          </p:nvSpPr>
          <p:spPr bwMode="auto">
            <a:xfrm>
              <a:off x="6629400" y="4724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7162800" y="4724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53" name="Rectangle 52"/>
            <p:cNvSpPr/>
            <p:nvPr/>
          </p:nvSpPr>
          <p:spPr bwMode="auto">
            <a:xfrm>
              <a:off x="6629400" y="4191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54" name="Rectangle 53"/>
            <p:cNvSpPr/>
            <p:nvPr/>
          </p:nvSpPr>
          <p:spPr bwMode="auto">
            <a:xfrm>
              <a:off x="7162800" y="4191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55" name="Rectangle 54"/>
            <p:cNvSpPr/>
            <p:nvPr/>
          </p:nvSpPr>
          <p:spPr bwMode="auto">
            <a:xfrm>
              <a:off x="7696200" y="4191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58" name="Straight Connector 57"/>
            <p:cNvCxnSpPr/>
            <p:nvPr/>
          </p:nvCxnSpPr>
          <p:spPr bwMode="auto">
            <a:xfrm>
              <a:off x="7010400" y="4114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 bwMode="auto">
            <a:xfrm>
              <a:off x="7772400" y="4114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 bwMode="auto">
            <a:xfrm>
              <a:off x="7010400" y="46482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 bwMode="auto">
            <a:xfrm>
              <a:off x="7239000" y="46482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1" name="Straight Connector 70"/>
          <p:cNvCxnSpPr/>
          <p:nvPr/>
        </p:nvCxnSpPr>
        <p:spPr bwMode="auto">
          <a:xfrm>
            <a:off x="7010400" y="7467600"/>
            <a:ext cx="76200" cy="0"/>
          </a:xfrm>
          <a:prstGeom prst="line">
            <a:avLst/>
          </a:prstGeom>
          <a:ln w="50800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 bwMode="auto">
          <a:xfrm>
            <a:off x="7162800" y="7620000"/>
            <a:ext cx="76200" cy="0"/>
          </a:xfrm>
          <a:prstGeom prst="line">
            <a:avLst/>
          </a:prstGeom>
          <a:ln w="50800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685800" y="3669268"/>
            <a:ext cx="23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i</a:t>
            </a:r>
            <a:endParaRPr lang="en-US" dirty="0"/>
          </a:p>
        </p:txBody>
      </p:sp>
      <p:sp>
        <p:nvSpPr>
          <p:cNvPr id="112" name="TextBox 111"/>
          <p:cNvSpPr txBox="1"/>
          <p:nvPr/>
        </p:nvSpPr>
        <p:spPr>
          <a:xfrm>
            <a:off x="678438" y="4202668"/>
            <a:ext cx="23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</a:t>
            </a:r>
            <a:endParaRPr lang="en-US" dirty="0"/>
          </a:p>
        </p:txBody>
      </p:sp>
      <p:grpSp>
        <p:nvGrpSpPr>
          <p:cNvPr id="7" name="Group 119"/>
          <p:cNvGrpSpPr/>
          <p:nvPr/>
        </p:nvGrpSpPr>
        <p:grpSpPr>
          <a:xfrm>
            <a:off x="3505200" y="2895600"/>
            <a:ext cx="2400300" cy="2266950"/>
            <a:chOff x="3505200" y="2895600"/>
            <a:chExt cx="2400300" cy="2266950"/>
          </a:xfrm>
        </p:grpSpPr>
        <p:grpSp>
          <p:nvGrpSpPr>
            <p:cNvPr id="8" name="Group 101"/>
            <p:cNvGrpSpPr>
              <a:grpSpLocks noChangeAspect="1"/>
            </p:cNvGrpSpPr>
            <p:nvPr/>
          </p:nvGrpSpPr>
          <p:grpSpPr>
            <a:xfrm>
              <a:off x="3505200" y="2895600"/>
              <a:ext cx="2400300" cy="2266950"/>
              <a:chOff x="4572000" y="1828800"/>
              <a:chExt cx="1828800" cy="1727200"/>
            </a:xfrm>
          </p:grpSpPr>
          <p:graphicFrame>
            <p:nvGraphicFramePr>
              <p:cNvPr id="70" name="Chart 69"/>
              <p:cNvGraphicFramePr/>
              <p:nvPr/>
            </p:nvGraphicFramePr>
            <p:xfrm>
              <a:off x="4572000" y="1828800"/>
              <a:ext cx="1828800" cy="17272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3"/>
              </a:graphicData>
            </a:graphic>
          </p:graphicFrame>
          <p:cxnSp>
            <p:nvCxnSpPr>
              <p:cNvPr id="90" name="Straight Connector 89"/>
              <p:cNvCxnSpPr/>
              <p:nvPr/>
            </p:nvCxnSpPr>
            <p:spPr>
              <a:xfrm>
                <a:off x="4754880" y="3413760"/>
                <a:ext cx="731520" cy="0"/>
              </a:xfrm>
              <a:prstGeom prst="line">
                <a:avLst/>
              </a:prstGeom>
              <a:ln w="508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 bwMode="auto">
              <a:xfrm>
                <a:off x="4693920" y="341376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/>
              <p:nvPr/>
            </p:nvCxnSpPr>
            <p:spPr bwMode="auto">
              <a:xfrm>
                <a:off x="5486400" y="341376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8" name="TextBox 117"/>
            <p:cNvSpPr txBox="1"/>
            <p:nvPr/>
          </p:nvSpPr>
          <p:spPr>
            <a:xfrm>
              <a:off x="4495800" y="3152001"/>
              <a:ext cx="502920" cy="276999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F</a:t>
              </a:r>
              <a:r>
                <a:rPr lang="en-US" sz="1200" i="1" baseline="-25000" dirty="0" err="1" smtClean="0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Group 120"/>
          <p:cNvGrpSpPr/>
          <p:nvPr/>
        </p:nvGrpSpPr>
        <p:grpSpPr>
          <a:xfrm>
            <a:off x="6248400" y="2895600"/>
            <a:ext cx="2400300" cy="2266950"/>
            <a:chOff x="6248400" y="2895600"/>
            <a:chExt cx="2400300" cy="2266950"/>
          </a:xfrm>
        </p:grpSpPr>
        <p:grpSp>
          <p:nvGrpSpPr>
            <p:cNvPr id="10" name="Group 100"/>
            <p:cNvGrpSpPr>
              <a:grpSpLocks noChangeAspect="1"/>
            </p:cNvGrpSpPr>
            <p:nvPr/>
          </p:nvGrpSpPr>
          <p:grpSpPr>
            <a:xfrm>
              <a:off x="6248400" y="2895600"/>
              <a:ext cx="2400300" cy="2266950"/>
              <a:chOff x="6858000" y="1828800"/>
              <a:chExt cx="1828800" cy="1727200"/>
            </a:xfrm>
          </p:grpSpPr>
          <p:graphicFrame>
            <p:nvGraphicFramePr>
              <p:cNvPr id="88" name="Chart 87"/>
              <p:cNvGraphicFramePr/>
              <p:nvPr/>
            </p:nvGraphicFramePr>
            <p:xfrm>
              <a:off x="6858000" y="1828800"/>
              <a:ext cx="1828800" cy="17272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4"/>
              </a:graphicData>
            </a:graphic>
          </p:graphicFrame>
          <p:cxnSp>
            <p:nvCxnSpPr>
              <p:cNvPr id="96" name="Straight Connector 95"/>
              <p:cNvCxnSpPr/>
              <p:nvPr/>
            </p:nvCxnSpPr>
            <p:spPr>
              <a:xfrm>
                <a:off x="7040880" y="3413760"/>
                <a:ext cx="198120" cy="0"/>
              </a:xfrm>
              <a:prstGeom prst="line">
                <a:avLst/>
              </a:prstGeom>
              <a:ln w="50800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 bwMode="auto">
              <a:xfrm>
                <a:off x="6979920" y="341376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 bwMode="auto">
              <a:xfrm>
                <a:off x="7239000" y="341376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9" name="TextBox 118"/>
            <p:cNvSpPr txBox="1"/>
            <p:nvPr/>
          </p:nvSpPr>
          <p:spPr>
            <a:xfrm>
              <a:off x="6477000" y="4419600"/>
              <a:ext cx="502920" cy="276999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F</a:t>
              </a:r>
              <a:r>
                <a:rPr lang="en-US" sz="1200" i="1" baseline="-25000" dirty="0" err="1" smtClean="0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1200" i="1" baseline="-25000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(j)</a:t>
              </a:r>
              <a:endParaRPr lang="en-US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ragment length distribution</a:t>
            </a:r>
            <a:endParaRPr lang="en-US" dirty="0"/>
          </a:p>
        </p:txBody>
      </p:sp>
      <p:sp>
        <p:nvSpPr>
          <p:cNvPr id="85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ngle reads</a:t>
            </a:r>
            <a:endParaRPr lang="en-US" dirty="0"/>
          </a:p>
        </p:txBody>
      </p:sp>
      <p:grpSp>
        <p:nvGrpSpPr>
          <p:cNvPr id="2" name="Group 90"/>
          <p:cNvGrpSpPr/>
          <p:nvPr/>
        </p:nvGrpSpPr>
        <p:grpSpPr>
          <a:xfrm>
            <a:off x="990600" y="3733800"/>
            <a:ext cx="1600200" cy="762000"/>
            <a:chOff x="1066800" y="4876800"/>
            <a:chExt cx="1600200" cy="762000"/>
          </a:xfrm>
        </p:grpSpPr>
        <p:cxnSp>
          <p:nvCxnSpPr>
            <p:cNvPr id="45" name="Straight Connector 44"/>
            <p:cNvCxnSpPr/>
            <p:nvPr/>
          </p:nvCxnSpPr>
          <p:spPr>
            <a:xfrm>
              <a:off x="1524000" y="5410200"/>
              <a:ext cx="609600" cy="0"/>
            </a:xfrm>
            <a:prstGeom prst="line">
              <a:avLst/>
            </a:prstGeom>
            <a:ln w="50800">
              <a:solidFill>
                <a:srgbClr val="92D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1524000" y="4876800"/>
              <a:ext cx="1143000" cy="0"/>
            </a:xfrm>
            <a:prstGeom prst="line">
              <a:avLst/>
            </a:prstGeom>
            <a:ln w="508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Rectangle 46"/>
            <p:cNvSpPr/>
            <p:nvPr/>
          </p:nvSpPr>
          <p:spPr bwMode="auto">
            <a:xfrm>
              <a:off x="1066800" y="4953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48" name="Rectangle 47"/>
            <p:cNvSpPr/>
            <p:nvPr/>
          </p:nvSpPr>
          <p:spPr bwMode="auto">
            <a:xfrm>
              <a:off x="1600200" y="4953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2133600" y="49530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51" name="Rectangle 50"/>
            <p:cNvSpPr/>
            <p:nvPr/>
          </p:nvSpPr>
          <p:spPr bwMode="auto">
            <a:xfrm>
              <a:off x="1066800" y="5486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1600200" y="54864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64" name="Straight Connector 63"/>
            <p:cNvCxnSpPr/>
            <p:nvPr/>
          </p:nvCxnSpPr>
          <p:spPr bwMode="auto">
            <a:xfrm>
              <a:off x="1447800" y="48768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 bwMode="auto">
            <a:xfrm>
              <a:off x="1447800" y="54102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" name="Group 71"/>
          <p:cNvGrpSpPr/>
          <p:nvPr/>
        </p:nvGrpSpPr>
        <p:grpSpPr>
          <a:xfrm>
            <a:off x="990600" y="3810000"/>
            <a:ext cx="1600200" cy="685800"/>
            <a:chOff x="609600" y="2819400"/>
            <a:chExt cx="1600200" cy="685800"/>
          </a:xfrm>
        </p:grpSpPr>
        <p:sp>
          <p:nvSpPr>
            <p:cNvPr id="73" name="Rectangle 72"/>
            <p:cNvSpPr/>
            <p:nvPr/>
          </p:nvSpPr>
          <p:spPr bwMode="auto">
            <a:xfrm>
              <a:off x="609600" y="2819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1143000" y="2819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75" name="Rectangle 74"/>
            <p:cNvSpPr/>
            <p:nvPr/>
          </p:nvSpPr>
          <p:spPr bwMode="auto">
            <a:xfrm>
              <a:off x="1676400" y="2819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76" name="Rectangle 75"/>
            <p:cNvSpPr/>
            <p:nvPr/>
          </p:nvSpPr>
          <p:spPr bwMode="auto">
            <a:xfrm>
              <a:off x="609600" y="33528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1143000" y="33528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</p:grpSp>
      <p:grpSp>
        <p:nvGrpSpPr>
          <p:cNvPr id="5" name="Group 64"/>
          <p:cNvGrpSpPr/>
          <p:nvPr/>
        </p:nvGrpSpPr>
        <p:grpSpPr>
          <a:xfrm>
            <a:off x="990600" y="3733800"/>
            <a:ext cx="1600200" cy="762000"/>
            <a:chOff x="2057400" y="4648200"/>
            <a:chExt cx="1600200" cy="762000"/>
          </a:xfrm>
        </p:grpSpPr>
        <p:sp>
          <p:nvSpPr>
            <p:cNvPr id="79" name="Rectangle 78"/>
            <p:cNvSpPr/>
            <p:nvPr/>
          </p:nvSpPr>
          <p:spPr bwMode="auto">
            <a:xfrm>
              <a:off x="2057400" y="4724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80" name="Rectangle 79"/>
            <p:cNvSpPr/>
            <p:nvPr/>
          </p:nvSpPr>
          <p:spPr bwMode="auto">
            <a:xfrm>
              <a:off x="2590800" y="4724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B</a:t>
              </a:r>
            </a:p>
          </p:txBody>
        </p:sp>
        <p:sp>
          <p:nvSpPr>
            <p:cNvPr id="81" name="Rectangle 80"/>
            <p:cNvSpPr/>
            <p:nvPr/>
          </p:nvSpPr>
          <p:spPr bwMode="auto">
            <a:xfrm>
              <a:off x="3124200" y="4724400"/>
              <a:ext cx="533400" cy="152400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2057400" y="52578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A</a:t>
              </a:r>
            </a:p>
          </p:txBody>
        </p:sp>
        <p:sp>
          <p:nvSpPr>
            <p:cNvPr id="83" name="Rectangle 82"/>
            <p:cNvSpPr/>
            <p:nvPr/>
          </p:nvSpPr>
          <p:spPr bwMode="auto">
            <a:xfrm>
              <a:off x="2590800" y="5257800"/>
              <a:ext cx="533400" cy="152400"/>
            </a:xfrm>
            <a:prstGeom prst="rect">
              <a:avLst/>
            </a:prstGeom>
            <a:solidFill>
              <a:srgbClr val="92D050"/>
            </a:solidFill>
            <a:ln w="9525">
              <a:solidFill>
                <a:schemeClr val="accent1">
                  <a:shade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dirty="0"/>
                <a:t>C</a:t>
              </a:r>
            </a:p>
          </p:txBody>
        </p:sp>
        <p:cxnSp>
          <p:nvCxnSpPr>
            <p:cNvPr id="84" name="Straight Connector 83"/>
            <p:cNvCxnSpPr/>
            <p:nvPr/>
          </p:nvCxnSpPr>
          <p:spPr bwMode="auto">
            <a:xfrm>
              <a:off x="2438400" y="46482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 bwMode="auto">
            <a:xfrm>
              <a:off x="2438400" y="51816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6" name="Group 93"/>
          <p:cNvGrpSpPr/>
          <p:nvPr/>
        </p:nvGrpSpPr>
        <p:grpSpPr>
          <a:xfrm>
            <a:off x="1371600" y="3429000"/>
            <a:ext cx="76200" cy="0"/>
            <a:chOff x="2438400" y="4038600"/>
            <a:chExt cx="76200" cy="0"/>
          </a:xfrm>
        </p:grpSpPr>
        <p:cxnSp>
          <p:nvCxnSpPr>
            <p:cNvPr id="37" name="Straight Connector 36"/>
            <p:cNvCxnSpPr/>
            <p:nvPr/>
          </p:nvCxnSpPr>
          <p:spPr bwMode="auto">
            <a:xfrm>
              <a:off x="2438400" y="40386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 bwMode="auto">
            <a:xfrm>
              <a:off x="2438400" y="4038600"/>
              <a:ext cx="76200" cy="0"/>
            </a:xfrm>
            <a:prstGeom prst="line">
              <a:avLst/>
            </a:prstGeom>
            <a:ln w="50800">
              <a:solidFill>
                <a:schemeClr val="accent4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1" name="Straight Connector 70"/>
          <p:cNvCxnSpPr/>
          <p:nvPr/>
        </p:nvCxnSpPr>
        <p:spPr bwMode="auto">
          <a:xfrm>
            <a:off x="7010400" y="7467600"/>
            <a:ext cx="76200" cy="0"/>
          </a:xfrm>
          <a:prstGeom prst="line">
            <a:avLst/>
          </a:prstGeom>
          <a:ln w="50800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 bwMode="auto">
          <a:xfrm>
            <a:off x="7162800" y="7620000"/>
            <a:ext cx="76200" cy="0"/>
          </a:xfrm>
          <a:prstGeom prst="line">
            <a:avLst/>
          </a:prstGeom>
          <a:ln w="50800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9" name="TextBox 88"/>
          <p:cNvSpPr txBox="1"/>
          <p:nvPr/>
        </p:nvSpPr>
        <p:spPr>
          <a:xfrm>
            <a:off x="685800" y="3669268"/>
            <a:ext cx="23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i</a:t>
            </a:r>
            <a:endParaRPr lang="en-US" dirty="0"/>
          </a:p>
        </p:txBody>
      </p:sp>
      <p:sp>
        <p:nvSpPr>
          <p:cNvPr id="91" name="TextBox 90"/>
          <p:cNvSpPr txBox="1"/>
          <p:nvPr/>
        </p:nvSpPr>
        <p:spPr>
          <a:xfrm>
            <a:off x="678438" y="4202668"/>
            <a:ext cx="235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</a:t>
            </a:r>
            <a:endParaRPr lang="en-US" dirty="0"/>
          </a:p>
        </p:txBody>
      </p:sp>
      <p:grpSp>
        <p:nvGrpSpPr>
          <p:cNvPr id="7" name="Group 107"/>
          <p:cNvGrpSpPr/>
          <p:nvPr/>
        </p:nvGrpSpPr>
        <p:grpSpPr>
          <a:xfrm>
            <a:off x="3505200" y="2946400"/>
            <a:ext cx="2400300" cy="2266950"/>
            <a:chOff x="3505200" y="2946400"/>
            <a:chExt cx="2400300" cy="2266950"/>
          </a:xfrm>
        </p:grpSpPr>
        <p:grpSp>
          <p:nvGrpSpPr>
            <p:cNvPr id="8" name="Group 108"/>
            <p:cNvGrpSpPr>
              <a:grpSpLocks noChangeAspect="1"/>
            </p:cNvGrpSpPr>
            <p:nvPr/>
          </p:nvGrpSpPr>
          <p:grpSpPr>
            <a:xfrm>
              <a:off x="3505200" y="2946400"/>
              <a:ext cx="2400300" cy="2266950"/>
              <a:chOff x="4572000" y="4114800"/>
              <a:chExt cx="1828800" cy="1727200"/>
            </a:xfrm>
          </p:grpSpPr>
          <p:graphicFrame>
            <p:nvGraphicFramePr>
              <p:cNvPr id="87" name="Chart 86"/>
              <p:cNvGraphicFramePr/>
              <p:nvPr/>
            </p:nvGraphicFramePr>
            <p:xfrm>
              <a:off x="4572000" y="4114800"/>
              <a:ext cx="1828800" cy="17272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3"/>
              </a:graphicData>
            </a:graphic>
          </p:graphicFrame>
          <p:cxnSp>
            <p:nvCxnSpPr>
              <p:cNvPr id="103" name="Straight Connector 102"/>
              <p:cNvCxnSpPr/>
              <p:nvPr/>
            </p:nvCxnSpPr>
            <p:spPr>
              <a:xfrm>
                <a:off x="4754880" y="5659120"/>
                <a:ext cx="1158240" cy="0"/>
              </a:xfrm>
              <a:prstGeom prst="line">
                <a:avLst/>
              </a:prstGeom>
              <a:ln w="508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/>
              <p:cNvCxnSpPr/>
              <p:nvPr/>
            </p:nvCxnSpPr>
            <p:spPr bwMode="auto">
              <a:xfrm>
                <a:off x="4693920" y="565912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01" name="TextBox 100"/>
            <p:cNvSpPr txBox="1"/>
            <p:nvPr/>
          </p:nvSpPr>
          <p:spPr>
            <a:xfrm>
              <a:off x="4343400" y="4523601"/>
              <a:ext cx="502920" cy="276999"/>
            </a:xfrm>
            <a:prstGeom prst="rect">
              <a:avLst/>
            </a:prstGeom>
            <a:solidFill>
              <a:srgbClr val="FFFFFF">
                <a:alpha val="69804"/>
              </a:srgbClr>
            </a:solidFill>
            <a:ln w="6350"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F</a:t>
              </a:r>
              <a:r>
                <a:rPr lang="en-US" sz="1200" i="1" baseline="-25000" dirty="0" err="1" smtClean="0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)</a:t>
              </a:r>
              <a:endParaRPr lang="en-US" sz="1200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" name="Group 108"/>
          <p:cNvGrpSpPr/>
          <p:nvPr/>
        </p:nvGrpSpPr>
        <p:grpSpPr>
          <a:xfrm>
            <a:off x="6248398" y="3041649"/>
            <a:ext cx="2400299" cy="2166938"/>
            <a:chOff x="6248398" y="3041649"/>
            <a:chExt cx="2400299" cy="2166938"/>
          </a:xfrm>
        </p:grpSpPr>
        <p:grpSp>
          <p:nvGrpSpPr>
            <p:cNvPr id="10" name="Group 107"/>
            <p:cNvGrpSpPr>
              <a:grpSpLocks noChangeAspect="1"/>
            </p:cNvGrpSpPr>
            <p:nvPr/>
          </p:nvGrpSpPr>
          <p:grpSpPr>
            <a:xfrm>
              <a:off x="6248398" y="3041649"/>
              <a:ext cx="2400299" cy="2166938"/>
              <a:chOff x="6858000" y="4114800"/>
              <a:chExt cx="1828800" cy="1651000"/>
            </a:xfrm>
          </p:grpSpPr>
          <p:graphicFrame>
            <p:nvGraphicFramePr>
              <p:cNvPr id="105" name="Chart 104"/>
              <p:cNvGraphicFramePr/>
              <p:nvPr/>
            </p:nvGraphicFramePr>
            <p:xfrm>
              <a:off x="6858000" y="4114800"/>
              <a:ext cx="1828800" cy="16510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4"/>
              </a:graphicData>
            </a:graphic>
          </p:graphicFrame>
          <p:cxnSp>
            <p:nvCxnSpPr>
              <p:cNvPr id="106" name="Straight Connector 105"/>
              <p:cNvCxnSpPr/>
              <p:nvPr/>
            </p:nvCxnSpPr>
            <p:spPr>
              <a:xfrm>
                <a:off x="7040881" y="5582920"/>
                <a:ext cx="670560" cy="0"/>
              </a:xfrm>
              <a:prstGeom prst="line">
                <a:avLst/>
              </a:prstGeom>
              <a:ln w="50800">
                <a:solidFill>
                  <a:srgbClr val="92D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 bwMode="auto">
              <a:xfrm>
                <a:off x="6979921" y="558292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02" name="TextBox 101"/>
            <p:cNvSpPr txBox="1"/>
            <p:nvPr/>
          </p:nvSpPr>
          <p:spPr>
            <a:xfrm>
              <a:off x="6812280" y="4523601"/>
              <a:ext cx="502920" cy="276999"/>
            </a:xfrm>
            <a:prstGeom prst="rect">
              <a:avLst/>
            </a:prstGeom>
            <a:solidFill>
              <a:srgbClr val="FFFFFF">
                <a:alpha val="69804"/>
              </a:srgbClr>
            </a:solidFill>
            <a:ln w="6350"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r>
                <a:rPr lang="en-US" sz="1200" i="1" dirty="0" err="1" smtClean="0">
                  <a:latin typeface="Times New Roman" pitchFamily="18" charset="0"/>
                  <a:cs typeface="Times New Roman" pitchFamily="18" charset="0"/>
                </a:rPr>
                <a:t>F</a:t>
              </a:r>
              <a:r>
                <a:rPr lang="en-US" sz="1200" i="1" baseline="-25000" dirty="0" err="1" smtClean="0">
                  <a:latin typeface="Times New Roman" pitchFamily="18" charset="0"/>
                  <a:cs typeface="Times New Roman" pitchFamily="18" charset="0"/>
                </a:rPr>
                <a:t>a</a:t>
              </a:r>
              <a:r>
                <a:rPr lang="en-US" sz="1200" i="1" baseline="-25000" dirty="0" smtClean="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sz="1200" i="1" dirty="0" smtClean="0">
                  <a:latin typeface="Times New Roman" pitchFamily="18" charset="0"/>
                  <a:cs typeface="Times New Roman" pitchFamily="18" charset="0"/>
                </a:rPr>
                <a:t>(j)</a:t>
              </a:r>
              <a:endParaRPr lang="en-US" sz="1200" i="1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49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2133600"/>
            <a:ext cx="1453832" cy="3036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50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00400" y="2133600"/>
            <a:ext cx="1448771" cy="3021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51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48200" y="2133600"/>
            <a:ext cx="1439913" cy="3002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52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96000" y="2133600"/>
            <a:ext cx="1438648" cy="2993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53" name="Picture 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72957" y="2133600"/>
            <a:ext cx="1442443" cy="299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52400" y="2133600"/>
            <a:ext cx="1568397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0" y="228600"/>
            <a:ext cx="9144000" cy="61436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0" kern="0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US" sz="3600" b="1" i="0" kern="0" baseline="30000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nd</a:t>
            </a:r>
            <a:r>
              <a:rPr lang="en-US" sz="3600" b="1" i="0" kern="0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 Gen.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equencing:</a:t>
            </a:r>
            <a:r>
              <a:rPr kumimoji="0" lang="en-US" sz="3600" b="1" i="0" u="none" strike="noStrike" kern="0" cap="none" spc="0" normalizeH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llumina</a:t>
            </a:r>
            <a:endParaRPr kumimoji="0" 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7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7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17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17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soEM</a:t>
            </a:r>
            <a:r>
              <a:rPr lang="en-US" dirty="0" smtClean="0"/>
              <a:t> </a:t>
            </a:r>
            <a:r>
              <a:rPr lang="en-US" dirty="0" err="1" smtClean="0"/>
              <a:t>pseudocode</a:t>
            </a:r>
            <a:endParaRPr lang="en-US" dirty="0"/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40" y="1199388"/>
            <a:ext cx="6080760" cy="48966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10" name="Left Brace 9"/>
          <p:cNvSpPr/>
          <p:nvPr/>
        </p:nvSpPr>
        <p:spPr>
          <a:xfrm>
            <a:off x="1524000" y="2057400"/>
            <a:ext cx="457200" cy="2133600"/>
          </a:xfrm>
          <a:prstGeom prst="leftBrace">
            <a:avLst>
              <a:gd name="adj1" fmla="val 8333"/>
              <a:gd name="adj2" fmla="val 49583"/>
            </a:avLst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eft Brace 10"/>
          <p:cNvSpPr/>
          <p:nvPr/>
        </p:nvSpPr>
        <p:spPr>
          <a:xfrm>
            <a:off x="1524000" y="4572000"/>
            <a:ext cx="457200" cy="1066800"/>
          </a:xfrm>
          <a:prstGeom prst="leftBrace">
            <a:avLst>
              <a:gd name="adj1" fmla="val 8333"/>
              <a:gd name="adj2" fmla="val 49583"/>
            </a:avLst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ular Callout 11"/>
          <p:cNvSpPr/>
          <p:nvPr/>
        </p:nvSpPr>
        <p:spPr>
          <a:xfrm>
            <a:off x="228600" y="2819400"/>
            <a:ext cx="1066800" cy="612648"/>
          </a:xfrm>
          <a:prstGeom prst="wedgeRoundRectCallout">
            <a:avLst>
              <a:gd name="adj1" fmla="val 62738"/>
              <a:gd name="adj2" fmla="val -8397"/>
              <a:gd name="adj3" fmla="val 16667"/>
            </a:avLst>
          </a:prstGeom>
          <a:solidFill>
            <a:srgbClr val="00B050">
              <a:alpha val="70000"/>
            </a:srgbClr>
          </a:solidFill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E-step</a:t>
            </a:r>
          </a:p>
        </p:txBody>
      </p:sp>
      <p:sp>
        <p:nvSpPr>
          <p:cNvPr id="14" name="Rounded Rectangular Callout 13"/>
          <p:cNvSpPr/>
          <p:nvPr/>
        </p:nvSpPr>
        <p:spPr>
          <a:xfrm>
            <a:off x="228600" y="4797552"/>
            <a:ext cx="1066800" cy="612648"/>
          </a:xfrm>
          <a:prstGeom prst="wedgeRoundRectCallout">
            <a:avLst>
              <a:gd name="adj1" fmla="val 64881"/>
              <a:gd name="adj2" fmla="val -10883"/>
              <a:gd name="adj3" fmla="val 16667"/>
            </a:avLst>
          </a:prstGeom>
          <a:solidFill>
            <a:srgbClr val="0070C0">
              <a:alpha val="70000"/>
            </a:srgbClr>
          </a:solidFill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-ste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llapse identical reads into read classe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9144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1</a:t>
            </a:r>
            <a:endParaRPr lang="en-US" sz="20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7010400" y="4343400"/>
            <a:ext cx="1219200" cy="384048"/>
          </a:xfrm>
          <a:prstGeom prst="wedgeRoundRectCallout">
            <a:avLst>
              <a:gd name="adj1" fmla="val -81990"/>
              <a:gd name="adj2" fmla="val 2549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Isoforms</a:t>
            </a:r>
            <a:endParaRPr lang="en-US" sz="2000" dirty="0"/>
          </a:p>
        </p:txBody>
      </p:sp>
      <p:sp>
        <p:nvSpPr>
          <p:cNvPr id="13" name="Oval 12"/>
          <p:cNvSpPr/>
          <p:nvPr/>
        </p:nvSpPr>
        <p:spPr>
          <a:xfrm>
            <a:off x="18288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2</a:t>
            </a:r>
            <a:endParaRPr lang="en-US" sz="2000" dirty="0"/>
          </a:p>
        </p:txBody>
      </p:sp>
      <p:sp>
        <p:nvSpPr>
          <p:cNvPr id="14" name="Oval 13"/>
          <p:cNvSpPr/>
          <p:nvPr/>
        </p:nvSpPr>
        <p:spPr>
          <a:xfrm>
            <a:off x="27432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3</a:t>
            </a:r>
            <a:endParaRPr lang="en-US" sz="2000" dirty="0"/>
          </a:p>
        </p:txBody>
      </p:sp>
      <p:sp>
        <p:nvSpPr>
          <p:cNvPr id="35" name="Oval 34"/>
          <p:cNvSpPr/>
          <p:nvPr/>
        </p:nvSpPr>
        <p:spPr>
          <a:xfrm>
            <a:off x="36576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4</a:t>
            </a:r>
            <a:endParaRPr lang="en-US" sz="2000" dirty="0"/>
          </a:p>
        </p:txBody>
      </p:sp>
      <p:sp>
        <p:nvSpPr>
          <p:cNvPr id="27" name="Oval 26"/>
          <p:cNvSpPr/>
          <p:nvPr/>
        </p:nvSpPr>
        <p:spPr>
          <a:xfrm>
            <a:off x="45720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5</a:t>
            </a:r>
            <a:endParaRPr lang="en-US" sz="2000" dirty="0"/>
          </a:p>
        </p:txBody>
      </p:sp>
      <p:sp>
        <p:nvSpPr>
          <p:cNvPr id="28" name="Oval 27"/>
          <p:cNvSpPr/>
          <p:nvPr/>
        </p:nvSpPr>
        <p:spPr>
          <a:xfrm>
            <a:off x="54864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6</a:t>
            </a:r>
            <a:endParaRPr lang="en-US" sz="2000" dirty="0"/>
          </a:p>
        </p:txBody>
      </p:sp>
      <p:sp>
        <p:nvSpPr>
          <p:cNvPr id="29" name="Rounded Rectangular Callout 28"/>
          <p:cNvSpPr/>
          <p:nvPr/>
        </p:nvSpPr>
        <p:spPr>
          <a:xfrm>
            <a:off x="7010400" y="2359152"/>
            <a:ext cx="1219200" cy="384048"/>
          </a:xfrm>
          <a:prstGeom prst="wedgeRoundRectCallout">
            <a:avLst>
              <a:gd name="adj1" fmla="val -81990"/>
              <a:gd name="adj2" fmla="val 25495"/>
              <a:gd name="adj3" fmla="val 16667"/>
            </a:avLst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ads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5029200" y="2362200"/>
            <a:ext cx="1447800" cy="3810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(i1,i2)</a:t>
            </a:r>
            <a:endParaRPr lang="en-US" dirty="0"/>
          </a:p>
        </p:txBody>
      </p:sp>
      <p:cxnSp>
        <p:nvCxnSpPr>
          <p:cNvPr id="45" name="Straight Arrow Connector 44"/>
          <p:cNvCxnSpPr>
            <a:endCxn id="4" idx="0"/>
          </p:cNvCxnSpPr>
          <p:nvPr/>
        </p:nvCxnSpPr>
        <p:spPr>
          <a:xfrm rot="5400000">
            <a:off x="1249410" y="3762095"/>
            <a:ext cx="589196" cy="7258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5029200" y="2362200"/>
            <a:ext cx="1447800" cy="3810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(i3,i4)</a:t>
            </a:r>
            <a:endParaRPr lang="en-US" dirty="0"/>
          </a:p>
        </p:txBody>
      </p:sp>
      <p:cxnSp>
        <p:nvCxnSpPr>
          <p:cNvPr id="48" name="Straight Arrow Connector 47"/>
          <p:cNvCxnSpPr/>
          <p:nvPr/>
        </p:nvCxnSpPr>
        <p:spPr>
          <a:xfrm rot="10800000" flipV="1">
            <a:off x="3048000" y="3810000"/>
            <a:ext cx="7620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5029200" y="2362200"/>
            <a:ext cx="1447800" cy="3810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(i3,i5)</a:t>
            </a:r>
            <a:endParaRPr lang="en-US" dirty="0"/>
          </a:p>
        </p:txBody>
      </p:sp>
      <p:cxnSp>
        <p:nvCxnSpPr>
          <p:cNvPr id="53" name="Straight Arrow Connector 52"/>
          <p:cNvCxnSpPr>
            <a:endCxn id="27" idx="0"/>
          </p:cNvCxnSpPr>
          <p:nvPr/>
        </p:nvCxnSpPr>
        <p:spPr>
          <a:xfrm>
            <a:off x="4038599" y="3810000"/>
            <a:ext cx="800101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029200" y="2362200"/>
            <a:ext cx="1447800" cy="3810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(i3,i4)</a:t>
            </a:r>
            <a:endParaRPr lang="en-US" dirty="0"/>
          </a:p>
        </p:txBody>
      </p:sp>
      <p:sp>
        <p:nvSpPr>
          <p:cNvPr id="57" name="Rounded Rectangular Callout 56"/>
          <p:cNvSpPr/>
          <p:nvPr/>
        </p:nvSpPr>
        <p:spPr>
          <a:xfrm>
            <a:off x="4648200" y="3349752"/>
            <a:ext cx="1219200" cy="384048"/>
          </a:xfrm>
          <a:prstGeom prst="wedgeRoundRectCallout">
            <a:avLst>
              <a:gd name="adj1" fmla="val -81990"/>
              <a:gd name="adj2" fmla="val 25495"/>
              <a:gd name="adj3" fmla="val 16667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LCA(i3,i4)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18371E-6 L -0.00417 -0.12772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" y="-64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35539E-6 L -0.00677 -0.1305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" y="-65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64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18371E-6 L -3.33333E-6 -0.12772 " pathEditMode="relative" rAng="0" ptsTypes="AA">
                                      <p:cBhvr>
                                        <p:cTn id="81" dur="1000" fill="hold"/>
                                        <p:tgtEl>
                                          <p:spTgt spid="3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4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2.66081E-6 L 0.00156 -0.1305 " pathEditMode="relative" rAng="0" ptsTypes="AA">
                                      <p:cBhvr>
                                        <p:cTn id="83" dur="1000" fill="hold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" y="-65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 animBg="1"/>
      <p:bldP spid="9" grpId="0" build="allAtOnce" animBg="1"/>
      <p:bldP spid="13" grpId="0" build="allAtOnce" animBg="1"/>
      <p:bldP spid="13" grpId="1" build="allAtOnce" animBg="1"/>
      <p:bldP spid="14" grpId="0" build="allAtOnce" animBg="1"/>
      <p:bldP spid="35" grpId="0" build="allAtOnce" animBg="1"/>
      <p:bldP spid="35" grpId="1" build="allAtOnce" animBg="1"/>
      <p:bldP spid="27" grpId="0" build="allAtOnce" animBg="1"/>
      <p:bldP spid="28" grpId="0" build="allAtOnce" animBg="1"/>
      <p:bldP spid="29" grpId="0" build="allAtOnce" animBg="1"/>
      <p:bldP spid="31" grpId="0" build="allAtOnce" animBg="1"/>
      <p:bldP spid="46" grpId="0" build="allAtOnce" animBg="1"/>
      <p:bldP spid="49" grpId="0" build="allAtOnce" animBg="1"/>
      <p:bldP spid="56" grpId="0" build="allAtOnce" animBg="1"/>
      <p:bldP spid="57" grpId="0" build="allAtOnce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deta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24000"/>
            <a:ext cx="5105400" cy="4953000"/>
          </a:xfrm>
        </p:spPr>
        <p:txBody>
          <a:bodyPr>
            <a:normAutofit/>
          </a:bodyPr>
          <a:lstStyle/>
          <a:p>
            <a:r>
              <a:rPr lang="en-US" dirty="0" smtClean="0"/>
              <a:t>Run EM on connected components, in parallel </a:t>
            </a:r>
          </a:p>
          <a:p>
            <a:endParaRPr lang="en-US" dirty="0" smtClean="0"/>
          </a:p>
          <a:p>
            <a:pPr>
              <a:buNone/>
            </a:pPr>
            <a:endParaRPr lang="en-US" dirty="0"/>
          </a:p>
        </p:txBody>
      </p:sp>
      <p:sp>
        <p:nvSpPr>
          <p:cNvPr id="4" name="Oval 3"/>
          <p:cNvSpPr/>
          <p:nvPr/>
        </p:nvSpPr>
        <p:spPr>
          <a:xfrm>
            <a:off x="9144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1</a:t>
            </a:r>
            <a:endParaRPr lang="en-US" sz="2000" dirty="0"/>
          </a:p>
        </p:txBody>
      </p:sp>
      <p:sp>
        <p:nvSpPr>
          <p:cNvPr id="9" name="Rounded Rectangular Callout 8"/>
          <p:cNvSpPr/>
          <p:nvPr/>
        </p:nvSpPr>
        <p:spPr>
          <a:xfrm>
            <a:off x="7010400" y="4343400"/>
            <a:ext cx="1219200" cy="384048"/>
          </a:xfrm>
          <a:prstGeom prst="wedgeRoundRectCallout">
            <a:avLst>
              <a:gd name="adj1" fmla="val -81990"/>
              <a:gd name="adj2" fmla="val 2549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 smtClean="0"/>
              <a:t>Isoforms</a:t>
            </a:r>
            <a:endParaRPr lang="en-US" sz="2000" dirty="0"/>
          </a:p>
        </p:txBody>
      </p:sp>
      <p:sp>
        <p:nvSpPr>
          <p:cNvPr id="13" name="Oval 12"/>
          <p:cNvSpPr/>
          <p:nvPr/>
        </p:nvSpPr>
        <p:spPr>
          <a:xfrm>
            <a:off x="1752600" y="35052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2</a:t>
            </a:r>
            <a:endParaRPr lang="en-US" sz="2000" dirty="0"/>
          </a:p>
        </p:txBody>
      </p:sp>
      <p:sp>
        <p:nvSpPr>
          <p:cNvPr id="14" name="Oval 13"/>
          <p:cNvSpPr/>
          <p:nvPr/>
        </p:nvSpPr>
        <p:spPr>
          <a:xfrm>
            <a:off x="27432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3</a:t>
            </a:r>
            <a:endParaRPr lang="en-US" sz="2000" dirty="0"/>
          </a:p>
        </p:txBody>
      </p:sp>
      <p:sp>
        <p:nvSpPr>
          <p:cNvPr id="35" name="Oval 34"/>
          <p:cNvSpPr/>
          <p:nvPr/>
        </p:nvSpPr>
        <p:spPr>
          <a:xfrm>
            <a:off x="3657600" y="35052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4</a:t>
            </a:r>
            <a:endParaRPr lang="en-US" sz="2000" dirty="0"/>
          </a:p>
        </p:txBody>
      </p:sp>
      <p:sp>
        <p:nvSpPr>
          <p:cNvPr id="27" name="Oval 26"/>
          <p:cNvSpPr/>
          <p:nvPr/>
        </p:nvSpPr>
        <p:spPr>
          <a:xfrm>
            <a:off x="45720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5</a:t>
            </a:r>
            <a:endParaRPr lang="en-US" sz="2000" dirty="0"/>
          </a:p>
        </p:txBody>
      </p:sp>
      <p:sp>
        <p:nvSpPr>
          <p:cNvPr id="28" name="Oval 27"/>
          <p:cNvSpPr/>
          <p:nvPr/>
        </p:nvSpPr>
        <p:spPr>
          <a:xfrm>
            <a:off x="5486400" y="4419600"/>
            <a:ext cx="533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i6</a:t>
            </a:r>
            <a:endParaRPr lang="en-US" sz="2000" dirty="0"/>
          </a:p>
        </p:txBody>
      </p:sp>
      <p:cxnSp>
        <p:nvCxnSpPr>
          <p:cNvPr id="45" name="Straight Arrow Connector 44"/>
          <p:cNvCxnSpPr>
            <a:endCxn id="4" idx="0"/>
          </p:cNvCxnSpPr>
          <p:nvPr/>
        </p:nvCxnSpPr>
        <p:spPr>
          <a:xfrm rot="5400000">
            <a:off x="1249410" y="3762095"/>
            <a:ext cx="589196" cy="7258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 flipV="1">
            <a:off x="3048000" y="3810000"/>
            <a:ext cx="7620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endCxn id="27" idx="0"/>
          </p:cNvCxnSpPr>
          <p:nvPr/>
        </p:nvCxnSpPr>
        <p:spPr>
          <a:xfrm>
            <a:off x="4038599" y="3810000"/>
            <a:ext cx="800101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762000" y="3276600"/>
            <a:ext cx="1828800" cy="19050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59" name="Oval 58"/>
          <p:cNvSpPr/>
          <p:nvPr/>
        </p:nvSpPr>
        <p:spPr>
          <a:xfrm>
            <a:off x="2667000" y="3429000"/>
            <a:ext cx="2514600" cy="19812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60" name="Oval 59"/>
          <p:cNvSpPr/>
          <p:nvPr/>
        </p:nvSpPr>
        <p:spPr>
          <a:xfrm>
            <a:off x="5334000" y="4114800"/>
            <a:ext cx="914400" cy="990600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 </a:t>
            </a:r>
            <a:endParaRPr lang="en-US" sz="2000" dirty="0"/>
          </a:p>
        </p:txBody>
      </p:sp>
      <p:graphicFrame>
        <p:nvGraphicFramePr>
          <p:cNvPr id="17" name="Chart 16"/>
          <p:cNvGraphicFramePr/>
          <p:nvPr/>
        </p:nvGraphicFramePr>
        <p:xfrm>
          <a:off x="4800600" y="1219200"/>
          <a:ext cx="4238625" cy="3124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etup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382000" cy="4386262"/>
          </a:xfrm>
        </p:spPr>
        <p:txBody>
          <a:bodyPr>
            <a:normAutofit fontScale="77500" lnSpcReduction="20000"/>
          </a:bodyPr>
          <a:lstStyle/>
          <a:p>
            <a:r>
              <a:rPr lang="en-US" sz="3600" dirty="0" smtClean="0"/>
              <a:t>Human genome UCSC known </a:t>
            </a:r>
            <a:r>
              <a:rPr lang="en-US" sz="3600" dirty="0" err="1" smtClean="0"/>
              <a:t>isoforms</a:t>
            </a:r>
            <a:endParaRPr lang="en-US" sz="3600" dirty="0" smtClean="0"/>
          </a:p>
          <a:p>
            <a:endParaRPr lang="en-US" sz="3600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NFAtlas2 gene expression levels</a:t>
            </a:r>
          </a:p>
          <a:p>
            <a:pPr lvl="1"/>
            <a:r>
              <a:rPr lang="en-US" dirty="0" smtClean="0"/>
              <a:t>Uniform/geometric expression of gene </a:t>
            </a:r>
            <a:r>
              <a:rPr lang="en-US" dirty="0" err="1" smtClean="0"/>
              <a:t>isoforms</a:t>
            </a:r>
            <a:r>
              <a:rPr lang="en-US" dirty="0" smtClean="0"/>
              <a:t> </a:t>
            </a:r>
          </a:p>
          <a:p>
            <a:r>
              <a:rPr lang="en-US" dirty="0" smtClean="0"/>
              <a:t>Normally distributed fragment lengths</a:t>
            </a:r>
          </a:p>
          <a:p>
            <a:pPr lvl="1"/>
            <a:r>
              <a:rPr lang="en-US" dirty="0" smtClean="0"/>
              <a:t> Mean 250, std. dev. 25</a:t>
            </a:r>
          </a:p>
          <a:p>
            <a:pPr>
              <a:buNone/>
            </a:pPr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6" name="Chart 5"/>
          <p:cNvGraphicFramePr>
            <a:graphicFrameLocks/>
          </p:cNvGraphicFramePr>
          <p:nvPr/>
        </p:nvGraphicFramePr>
        <p:xfrm>
          <a:off x="4724400" y="1828800"/>
          <a:ext cx="3657600" cy="251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609600" y="1828800"/>
          <a:ext cx="3657600" cy="251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Graphic spid="6" grpId="0">
        <p:bldAsOne/>
      </p:bldGraphic>
      <p:bldGraphic spid="7" grpId="0">
        <p:bldAsOne/>
      </p:bldGraphic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uracy measure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rror Fraction (</a:t>
            </a:r>
            <a:r>
              <a:rPr lang="en-US" dirty="0" err="1" smtClean="0"/>
              <a:t>EF</a:t>
            </a:r>
            <a:r>
              <a:rPr lang="en-US" baseline="-25000" dirty="0" err="1" smtClean="0"/>
              <a:t>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Percentage of </a:t>
            </a:r>
            <a:r>
              <a:rPr lang="en-US" dirty="0" err="1" smtClean="0"/>
              <a:t>isoforms</a:t>
            </a:r>
            <a:r>
              <a:rPr lang="en-US" dirty="0" smtClean="0"/>
              <a:t> (or genes) with relative error larger than given threshold t</a:t>
            </a:r>
          </a:p>
          <a:p>
            <a:r>
              <a:rPr lang="en-US" dirty="0" smtClean="0"/>
              <a:t>Median Percent Error (MPE)</a:t>
            </a:r>
          </a:p>
          <a:p>
            <a:pPr lvl="1"/>
            <a:r>
              <a:rPr lang="en-US" dirty="0" smtClean="0"/>
              <a:t>Threshold t for which EF is 50%</a:t>
            </a:r>
          </a:p>
          <a:p>
            <a:r>
              <a:rPr lang="en-US" dirty="0" smtClean="0"/>
              <a:t>r</a:t>
            </a:r>
            <a:r>
              <a:rPr lang="en-US" baseline="30000" dirty="0" smtClean="0"/>
              <a:t>2</a:t>
            </a:r>
            <a:r>
              <a:rPr lang="en-US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fraction curves - </a:t>
            </a:r>
            <a:r>
              <a:rPr lang="en-US" dirty="0" err="1" smtClean="0"/>
              <a:t>isoforms</a:t>
            </a:r>
            <a:endParaRPr lang="en-US" dirty="0"/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4767262"/>
          </a:xfrm>
        </p:spPr>
        <p:txBody>
          <a:bodyPr>
            <a:normAutofit/>
          </a:bodyPr>
          <a:lstStyle/>
          <a:p>
            <a:r>
              <a:rPr lang="en-US" sz="2400" dirty="0" smtClean="0"/>
              <a:t>30M single reads of length 25 (simulated)</a:t>
            </a:r>
          </a:p>
        </p:txBody>
      </p:sp>
      <p:graphicFrame>
        <p:nvGraphicFramePr>
          <p:cNvPr id="6" name="Chart 5"/>
          <p:cNvGraphicFramePr>
            <a:graphicFrameLocks/>
          </p:cNvGraphicFramePr>
          <p:nvPr/>
        </p:nvGraphicFramePr>
        <p:xfrm>
          <a:off x="990600" y="1890712"/>
          <a:ext cx="7086599" cy="46624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6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6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6">
                                            <p:graphicEl>
                                              <a:chart seriesIdx="4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6">
                                            <p:graphicEl>
                                              <a:chart seriesIdx="5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Chart bld="series"/>
        </p:bldSub>
      </p:bldGraphic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fraction curves - genes</a:t>
            </a:r>
            <a:endParaRPr lang="en-US" dirty="0"/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500062"/>
          </a:xfrm>
        </p:spPr>
        <p:txBody>
          <a:bodyPr/>
          <a:lstStyle/>
          <a:p>
            <a:r>
              <a:rPr lang="en-US" sz="2400" dirty="0" smtClean="0"/>
              <a:t>30M single reads of length 25 (simulated)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graphicFrame>
        <p:nvGraphicFramePr>
          <p:cNvPr id="6" name="Chart 5"/>
          <p:cNvGraphicFramePr>
            <a:graphicFrameLocks/>
          </p:cNvGraphicFramePr>
          <p:nvPr/>
        </p:nvGraphicFramePr>
        <p:xfrm>
          <a:off x="914400" y="1828800"/>
          <a:ext cx="7010400" cy="45148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PE and EF</a:t>
            </a:r>
            <a:r>
              <a:rPr lang="en-US" baseline="-25000" dirty="0" smtClean="0"/>
              <a:t>15</a:t>
            </a:r>
            <a:r>
              <a:rPr lang="en-US" dirty="0" smtClean="0"/>
              <a:t> by gene expression level</a:t>
            </a:r>
            <a:endParaRPr lang="en-US" dirty="0"/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500062"/>
          </a:xfrm>
        </p:spPr>
        <p:txBody>
          <a:bodyPr/>
          <a:lstStyle/>
          <a:p>
            <a:r>
              <a:rPr lang="en-US" sz="2400" dirty="0" smtClean="0"/>
              <a:t>30M single reads of length 25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209799"/>
            <a:ext cx="9144000" cy="3292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d length effect on IE MP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pPr lvl="0"/>
            <a:r>
              <a:rPr lang="en-US" sz="2400" dirty="0" smtClean="0"/>
              <a:t>Fixed sequencing throughput (750Mb) </a:t>
            </a:r>
          </a:p>
          <a:p>
            <a:pPr lvl="0"/>
            <a:endParaRPr lang="en-US" sz="2400" dirty="0" smtClean="0"/>
          </a:p>
          <a:p>
            <a:pPr lvl="0">
              <a:buNone/>
            </a:pPr>
            <a:r>
              <a:rPr lang="en-US" sz="2400" dirty="0" smtClean="0"/>
              <a:t>              Single Reads                                            Paired Reads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8" name="Chart 7"/>
          <p:cNvGraphicFramePr/>
          <p:nvPr/>
        </p:nvGraphicFramePr>
        <p:xfrm>
          <a:off x="152400" y="28194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4800600" y="2819400"/>
          <a:ext cx="3962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ad length effect on IE r</a:t>
            </a:r>
            <a:r>
              <a:rPr lang="en-US" baseline="30000" dirty="0" smtClean="0"/>
              <a:t>2</a:t>
            </a:r>
            <a:endParaRPr lang="en-US" baseline="30000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pPr lvl="0"/>
            <a:r>
              <a:rPr lang="en-US" sz="2400" dirty="0" smtClean="0"/>
              <a:t>Fixed sequencing throughput (750Mb) </a:t>
            </a:r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9" name="Chart 8"/>
          <p:cNvGraphicFramePr>
            <a:graphicFrameLocks/>
          </p:cNvGraphicFramePr>
          <p:nvPr/>
        </p:nvGraphicFramePr>
        <p:xfrm>
          <a:off x="1676400" y="1905000"/>
          <a:ext cx="5424488" cy="45815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9496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209800"/>
            <a:ext cx="1804988" cy="3783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949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28800" y="2209800"/>
            <a:ext cx="1809750" cy="379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9498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57600" y="2209800"/>
            <a:ext cx="1812925" cy="380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9499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86400" y="2209800"/>
            <a:ext cx="1808163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9500" name="Picture 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315200" y="2198688"/>
            <a:ext cx="1822450" cy="3821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0" y="228600"/>
            <a:ext cx="9144000" cy="61436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600" b="1" i="0" kern="0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2</a:t>
            </a:r>
            <a:r>
              <a:rPr lang="en-US" sz="3600" b="1" i="0" kern="0" baseline="30000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nd</a:t>
            </a:r>
            <a:r>
              <a:rPr lang="en-US" sz="3600" b="1" i="0" kern="0" dirty="0" smtClean="0">
                <a:solidFill>
                  <a:srgbClr val="000099"/>
                </a:solidFill>
                <a:latin typeface="+mj-lt"/>
                <a:ea typeface="+mj-ea"/>
                <a:cs typeface="+mj-cs"/>
              </a:rPr>
              <a:t> Gen.</a:t>
            </a: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equencing:</a:t>
            </a:r>
            <a:r>
              <a:rPr kumimoji="0" lang="en-US" sz="3600" b="1" i="0" u="none" strike="noStrike" kern="0" cap="none" spc="0" normalizeH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6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llumina</a:t>
            </a:r>
            <a:endParaRPr kumimoji="0" lang="en-US" sz="3600" b="1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19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19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19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1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19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Effect of pairs &amp; strand inform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800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75bp reads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2133600"/>
            <a:ext cx="6629400" cy="4115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Runtime scalability</a:t>
            </a:r>
            <a:endParaRPr lang="en-US" dirty="0"/>
          </a:p>
        </p:txBody>
      </p:sp>
      <p:sp>
        <p:nvSpPr>
          <p:cNvPr id="7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15240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calability experiments conducted on a Dell </a:t>
            </a:r>
            <a:r>
              <a:rPr lang="en-US" sz="2400" dirty="0" err="1" smtClean="0"/>
              <a:t>PowerEdge</a:t>
            </a:r>
            <a:r>
              <a:rPr lang="en-US" sz="2400" dirty="0" smtClean="0"/>
              <a:t> R900</a:t>
            </a:r>
          </a:p>
          <a:p>
            <a:pPr lvl="1"/>
            <a:r>
              <a:rPr lang="en-US" sz="2000" dirty="0" smtClean="0"/>
              <a:t>Four 6-core E7450Xeon processors at 2.4Ghz, 128Gb of internal memory</a:t>
            </a:r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590800"/>
            <a:ext cx="6553199" cy="4059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QC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RNA samples: UHRR, HBRR 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6 libraries, 47-92M 35bp reads each [Bullard et al. 10]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Bases called using both auto and phi X calibration for 2 libraries</a:t>
            </a:r>
          </a:p>
          <a:p>
            <a:pPr>
              <a:buNone/>
            </a:pPr>
            <a:r>
              <a:rPr lang="en-US" sz="2800" dirty="0" err="1" smtClean="0"/>
              <a:t>qPCR</a:t>
            </a:r>
            <a:r>
              <a:rPr lang="en-US" sz="2800" dirty="0" smtClean="0"/>
              <a:t> 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Quadruplicate measurements for 832 </a:t>
            </a:r>
            <a:r>
              <a:rPr lang="en-US" sz="2400" dirty="0" err="1" smtClean="0"/>
              <a:t>Ensembl</a:t>
            </a:r>
            <a:r>
              <a:rPr lang="en-US" sz="2400" dirty="0" smtClean="0"/>
              <a:t> genes [MAQC Consortium 06]</a:t>
            </a:r>
          </a:p>
          <a:p>
            <a:pPr lvl="1">
              <a:buFont typeface="Arial" pitchFamily="34" charset="0"/>
              <a:buChar char="•"/>
            </a:pPr>
            <a:endParaRPr lang="en-US" sz="2400" dirty="0" smtClean="0"/>
          </a:p>
          <a:p>
            <a:pPr lvl="1">
              <a:buNone/>
            </a:pP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MPE comparison for MAQC samples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0" y="1143000"/>
          <a:ext cx="9144000" cy="5562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r</a:t>
            </a:r>
            <a:r>
              <a:rPr lang="en-US" baseline="30000" dirty="0" smtClean="0"/>
              <a:t>2</a:t>
            </a:r>
            <a:r>
              <a:rPr lang="en-US" dirty="0" smtClean="0"/>
              <a:t> comparison for MAQC samples</a:t>
            </a:r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0" y="1219200"/>
          <a:ext cx="9144000" cy="5638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212162462"/>
              </p:ext>
            </p:extLst>
          </p:nvPr>
        </p:nvGraphicFramePr>
        <p:xfrm>
          <a:off x="533400" y="457200"/>
          <a:ext cx="8001000" cy="5562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Diamond 5"/>
          <p:cNvSpPr/>
          <p:nvPr/>
        </p:nvSpPr>
        <p:spPr>
          <a:xfrm>
            <a:off x="4419600" y="2477589"/>
            <a:ext cx="152400" cy="152400"/>
          </a:xfrm>
          <a:prstGeom prst="diamon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iamond 6"/>
          <p:cNvSpPr/>
          <p:nvPr/>
        </p:nvSpPr>
        <p:spPr>
          <a:xfrm>
            <a:off x="7391400" y="2375263"/>
            <a:ext cx="152400" cy="152400"/>
          </a:xfrm>
          <a:prstGeom prst="diamond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64574" y="6073914"/>
            <a:ext cx="831336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  <a:latin typeface="+mn-lt"/>
              </a:rPr>
              <a:t>Average R</a:t>
            </a:r>
            <a:r>
              <a:rPr lang="en-US" sz="2000" baseline="30000" dirty="0" smtClean="0">
                <a:solidFill>
                  <a:srgbClr val="FF0000"/>
                </a:solidFill>
                <a:latin typeface="+mn-lt"/>
              </a:rPr>
              <a:t>2</a:t>
            </a:r>
            <a:r>
              <a:rPr lang="en-US" sz="2000" dirty="0" smtClean="0">
                <a:solidFill>
                  <a:srgbClr val="FF0000"/>
                </a:solidFill>
                <a:latin typeface="+mn-lt"/>
              </a:rPr>
              <a:t>  for 5 ION Torrent MAQC HBR Runs (avg</a:t>
            </a:r>
            <a:r>
              <a:rPr lang="en-US" sz="2000" dirty="0">
                <a:solidFill>
                  <a:srgbClr val="FF0000"/>
                </a:solidFill>
                <a:latin typeface="+mn-lt"/>
              </a:rPr>
              <a:t>. 1,559,842 </a:t>
            </a:r>
            <a:r>
              <a:rPr lang="en-US" sz="2000" dirty="0" smtClean="0">
                <a:solidFill>
                  <a:srgbClr val="FF0000"/>
                </a:solidFill>
                <a:latin typeface="+mn-lt"/>
              </a:rPr>
              <a:t> reads)</a:t>
            </a:r>
          </a:p>
          <a:p>
            <a:r>
              <a:rPr lang="en-US" sz="2000" dirty="0">
                <a:solidFill>
                  <a:srgbClr val="00B0F0"/>
                </a:solidFill>
                <a:latin typeface="+mn-lt"/>
              </a:rPr>
              <a:t>R</a:t>
            </a:r>
            <a:r>
              <a:rPr lang="en-US" sz="2000" baseline="30000" dirty="0">
                <a:solidFill>
                  <a:srgbClr val="00B0F0"/>
                </a:solidFill>
                <a:latin typeface="+mn-lt"/>
              </a:rPr>
              <a:t>2</a:t>
            </a:r>
            <a:r>
              <a:rPr lang="en-US" sz="2000" dirty="0" smtClean="0">
                <a:solidFill>
                  <a:srgbClr val="00B0F0"/>
                </a:solidFill>
                <a:latin typeface="+mn-lt"/>
              </a:rPr>
              <a:t>  </a:t>
            </a:r>
            <a:r>
              <a:rPr lang="en-US" sz="2000" dirty="0">
                <a:solidFill>
                  <a:srgbClr val="00B0F0"/>
                </a:solidFill>
                <a:latin typeface="+mn-lt"/>
              </a:rPr>
              <a:t>for </a:t>
            </a:r>
            <a:r>
              <a:rPr lang="en-US" sz="2000" dirty="0" smtClean="0">
                <a:solidFill>
                  <a:srgbClr val="00B0F0"/>
                </a:solidFill>
                <a:latin typeface="+mn-lt"/>
              </a:rPr>
              <a:t>combined reads from 5 </a:t>
            </a:r>
            <a:r>
              <a:rPr lang="en-US" sz="2000" dirty="0">
                <a:solidFill>
                  <a:srgbClr val="00B0F0"/>
                </a:solidFill>
                <a:latin typeface="+mn-lt"/>
              </a:rPr>
              <a:t>ION Torrent MAQC HBR Runs (7,799,210 </a:t>
            </a:r>
            <a:r>
              <a:rPr lang="en-US" sz="2000" dirty="0" smtClean="0">
                <a:solidFill>
                  <a:srgbClr val="00B0F0"/>
                </a:solidFill>
                <a:latin typeface="+mn-lt"/>
              </a:rPr>
              <a:t> reads)</a:t>
            </a:r>
            <a:endParaRPr lang="en-US" sz="2000" dirty="0">
              <a:solidFill>
                <a:srgbClr val="00B0F0"/>
              </a:solidFill>
              <a:latin typeface="+mn-lt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noProof="0" dirty="0" smtClean="0">
                <a:latin typeface="+mj-lt"/>
                <a:ea typeface="+mj-ea"/>
                <a:cs typeface="+mj-cs"/>
              </a:rPr>
              <a:t>R</a:t>
            </a:r>
            <a:r>
              <a:rPr lang="en-US" sz="4400" baseline="30000" noProof="0" dirty="0" smtClean="0">
                <a:latin typeface="+mj-lt"/>
                <a:ea typeface="+mj-ea"/>
                <a:cs typeface="+mj-cs"/>
              </a:rPr>
              <a:t>2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of </a:t>
            </a: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soEM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estimates from ION Torrent &amp; </a:t>
            </a: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llumina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HBR read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366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5"/>
          <p:cNvGrpSpPr/>
          <p:nvPr/>
        </p:nvGrpSpPr>
        <p:grpSpPr>
          <a:xfrm>
            <a:off x="2667000" y="3048000"/>
            <a:ext cx="1333100" cy="304829"/>
            <a:chOff x="267100" y="3030379"/>
            <a:chExt cx="1333100" cy="304829"/>
          </a:xfrm>
        </p:grpSpPr>
        <p:cxnSp>
          <p:nvCxnSpPr>
            <p:cNvPr id="153" name="Straight Arrow Connector 152"/>
            <p:cNvCxnSpPr/>
            <p:nvPr/>
          </p:nvCxnSpPr>
          <p:spPr bwMode="auto">
            <a:xfrm rot="5400000" flipH="1" flipV="1">
              <a:off x="1447799" y="3181985"/>
              <a:ext cx="304006" cy="794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54" name="Straight Connector 153"/>
            <p:cNvCxnSpPr/>
            <p:nvPr/>
          </p:nvCxnSpPr>
          <p:spPr bwMode="auto">
            <a:xfrm rot="10800000" flipV="1">
              <a:off x="267101" y="3182779"/>
              <a:ext cx="7315" cy="152429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5" name="Straight Connector 154"/>
            <p:cNvCxnSpPr/>
            <p:nvPr/>
          </p:nvCxnSpPr>
          <p:spPr bwMode="auto">
            <a:xfrm>
              <a:off x="267100" y="3335179"/>
              <a:ext cx="1333100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GE/SAGE-</a:t>
            </a:r>
            <a:r>
              <a:rPr lang="en-US" dirty="0" err="1" smtClean="0"/>
              <a:t>Seq</a:t>
            </a:r>
            <a:r>
              <a:rPr lang="en-US" dirty="0" smtClean="0"/>
              <a:t> protocol</a:t>
            </a:r>
          </a:p>
        </p:txBody>
      </p:sp>
      <p:sp>
        <p:nvSpPr>
          <p:cNvPr id="1029" name="Content Placeholder 1"/>
          <p:cNvSpPr txBox="1">
            <a:spLocks/>
          </p:cNvSpPr>
          <p:nvPr/>
        </p:nvSpPr>
        <p:spPr bwMode="auto">
          <a:xfrm>
            <a:off x="457200" y="1524000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65125" indent="-255588"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sz="2700">
              <a:latin typeface="Lucida Sans Unicode" pitchFamily="34" charset="0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5181601" y="1545782"/>
            <a:ext cx="68580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/>
              <a:t>AAAAA</a:t>
            </a:r>
            <a:endParaRPr lang="en-US" sz="800" dirty="0"/>
          </a:p>
        </p:txBody>
      </p:sp>
      <p:cxnSp>
        <p:nvCxnSpPr>
          <p:cNvPr id="136" name="Straight Connector 135"/>
          <p:cNvCxnSpPr/>
          <p:nvPr/>
        </p:nvCxnSpPr>
        <p:spPr bwMode="auto">
          <a:xfrm>
            <a:off x="2362200" y="1661770"/>
            <a:ext cx="2986264" cy="0"/>
          </a:xfrm>
          <a:prstGeom prst="line">
            <a:avLst/>
          </a:prstGeom>
          <a:ln w="50800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" name="Group 250"/>
          <p:cNvGrpSpPr>
            <a:grpSpLocks/>
          </p:cNvGrpSpPr>
          <p:nvPr/>
        </p:nvGrpSpPr>
        <p:grpSpPr bwMode="auto">
          <a:xfrm>
            <a:off x="2895600" y="5257800"/>
            <a:ext cx="2551113" cy="1600200"/>
            <a:chOff x="304800" y="4572000"/>
            <a:chExt cx="2031325" cy="1270000"/>
          </a:xfrm>
        </p:grpSpPr>
        <p:graphicFrame>
          <p:nvGraphicFramePr>
            <p:cNvPr id="218" name="Chart 230"/>
            <p:cNvGraphicFramePr>
              <a:graphicFrameLocks/>
            </p:cNvGraphicFramePr>
            <p:nvPr/>
          </p:nvGraphicFramePr>
          <p:xfrm>
            <a:off x="533400" y="4876800"/>
            <a:ext cx="1524000" cy="965200"/>
          </p:xfrm>
          <a:graphic>
            <a:graphicData uri="http://schemas.openxmlformats.org/presentationml/2006/ole">
              <p:oleObj spid="_x0000_s58370" r:id="rId4" imgW="1524132" imgH="969348" progId="Excel.Sheet.8">
                <p:embed/>
              </p:oleObj>
            </a:graphicData>
          </a:graphic>
        </p:graphicFrame>
        <p:sp>
          <p:nvSpPr>
            <p:cNvPr id="219" name="TextBox 246"/>
            <p:cNvSpPr txBox="1">
              <a:spLocks noChangeArrowheads="1"/>
            </p:cNvSpPr>
            <p:nvPr/>
          </p:nvSpPr>
          <p:spPr bwMode="auto">
            <a:xfrm>
              <a:off x="304800" y="4572000"/>
              <a:ext cx="203132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Gene Expression (GE)</a:t>
              </a:r>
            </a:p>
          </p:txBody>
        </p:sp>
      </p:grpSp>
      <p:grpSp>
        <p:nvGrpSpPr>
          <p:cNvPr id="4" name="Group 80"/>
          <p:cNvGrpSpPr/>
          <p:nvPr/>
        </p:nvGrpSpPr>
        <p:grpSpPr>
          <a:xfrm>
            <a:off x="3429000" y="3426023"/>
            <a:ext cx="4307248" cy="536377"/>
            <a:chOff x="3429000" y="3426023"/>
            <a:chExt cx="4307248" cy="536377"/>
          </a:xfrm>
        </p:grpSpPr>
        <p:sp>
          <p:nvSpPr>
            <p:cNvPr id="408" name="TextBox 161"/>
            <p:cNvSpPr txBox="1">
              <a:spLocks noChangeArrowheads="1"/>
            </p:cNvSpPr>
            <p:nvPr/>
          </p:nvSpPr>
          <p:spPr bwMode="auto">
            <a:xfrm>
              <a:off x="5105400" y="3426023"/>
              <a:ext cx="263084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>
                  <a:latin typeface="Lucida Sans Unicode" pitchFamily="34" charset="0"/>
                </a:rPr>
                <a:t>Cleave with tagging enzyme</a:t>
              </a:r>
            </a:p>
          </p:txBody>
        </p:sp>
        <p:grpSp>
          <p:nvGrpSpPr>
            <p:cNvPr id="5" name="Group 371"/>
            <p:cNvGrpSpPr/>
            <p:nvPr/>
          </p:nvGrpSpPr>
          <p:grpSpPr>
            <a:xfrm>
              <a:off x="3429000" y="3654652"/>
              <a:ext cx="2139358" cy="307748"/>
              <a:chOff x="2627375" y="2215641"/>
              <a:chExt cx="2139358" cy="307748"/>
            </a:xfrm>
          </p:grpSpPr>
          <p:cxnSp>
            <p:nvCxnSpPr>
              <p:cNvPr id="173" name="Straight Connector 172"/>
              <p:cNvCxnSpPr/>
              <p:nvPr/>
            </p:nvCxnSpPr>
            <p:spPr bwMode="auto">
              <a:xfrm>
                <a:off x="3124201" y="2331364"/>
                <a:ext cx="604992" cy="1517"/>
              </a:xfrm>
              <a:prstGeom prst="line">
                <a:avLst/>
              </a:prstGeom>
              <a:ln w="50800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4" name="Straight Connector 173"/>
              <p:cNvCxnSpPr/>
              <p:nvPr/>
            </p:nvCxnSpPr>
            <p:spPr bwMode="auto">
              <a:xfrm rot="5400000" flipH="1" flipV="1">
                <a:off x="4766733" y="2344520"/>
                <a:ext cx="0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5" name="TextBox 174"/>
              <p:cNvSpPr txBox="1"/>
              <p:nvPr/>
            </p:nvSpPr>
            <p:spPr>
              <a:xfrm>
                <a:off x="2627375" y="2215641"/>
                <a:ext cx="685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/>
                  <a:t>CATG</a:t>
                </a:r>
                <a:endParaRPr lang="en-US" sz="800" b="1" dirty="0"/>
              </a:p>
            </p:txBody>
          </p:sp>
          <p:sp>
            <p:nvSpPr>
              <p:cNvPr id="176" name="TextBox 175"/>
              <p:cNvSpPr txBox="1"/>
              <p:nvPr/>
            </p:nvSpPr>
            <p:spPr>
              <a:xfrm>
                <a:off x="2627375" y="2307945"/>
                <a:ext cx="685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US" sz="800" b="1" dirty="0"/>
              </a:p>
            </p:txBody>
          </p:sp>
        </p:grpSp>
        <p:cxnSp>
          <p:nvCxnSpPr>
            <p:cNvPr id="227" name="Straight Arrow Connector 226"/>
            <p:cNvCxnSpPr/>
            <p:nvPr/>
          </p:nvCxnSpPr>
          <p:spPr bwMode="auto">
            <a:xfrm rot="5400000">
              <a:off x="4075905" y="3542506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77"/>
          <p:cNvGrpSpPr/>
          <p:nvPr/>
        </p:nvGrpSpPr>
        <p:grpSpPr>
          <a:xfrm>
            <a:off x="1752600" y="3959423"/>
            <a:ext cx="4953000" cy="1145977"/>
            <a:chOff x="1752600" y="3959423"/>
            <a:chExt cx="4953000" cy="1145977"/>
          </a:xfrm>
        </p:grpSpPr>
        <p:sp>
          <p:nvSpPr>
            <p:cNvPr id="214" name="Rectangle 226"/>
            <p:cNvSpPr>
              <a:spLocks noChangeArrowheads="1"/>
            </p:cNvSpPr>
            <p:nvPr/>
          </p:nvSpPr>
          <p:spPr bwMode="auto">
            <a:xfrm>
              <a:off x="5181600" y="3959423"/>
              <a:ext cx="976549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Lucida Sans Unicode" pitchFamily="34" charset="0"/>
                </a:rPr>
                <a:t>Map </a:t>
              </a:r>
              <a:r>
                <a:rPr lang="en-US" sz="1400" dirty="0" smtClean="0">
                  <a:latin typeface="Lucida Sans Unicode" pitchFamily="34" charset="0"/>
                </a:rPr>
                <a:t>tags</a:t>
              </a:r>
              <a:endParaRPr lang="en-US" sz="1400" dirty="0">
                <a:latin typeface="Lucida Sans Unicode" pitchFamily="34" charset="0"/>
              </a:endParaRPr>
            </a:p>
          </p:txBody>
        </p:sp>
        <p:grpSp>
          <p:nvGrpSpPr>
            <p:cNvPr id="7" name="Group 223"/>
            <p:cNvGrpSpPr/>
            <p:nvPr/>
          </p:nvGrpSpPr>
          <p:grpSpPr>
            <a:xfrm>
              <a:off x="1752600" y="4343400"/>
              <a:ext cx="4953000" cy="762000"/>
              <a:chOff x="1371600" y="4800600"/>
              <a:chExt cx="4953000" cy="762000"/>
            </a:xfrm>
          </p:grpSpPr>
          <p:cxnSp>
            <p:nvCxnSpPr>
              <p:cNvPr id="99" name="Straight Connector 98"/>
              <p:cNvCxnSpPr/>
              <p:nvPr/>
            </p:nvCxnSpPr>
            <p:spPr bwMode="auto">
              <a:xfrm>
                <a:off x="1371600" y="5181600"/>
                <a:ext cx="4953000" cy="0"/>
              </a:xfrm>
              <a:prstGeom prst="line">
                <a:avLst/>
              </a:prstGeom>
              <a:ln w="50800">
                <a:solidFill>
                  <a:schemeClr val="tx2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17" name="Rectangle 116"/>
              <p:cNvSpPr/>
              <p:nvPr/>
            </p:nvSpPr>
            <p:spPr bwMode="auto">
              <a:xfrm>
                <a:off x="1600200" y="5105400"/>
                <a:ext cx="533400" cy="152400"/>
              </a:xfrm>
              <a:prstGeom prst="rect">
                <a:avLst/>
              </a:prstGeom>
              <a:solidFill>
                <a:srgbClr val="00B050"/>
              </a:solidFill>
              <a:ln w="9525"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000" dirty="0"/>
                  <a:t>A</a:t>
                </a:r>
              </a:p>
            </p:txBody>
          </p:sp>
          <p:sp>
            <p:nvSpPr>
              <p:cNvPr id="119" name="Rectangle 118"/>
              <p:cNvSpPr/>
              <p:nvPr/>
            </p:nvSpPr>
            <p:spPr bwMode="auto">
              <a:xfrm>
                <a:off x="2286000" y="5105400"/>
                <a:ext cx="533400" cy="152400"/>
              </a:xfrm>
              <a:prstGeom prst="rect">
                <a:avLst/>
              </a:prstGeom>
              <a:solidFill>
                <a:srgbClr val="00B050"/>
              </a:solidFill>
              <a:ln w="9525"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000" dirty="0"/>
                  <a:t>B</a:t>
                </a:r>
              </a:p>
            </p:txBody>
          </p:sp>
          <p:sp>
            <p:nvSpPr>
              <p:cNvPr id="120" name="Rectangle 119"/>
              <p:cNvSpPr/>
              <p:nvPr/>
            </p:nvSpPr>
            <p:spPr bwMode="auto">
              <a:xfrm>
                <a:off x="2971800" y="5105400"/>
                <a:ext cx="533400" cy="152400"/>
              </a:xfrm>
              <a:prstGeom prst="rect">
                <a:avLst/>
              </a:prstGeom>
              <a:solidFill>
                <a:srgbClr val="00B050"/>
              </a:solidFill>
              <a:ln w="9525"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000" dirty="0"/>
                  <a:t>C</a:t>
                </a:r>
              </a:p>
            </p:txBody>
          </p:sp>
          <p:cxnSp>
            <p:nvCxnSpPr>
              <p:cNvPr id="121" name="Elbow Connector 141"/>
              <p:cNvCxnSpPr/>
              <p:nvPr/>
            </p:nvCxnSpPr>
            <p:spPr bwMode="auto">
              <a:xfrm rot="5400000" flipH="1" flipV="1">
                <a:off x="1301750" y="4959350"/>
                <a:ext cx="292100" cy="152400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Elbow Connector 141"/>
              <p:cNvCxnSpPr/>
              <p:nvPr/>
            </p:nvCxnSpPr>
            <p:spPr bwMode="auto">
              <a:xfrm rot="5400000" flipH="1" flipV="1">
                <a:off x="4044950" y="4946650"/>
                <a:ext cx="292100" cy="152400"/>
              </a:xfrm>
              <a:prstGeom prst="bentConnector2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3" name="Rectangle 122"/>
              <p:cNvSpPr/>
              <p:nvPr/>
            </p:nvSpPr>
            <p:spPr bwMode="auto">
              <a:xfrm>
                <a:off x="4419600" y="5105400"/>
                <a:ext cx="533400" cy="15240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000" dirty="0"/>
                  <a:t>D</a:t>
                </a:r>
              </a:p>
            </p:txBody>
          </p:sp>
          <p:sp>
            <p:nvSpPr>
              <p:cNvPr id="124" name="Rectangle 123"/>
              <p:cNvSpPr/>
              <p:nvPr/>
            </p:nvSpPr>
            <p:spPr bwMode="auto">
              <a:xfrm>
                <a:off x="5257800" y="5105400"/>
                <a:ext cx="533400" cy="15240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1">
                    <a:shade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000" dirty="0"/>
                  <a:t>E</a:t>
                </a:r>
              </a:p>
            </p:txBody>
          </p:sp>
          <p:cxnSp>
            <p:nvCxnSpPr>
              <p:cNvPr id="183" name="Straight Connector 182"/>
              <p:cNvCxnSpPr/>
              <p:nvPr/>
            </p:nvCxnSpPr>
            <p:spPr bwMode="auto">
              <a:xfrm>
                <a:off x="1828800" y="50292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6" name="Straight Connector 185"/>
              <p:cNvCxnSpPr/>
              <p:nvPr/>
            </p:nvCxnSpPr>
            <p:spPr bwMode="auto">
              <a:xfrm>
                <a:off x="2590800" y="50292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 bwMode="auto">
              <a:xfrm>
                <a:off x="3352800" y="49530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 bwMode="auto">
              <a:xfrm>
                <a:off x="3352800" y="50292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 bwMode="auto">
              <a:xfrm>
                <a:off x="2590800" y="49530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 bwMode="auto">
              <a:xfrm>
                <a:off x="3352800" y="48006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1" name="Straight Connector 200"/>
              <p:cNvCxnSpPr/>
              <p:nvPr/>
            </p:nvCxnSpPr>
            <p:spPr bwMode="auto">
              <a:xfrm>
                <a:off x="3352800" y="48768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 bwMode="auto">
              <a:xfrm>
                <a:off x="4800600" y="49530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 bwMode="auto">
              <a:xfrm>
                <a:off x="4572000" y="50292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7" name="Straight Connector 206"/>
              <p:cNvCxnSpPr/>
              <p:nvPr/>
            </p:nvCxnSpPr>
            <p:spPr bwMode="auto">
              <a:xfrm>
                <a:off x="4800600" y="50292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 bwMode="auto">
              <a:xfrm>
                <a:off x="5638800" y="48006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0" name="Straight Connector 209"/>
              <p:cNvCxnSpPr/>
              <p:nvPr/>
            </p:nvCxnSpPr>
            <p:spPr bwMode="auto">
              <a:xfrm>
                <a:off x="5638800" y="48768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1" name="Straight Connector 210"/>
              <p:cNvCxnSpPr/>
              <p:nvPr/>
            </p:nvCxnSpPr>
            <p:spPr bwMode="auto">
              <a:xfrm>
                <a:off x="5638800" y="49530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 bwMode="auto">
              <a:xfrm>
                <a:off x="5638800" y="5029200"/>
                <a:ext cx="76200" cy="0"/>
              </a:xfrm>
              <a:prstGeom prst="line">
                <a:avLst/>
              </a:prstGeom>
              <a:ln w="50800">
                <a:solidFill>
                  <a:schemeClr val="accent4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5" name="Straight Connector 214"/>
              <p:cNvCxnSpPr>
                <a:stCxn id="117" idx="3"/>
              </p:cNvCxnSpPr>
              <p:nvPr/>
            </p:nvCxnSpPr>
            <p:spPr bwMode="auto">
              <a:xfrm>
                <a:off x="2133600" y="5181600"/>
                <a:ext cx="381000" cy="381000"/>
              </a:xfrm>
              <a:prstGeom prst="line">
                <a:avLst/>
              </a:prstGeom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Straight Connector 215"/>
              <p:cNvCxnSpPr>
                <a:stCxn id="120" idx="1"/>
              </p:cNvCxnSpPr>
              <p:nvPr/>
            </p:nvCxnSpPr>
            <p:spPr bwMode="auto">
              <a:xfrm rot="10800000" flipV="1">
                <a:off x="2514600" y="5181600"/>
                <a:ext cx="457200" cy="381000"/>
              </a:xfrm>
              <a:prstGeom prst="line">
                <a:avLst/>
              </a:prstGeom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28" name="Straight Arrow Connector 227"/>
            <p:cNvCxnSpPr/>
            <p:nvPr/>
          </p:nvCxnSpPr>
          <p:spPr bwMode="auto">
            <a:xfrm rot="5400000">
              <a:off x="4077494" y="4152106"/>
              <a:ext cx="228600" cy="158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Group 87"/>
          <p:cNvGrpSpPr/>
          <p:nvPr/>
        </p:nvGrpSpPr>
        <p:grpSpPr>
          <a:xfrm>
            <a:off x="5681133" y="1607392"/>
            <a:ext cx="169015" cy="76200"/>
            <a:chOff x="5833533" y="1600200"/>
            <a:chExt cx="169015" cy="76200"/>
          </a:xfrm>
        </p:grpSpPr>
        <p:cxnSp>
          <p:nvCxnSpPr>
            <p:cNvPr id="138" name="Straight Connector 137"/>
            <p:cNvCxnSpPr/>
            <p:nvPr/>
          </p:nvCxnSpPr>
          <p:spPr bwMode="auto">
            <a:xfrm rot="5400000" flipH="1" flipV="1">
              <a:off x="5833533" y="1671876"/>
              <a:ext cx="0" cy="0"/>
            </a:xfrm>
            <a:prstGeom prst="lin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Straight Connector 82"/>
            <p:cNvCxnSpPr/>
            <p:nvPr/>
          </p:nvCxnSpPr>
          <p:spPr>
            <a:xfrm>
              <a:off x="5842956" y="1641896"/>
              <a:ext cx="15240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Oval 83"/>
            <p:cNvSpPr/>
            <p:nvPr/>
          </p:nvSpPr>
          <p:spPr>
            <a:xfrm>
              <a:off x="5926348" y="1600200"/>
              <a:ext cx="76200" cy="76200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" name="Group 105"/>
          <p:cNvGrpSpPr/>
          <p:nvPr/>
        </p:nvGrpSpPr>
        <p:grpSpPr>
          <a:xfrm>
            <a:off x="2932174" y="1902023"/>
            <a:ext cx="5405201" cy="745964"/>
            <a:chOff x="2932174" y="1902023"/>
            <a:chExt cx="5405201" cy="745964"/>
          </a:xfrm>
        </p:grpSpPr>
        <p:grpSp>
          <p:nvGrpSpPr>
            <p:cNvPr id="10" name="Group 78"/>
            <p:cNvGrpSpPr/>
            <p:nvPr/>
          </p:nvGrpSpPr>
          <p:grpSpPr>
            <a:xfrm>
              <a:off x="2932174" y="1902023"/>
              <a:ext cx="5405201" cy="745964"/>
              <a:chOff x="2932174" y="1902023"/>
              <a:chExt cx="5405201" cy="745964"/>
            </a:xfrm>
          </p:grpSpPr>
          <p:sp>
            <p:nvSpPr>
              <p:cNvPr id="1078" name="TextBox 161"/>
              <p:cNvSpPr txBox="1">
                <a:spLocks noChangeArrowheads="1"/>
              </p:cNvSpPr>
              <p:nvPr/>
            </p:nvSpPr>
            <p:spPr bwMode="auto">
              <a:xfrm>
                <a:off x="5105400" y="1902023"/>
                <a:ext cx="3231975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>
                    <a:latin typeface="Lucida Sans Unicode" pitchFamily="34" charset="0"/>
                  </a:rPr>
                  <a:t>Cleave with anchoring enzyme (AE)</a:t>
                </a:r>
              </a:p>
            </p:txBody>
          </p:sp>
          <p:grpSp>
            <p:nvGrpSpPr>
              <p:cNvPr id="11" name="Group 138"/>
              <p:cNvGrpSpPr/>
              <p:nvPr/>
            </p:nvGrpSpPr>
            <p:grpSpPr>
              <a:xfrm>
                <a:off x="2932174" y="2133600"/>
                <a:ext cx="2181852" cy="514387"/>
                <a:chOff x="2627375" y="2057400"/>
                <a:chExt cx="2181852" cy="514387"/>
              </a:xfrm>
            </p:grpSpPr>
            <p:grpSp>
              <p:nvGrpSpPr>
                <p:cNvPr id="12" name="Group 413"/>
                <p:cNvGrpSpPr/>
                <p:nvPr/>
              </p:nvGrpSpPr>
              <p:grpSpPr>
                <a:xfrm>
                  <a:off x="2627375" y="2057400"/>
                  <a:ext cx="2181852" cy="390086"/>
                  <a:chOff x="2627375" y="2057400"/>
                  <a:chExt cx="2181852" cy="390086"/>
                </a:xfrm>
              </p:grpSpPr>
              <p:grpSp>
                <p:nvGrpSpPr>
                  <p:cNvPr id="13" name="Group 371"/>
                  <p:cNvGrpSpPr/>
                  <p:nvPr/>
                </p:nvGrpSpPr>
                <p:grpSpPr>
                  <a:xfrm>
                    <a:off x="2627375" y="2057400"/>
                    <a:ext cx="2181852" cy="221285"/>
                    <a:chOff x="2627375" y="2209800"/>
                    <a:chExt cx="2181852" cy="221285"/>
                  </a:xfrm>
                </p:grpSpPr>
                <p:sp>
                  <p:nvSpPr>
                    <p:cNvPr id="144" name="TextBox 143"/>
                    <p:cNvSpPr txBox="1"/>
                    <p:nvPr/>
                  </p:nvSpPr>
                  <p:spPr>
                    <a:xfrm>
                      <a:off x="4123427" y="2209800"/>
                      <a:ext cx="685800" cy="215444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 sz="800" dirty="0" smtClean="0"/>
                        <a:t>AAAAA</a:t>
                      </a:r>
                      <a:endParaRPr lang="en-US" sz="800" dirty="0"/>
                    </a:p>
                  </p:txBody>
                </p:sp>
                <p:cxnSp>
                  <p:nvCxnSpPr>
                    <p:cNvPr id="146" name="Straight Connector 145"/>
                    <p:cNvCxnSpPr/>
                    <p:nvPr/>
                  </p:nvCxnSpPr>
                  <p:spPr bwMode="auto">
                    <a:xfrm>
                      <a:off x="3124201" y="2331364"/>
                      <a:ext cx="1157463" cy="0"/>
                    </a:xfrm>
                    <a:prstGeom prst="line">
                      <a:avLst/>
                    </a:prstGeom>
                    <a:ln w="50800">
                      <a:solidFill>
                        <a:srgbClr val="0070C0"/>
                      </a:solidFill>
                    </a:ln>
                  </p:spPr>
                  <p:style>
                    <a:lnRef idx="1">
                      <a:schemeClr val="dk1"/>
                    </a:lnRef>
                    <a:fillRef idx="0">
                      <a:schemeClr val="dk1"/>
                    </a:fillRef>
                    <a:effectRef idx="0">
                      <a:schemeClr val="dk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48" name="Straight Connector 147"/>
                    <p:cNvCxnSpPr/>
                    <p:nvPr/>
                  </p:nvCxnSpPr>
                  <p:spPr bwMode="auto">
                    <a:xfrm rot="5400000" flipH="1" flipV="1">
                      <a:off x="4766733" y="2344520"/>
                      <a:ext cx="0" cy="0"/>
                    </a:xfrm>
                    <a:prstGeom prst="line">
                      <a:avLst/>
                    </a:prstGeom>
                    <a:no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</p:cxnSp>
                <p:sp>
                  <p:nvSpPr>
                    <p:cNvPr id="149" name="TextBox 148"/>
                    <p:cNvSpPr txBox="1"/>
                    <p:nvPr/>
                  </p:nvSpPr>
                  <p:spPr>
                    <a:xfrm>
                      <a:off x="2627375" y="2215641"/>
                      <a:ext cx="685800" cy="215444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r>
                        <a:rPr lang="en-US" sz="800" b="1" dirty="0" smtClean="0"/>
                        <a:t>CATG</a:t>
                      </a:r>
                      <a:endParaRPr lang="en-US" sz="800" b="1" dirty="0"/>
                    </a:p>
                  </p:txBody>
                </p:sp>
              </p:grpSp>
              <p:sp>
                <p:nvSpPr>
                  <p:cNvPr id="143" name="Left Brace 142"/>
                  <p:cNvSpPr/>
                  <p:nvPr/>
                </p:nvSpPr>
                <p:spPr bwMode="auto">
                  <a:xfrm>
                    <a:off x="2910230" y="2173166"/>
                    <a:ext cx="152400" cy="274320"/>
                  </a:xfrm>
                  <a:prstGeom prst="leftBrace">
                    <a:avLst/>
                  </a:prstGeom>
                  <a:no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scene3d>
                    <a:camera prst="orthographicFront">
                      <a:rot lat="0" lon="0" rev="5400000"/>
                    </a:camera>
                    <a:lightRig rig="threePt" dir="t"/>
                  </a:scene3d>
                </p:spPr>
                <p:txBody>
                  <a:bodyPr vert="horz" wrap="square" lIns="91440" tIns="45720" rIns="91440" bIns="45720" numCol="1" rtlCol="0" anchor="ctr" anchorCtr="0" compatLnSpc="1">
                    <a:prstTxWarp prst="textNoShape">
                      <a:avLst/>
                    </a:prstTxWarp>
                    <a:spAutoFit/>
                  </a:bodyPr>
                  <a:lstStyle/>
                  <a:p>
                    <a:pPr marL="0" marR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en-US" sz="24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charset="0"/>
                    </a:endParaRPr>
                  </a:p>
                </p:txBody>
              </p:sp>
            </p:grpSp>
            <p:sp>
              <p:nvSpPr>
                <p:cNvPr id="141" name="TextBox 140"/>
                <p:cNvSpPr txBox="1"/>
                <p:nvPr/>
              </p:nvSpPr>
              <p:spPr>
                <a:xfrm>
                  <a:off x="2794405" y="2325566"/>
                  <a:ext cx="381000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000" b="1" dirty="0" smtClean="0"/>
                    <a:t>AE</a:t>
                  </a:r>
                  <a:endParaRPr lang="en-US" sz="1000" b="1" dirty="0"/>
                </a:p>
              </p:txBody>
            </p:sp>
          </p:grpSp>
          <p:cxnSp>
            <p:nvCxnSpPr>
              <p:cNvPr id="225" name="Straight Arrow Connector 224"/>
              <p:cNvCxnSpPr/>
              <p:nvPr/>
            </p:nvCxnSpPr>
            <p:spPr bwMode="auto">
              <a:xfrm rot="5400000">
                <a:off x="4075906" y="2018506"/>
                <a:ext cx="228600" cy="158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96"/>
            <p:cNvGrpSpPr/>
            <p:nvPr/>
          </p:nvGrpSpPr>
          <p:grpSpPr>
            <a:xfrm>
              <a:off x="4944374" y="2209800"/>
              <a:ext cx="152400" cy="76200"/>
              <a:chOff x="5824907" y="1600200"/>
              <a:chExt cx="152400" cy="76200"/>
            </a:xfrm>
          </p:grpSpPr>
          <p:cxnSp>
            <p:nvCxnSpPr>
              <p:cNvPr id="98" name="Straight Connector 97"/>
              <p:cNvCxnSpPr/>
              <p:nvPr/>
            </p:nvCxnSpPr>
            <p:spPr bwMode="auto">
              <a:xfrm rot="5400000" flipH="1" flipV="1">
                <a:off x="5833533" y="1671876"/>
                <a:ext cx="0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0" name="Straight Connector 99"/>
              <p:cNvCxnSpPr/>
              <p:nvPr/>
            </p:nvCxnSpPr>
            <p:spPr>
              <a:xfrm>
                <a:off x="5824907" y="1641896"/>
                <a:ext cx="1524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1" name="Oval 100"/>
              <p:cNvSpPr/>
              <p:nvPr/>
            </p:nvSpPr>
            <p:spPr>
              <a:xfrm>
                <a:off x="5900470" y="16002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15" name="Group 106"/>
          <p:cNvGrpSpPr/>
          <p:nvPr/>
        </p:nvGrpSpPr>
        <p:grpSpPr>
          <a:xfrm>
            <a:off x="2514600" y="2587823"/>
            <a:ext cx="6116125" cy="764977"/>
            <a:chOff x="2514600" y="2587823"/>
            <a:chExt cx="6116125" cy="764977"/>
          </a:xfrm>
        </p:grpSpPr>
        <p:grpSp>
          <p:nvGrpSpPr>
            <p:cNvPr id="16" name="Group 86"/>
            <p:cNvGrpSpPr/>
            <p:nvPr/>
          </p:nvGrpSpPr>
          <p:grpSpPr>
            <a:xfrm>
              <a:off x="2514600" y="2587823"/>
              <a:ext cx="6116125" cy="764977"/>
              <a:chOff x="2514600" y="2587823"/>
              <a:chExt cx="6116125" cy="764977"/>
            </a:xfrm>
          </p:grpSpPr>
          <p:grpSp>
            <p:nvGrpSpPr>
              <p:cNvPr id="17" name="Group 84"/>
              <p:cNvGrpSpPr/>
              <p:nvPr/>
            </p:nvGrpSpPr>
            <p:grpSpPr>
              <a:xfrm>
                <a:off x="2514600" y="2877979"/>
                <a:ext cx="2559802" cy="474821"/>
                <a:chOff x="2514600" y="2877979"/>
                <a:chExt cx="2559802" cy="474821"/>
              </a:xfrm>
            </p:grpSpPr>
            <p:sp>
              <p:nvSpPr>
                <p:cNvPr id="157" name="TextBox 156"/>
                <p:cNvSpPr txBox="1"/>
                <p:nvPr/>
              </p:nvSpPr>
              <p:spPr>
                <a:xfrm>
                  <a:off x="2514600" y="2877979"/>
                  <a:ext cx="685800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800" b="1" dirty="0" smtClean="0"/>
                    <a:t>TCCRAC</a:t>
                  </a:r>
                  <a:endParaRPr lang="en-US" sz="800" b="1" dirty="0"/>
                </a:p>
              </p:txBody>
            </p:sp>
            <p:grpSp>
              <p:nvGrpSpPr>
                <p:cNvPr id="18" name="Group 425"/>
                <p:cNvGrpSpPr/>
                <p:nvPr/>
              </p:nvGrpSpPr>
              <p:grpSpPr>
                <a:xfrm>
                  <a:off x="2892550" y="2883820"/>
                  <a:ext cx="2181852" cy="468980"/>
                  <a:chOff x="2627375" y="2063241"/>
                  <a:chExt cx="2181852" cy="468980"/>
                </a:xfrm>
              </p:grpSpPr>
              <p:grpSp>
                <p:nvGrpSpPr>
                  <p:cNvPr id="19" name="Group 413"/>
                  <p:cNvGrpSpPr/>
                  <p:nvPr/>
                </p:nvGrpSpPr>
                <p:grpSpPr>
                  <a:xfrm>
                    <a:off x="2627375" y="2063241"/>
                    <a:ext cx="2181852" cy="375159"/>
                    <a:chOff x="2627375" y="2063241"/>
                    <a:chExt cx="2181852" cy="375159"/>
                  </a:xfrm>
                </p:grpSpPr>
                <p:grpSp>
                  <p:nvGrpSpPr>
                    <p:cNvPr id="20" name="Group 371"/>
                    <p:cNvGrpSpPr/>
                    <p:nvPr/>
                  </p:nvGrpSpPr>
                  <p:grpSpPr>
                    <a:xfrm>
                      <a:off x="2627375" y="2063241"/>
                      <a:ext cx="2181852" cy="218229"/>
                      <a:chOff x="2627375" y="2215641"/>
                      <a:chExt cx="2181852" cy="218229"/>
                    </a:xfrm>
                  </p:grpSpPr>
                  <p:sp>
                    <p:nvSpPr>
                      <p:cNvPr id="165" name="TextBox 164"/>
                      <p:cNvSpPr txBox="1"/>
                      <p:nvPr/>
                    </p:nvSpPr>
                    <p:spPr>
                      <a:xfrm>
                        <a:off x="4123427" y="2218426"/>
                        <a:ext cx="685800" cy="215444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r>
                          <a:rPr lang="en-US" sz="800" dirty="0" smtClean="0"/>
                          <a:t>AAAAA</a:t>
                        </a:r>
                        <a:endParaRPr lang="en-US" sz="800" dirty="0"/>
                      </a:p>
                    </p:txBody>
                  </p:sp>
                  <p:cxnSp>
                    <p:nvCxnSpPr>
                      <p:cNvPr id="167" name="Straight Connector 166"/>
                      <p:cNvCxnSpPr/>
                      <p:nvPr/>
                    </p:nvCxnSpPr>
                    <p:spPr bwMode="auto">
                      <a:xfrm>
                        <a:off x="3124201" y="2331364"/>
                        <a:ext cx="1157463" cy="0"/>
                      </a:xfrm>
                      <a:prstGeom prst="line">
                        <a:avLst/>
                      </a:prstGeom>
                      <a:ln w="50800">
                        <a:solidFill>
                          <a:srgbClr val="0070C0"/>
                        </a:solidFill>
                      </a:ln>
                    </p:spPr>
                    <p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69" name="Straight Connector 168"/>
                      <p:cNvCxnSpPr/>
                      <p:nvPr/>
                    </p:nvCxnSpPr>
                    <p:spPr bwMode="auto">
                      <a:xfrm rot="5400000" flipH="1" flipV="1">
                        <a:off x="4766733" y="2344520"/>
                        <a:ext cx="0" cy="0"/>
                      </a:xfrm>
                      <a:prstGeom prst="line">
                        <a:avLst/>
                      </a:prstGeom>
                      <a:noFill/>
                      <a:ln w="9525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</p:spPr>
                  </p:cxnSp>
                  <p:sp>
                    <p:nvSpPr>
                      <p:cNvPr id="170" name="TextBox 169"/>
                      <p:cNvSpPr txBox="1"/>
                      <p:nvPr/>
                    </p:nvSpPr>
                    <p:spPr>
                      <a:xfrm>
                        <a:off x="2627375" y="2215641"/>
                        <a:ext cx="685800" cy="215444"/>
                      </a:xfrm>
                      <a:prstGeom prst="rect">
                        <a:avLst/>
                      </a:prstGeom>
                      <a:noFill/>
                    </p:spPr>
                    <p:txBody>
                      <a:bodyPr wrap="square" rtlCol="0">
                        <a:spAutoFit/>
                      </a:bodyPr>
                      <a:lstStyle/>
                      <a:p>
                        <a:r>
                          <a:rPr lang="en-US" sz="800" b="1" dirty="0" smtClean="0"/>
                          <a:t>CATG</a:t>
                        </a:r>
                        <a:endParaRPr lang="en-US" sz="800" b="1" dirty="0"/>
                      </a:p>
                    </p:txBody>
                  </p:sp>
                </p:grpSp>
                <p:sp>
                  <p:nvSpPr>
                    <p:cNvPr id="164" name="Left Brace 163"/>
                    <p:cNvSpPr/>
                    <p:nvPr/>
                  </p:nvSpPr>
                  <p:spPr bwMode="auto">
                    <a:xfrm>
                      <a:off x="2902915" y="2164080"/>
                      <a:ext cx="152400" cy="274320"/>
                    </a:xfrm>
                    <a:prstGeom prst="leftBrace">
                      <a:avLst/>
                    </a:prstGeom>
                    <a:no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scene3d>
                      <a:camera prst="orthographicFront">
                        <a:rot lat="0" lon="0" rev="5400000"/>
                      </a:camera>
                      <a:lightRig rig="threePt" dir="t"/>
                    </a:scene3d>
                  </p:spPr>
                  <p:txBody>
                    <a:bodyPr vert="horz" wrap="square" lIns="91440" tIns="45720" rIns="91440" bIns="45720" numCol="1" rtlCol="0" anchor="ctr" anchorCtr="0" compatLnSpc="1">
                      <a:prstTxWarp prst="textNoShape">
                        <a:avLst/>
                      </a:prstTxWarp>
                      <a:spAutoFit/>
                    </a:bodyPr>
                    <a:lstStyle/>
                    <a:p>
                      <a:pPr marL="0" marR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p:txBody>
                </p:sp>
              </p:grpSp>
              <p:sp>
                <p:nvSpPr>
                  <p:cNvPr id="162" name="TextBox 161"/>
                  <p:cNvSpPr txBox="1"/>
                  <p:nvPr/>
                </p:nvSpPr>
                <p:spPr>
                  <a:xfrm>
                    <a:off x="2794405" y="2286000"/>
                    <a:ext cx="381000" cy="246221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sz="1000" dirty="0" smtClean="0"/>
                      <a:t>AE</a:t>
                    </a:r>
                    <a:endParaRPr lang="en-US" sz="1000" dirty="0"/>
                  </a:p>
                </p:txBody>
              </p:sp>
            </p:grpSp>
            <p:sp>
              <p:nvSpPr>
                <p:cNvPr id="159" name="Left Brace 158"/>
                <p:cNvSpPr/>
                <p:nvPr/>
              </p:nvSpPr>
              <p:spPr bwMode="auto">
                <a:xfrm>
                  <a:off x="2794405" y="2914074"/>
                  <a:ext cx="152400" cy="411480"/>
                </a:xfrm>
                <a:prstGeom prst="leftBrac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cene3d>
                  <a:camera prst="orthographicFront">
                    <a:rot lat="0" lon="0" rev="5400000"/>
                  </a:camera>
                  <a:lightRig rig="threePt" dir="t"/>
                </a:scene3d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2400" b="0" i="0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160" name="TextBox 159"/>
                <p:cNvSpPr txBox="1"/>
                <p:nvPr/>
              </p:nvSpPr>
              <p:spPr>
                <a:xfrm>
                  <a:off x="2683940" y="3106579"/>
                  <a:ext cx="381000" cy="24622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000" b="1" dirty="0" smtClean="0"/>
                    <a:t>TE</a:t>
                  </a:r>
                  <a:endParaRPr lang="en-US" sz="1000" b="1" dirty="0"/>
                </a:p>
              </p:txBody>
            </p:sp>
          </p:grpSp>
          <p:sp>
            <p:nvSpPr>
              <p:cNvPr id="1122" name="Rectangle 226"/>
              <p:cNvSpPr>
                <a:spLocks noChangeArrowheads="1"/>
              </p:cNvSpPr>
              <p:nvPr/>
            </p:nvSpPr>
            <p:spPr bwMode="auto">
              <a:xfrm>
                <a:off x="5105400" y="2587823"/>
                <a:ext cx="3525325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 dirty="0" smtClean="0">
                    <a:latin typeface="Lucida Sans Unicode" pitchFamily="34" charset="0"/>
                  </a:rPr>
                  <a:t>Attach primer for tagging enzyme (TE)</a:t>
                </a:r>
                <a:endParaRPr lang="en-US" sz="1400" dirty="0">
                  <a:latin typeface="Lucida Sans Unicode" pitchFamily="34" charset="0"/>
                </a:endParaRPr>
              </a:p>
            </p:txBody>
          </p:sp>
          <p:cxnSp>
            <p:nvCxnSpPr>
              <p:cNvPr id="226" name="Straight Arrow Connector 225"/>
              <p:cNvCxnSpPr/>
              <p:nvPr/>
            </p:nvCxnSpPr>
            <p:spPr bwMode="auto">
              <a:xfrm rot="5400000">
                <a:off x="4075905" y="2704306"/>
                <a:ext cx="228600" cy="1588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1" name="Group 101"/>
            <p:cNvGrpSpPr/>
            <p:nvPr/>
          </p:nvGrpSpPr>
          <p:grpSpPr>
            <a:xfrm>
              <a:off x="4894052" y="2954548"/>
              <a:ext cx="161823" cy="76200"/>
              <a:chOff x="5833533" y="1600200"/>
              <a:chExt cx="161823" cy="76200"/>
            </a:xfrm>
          </p:grpSpPr>
          <p:cxnSp>
            <p:nvCxnSpPr>
              <p:cNvPr id="103" name="Straight Connector 102"/>
              <p:cNvCxnSpPr/>
              <p:nvPr/>
            </p:nvCxnSpPr>
            <p:spPr bwMode="auto">
              <a:xfrm rot="5400000" flipH="1" flipV="1">
                <a:off x="5833533" y="1671876"/>
                <a:ext cx="0" cy="0"/>
              </a:xfrm>
              <a:prstGeom prst="lin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4" name="Straight Connector 103"/>
              <p:cNvCxnSpPr/>
              <p:nvPr/>
            </p:nvCxnSpPr>
            <p:spPr>
              <a:xfrm>
                <a:off x="5842956" y="1641896"/>
                <a:ext cx="15240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5" name="Oval 104"/>
              <p:cNvSpPr/>
              <p:nvPr/>
            </p:nvSpPr>
            <p:spPr>
              <a:xfrm>
                <a:off x="5917722" y="1600200"/>
                <a:ext cx="76200" cy="762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ference algorithms for DGE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763000" cy="4525963"/>
          </a:xfrm>
        </p:spPr>
        <p:txBody>
          <a:bodyPr>
            <a:normAutofit/>
          </a:bodyPr>
          <a:lstStyle/>
          <a:p>
            <a:pPr marL="571500" indent="-514350">
              <a:buSzPct val="120000"/>
            </a:pPr>
            <a:r>
              <a:rPr lang="en-US" sz="2800" dirty="0" smtClean="0"/>
              <a:t>Discard ambiguous tags [</a:t>
            </a:r>
            <a:r>
              <a:rPr lang="en-US" sz="2800" dirty="0" err="1" smtClean="0"/>
              <a:t>Asmann</a:t>
            </a:r>
            <a:r>
              <a:rPr lang="en-US" sz="2800" dirty="0" smtClean="0"/>
              <a:t> et al. 09, </a:t>
            </a:r>
            <a:r>
              <a:rPr lang="en-US" sz="2800" dirty="0" err="1" smtClean="0"/>
              <a:t>Zaretzki</a:t>
            </a:r>
            <a:r>
              <a:rPr lang="en-US" sz="2800" dirty="0" smtClean="0"/>
              <a:t> et al. 10]</a:t>
            </a:r>
          </a:p>
          <a:p>
            <a:pPr marL="571500" indent="-514350">
              <a:buSzPct val="120000"/>
            </a:pPr>
            <a:r>
              <a:rPr lang="en-US" sz="2800" dirty="0" smtClean="0"/>
              <a:t>Heuristic rescue of some ambiguous tags [Wu et al. 10]</a:t>
            </a:r>
          </a:p>
          <a:p>
            <a:pPr marL="571500" indent="-514350">
              <a:buSzPct val="120000"/>
            </a:pPr>
            <a:r>
              <a:rPr lang="en-US" sz="2800" dirty="0" smtClean="0"/>
              <a:t>DGE-EM algorithm [</a:t>
            </a:r>
            <a:r>
              <a:rPr lang="en-US" sz="2800" dirty="0" err="1" smtClean="0"/>
              <a:t>Nicolae</a:t>
            </a:r>
            <a:r>
              <a:rPr lang="en-US" sz="2800" dirty="0" smtClean="0"/>
              <a:t> &amp; </a:t>
            </a:r>
            <a:r>
              <a:rPr lang="en-US" sz="2800" dirty="0" err="1" smtClean="0"/>
              <a:t>Mandoiu</a:t>
            </a:r>
            <a:r>
              <a:rPr lang="en-US" sz="2800" dirty="0" smtClean="0"/>
              <a:t>, ISBRA 2011]</a:t>
            </a:r>
          </a:p>
          <a:p>
            <a:pPr marL="971550" lvl="1" indent="-514350">
              <a:buFont typeface="Courier New" pitchFamily="49" charset="0"/>
              <a:buChar char="o"/>
            </a:pPr>
            <a:r>
              <a:rPr lang="en-US" sz="2400" dirty="0" smtClean="0"/>
              <a:t>Uses all tags, including all ambiguous ones</a:t>
            </a:r>
          </a:p>
          <a:p>
            <a:pPr marL="971550" lvl="1" indent="-514350">
              <a:buFont typeface="Courier New" pitchFamily="49" charset="0"/>
              <a:buChar char="o"/>
            </a:pPr>
            <a:r>
              <a:rPr lang="en-US" sz="2400" dirty="0" smtClean="0"/>
              <a:t>Uses quality scores</a:t>
            </a:r>
          </a:p>
          <a:p>
            <a:pPr marL="971550" lvl="1" indent="-514350">
              <a:buFont typeface="Courier New" pitchFamily="49" charset="0"/>
              <a:buChar char="o"/>
            </a:pPr>
            <a:r>
              <a:rPr lang="en-US" sz="2400" dirty="0" smtClean="0"/>
              <a:t>Takes into account partial digest and gene </a:t>
            </a:r>
            <a:r>
              <a:rPr lang="en-US" sz="2400" dirty="0" err="1" smtClean="0"/>
              <a:t>isoforms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g formation probability</a:t>
            </a:r>
            <a:endParaRPr lang="en-US" dirty="0"/>
          </a:p>
        </p:txBody>
      </p:sp>
      <p:pic>
        <p:nvPicPr>
          <p:cNvPr id="31746" name="Picture 2" descr="C:\Users\marius\Desktop\dge\site.probability.ep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133600"/>
            <a:ext cx="6629401" cy="10541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g-</a:t>
            </a:r>
            <a:r>
              <a:rPr lang="en-US" dirty="0" err="1" smtClean="0"/>
              <a:t>isoform</a:t>
            </a:r>
            <a:r>
              <a:rPr lang="en-US" dirty="0" smtClean="0"/>
              <a:t> compatibility</a:t>
            </a:r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52600" y="4343400"/>
            <a:ext cx="5823784" cy="219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74"/>
          <p:cNvGrpSpPr/>
          <p:nvPr/>
        </p:nvGrpSpPr>
        <p:grpSpPr>
          <a:xfrm>
            <a:off x="1066800" y="1686025"/>
            <a:ext cx="6324600" cy="1742975"/>
            <a:chOff x="1143000" y="1457425"/>
            <a:chExt cx="6324600" cy="1742975"/>
          </a:xfrm>
        </p:grpSpPr>
        <p:pic>
          <p:nvPicPr>
            <p:cNvPr id="41997" name="Picture 1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133475" y="1811355"/>
              <a:ext cx="228600" cy="217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996" name="Picture 1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895700" y="1799925"/>
              <a:ext cx="215265" cy="228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3" name="Group 88"/>
            <p:cNvGrpSpPr>
              <a:grpSpLocks/>
            </p:cNvGrpSpPr>
            <p:nvPr/>
          </p:nvGrpSpPr>
          <p:grpSpPr bwMode="auto">
            <a:xfrm>
              <a:off x="1143000" y="1762428"/>
              <a:ext cx="6324600" cy="1437972"/>
              <a:chOff x="1295400" y="3415322"/>
              <a:chExt cx="6324600" cy="1143003"/>
            </a:xfrm>
          </p:grpSpPr>
          <p:cxnSp>
            <p:nvCxnSpPr>
              <p:cNvPr id="17" name="Straight Connector 16"/>
              <p:cNvCxnSpPr/>
              <p:nvPr/>
            </p:nvCxnSpPr>
            <p:spPr>
              <a:xfrm>
                <a:off x="5867400" y="3952631"/>
                <a:ext cx="1752600" cy="0"/>
              </a:xfrm>
              <a:prstGeom prst="line">
                <a:avLst/>
              </a:prstGeom>
              <a:ln w="50800"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1295400" y="3657600"/>
                <a:ext cx="228600" cy="0"/>
              </a:xfrm>
              <a:prstGeom prst="line">
                <a:avLst/>
              </a:prstGeom>
              <a:ln w="50800" cap="sq" cmpd="sng">
                <a:solidFill>
                  <a:srgbClr val="00B050"/>
                </a:solidFill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1295400" y="4255477"/>
                <a:ext cx="228600" cy="0"/>
              </a:xfrm>
              <a:prstGeom prst="line">
                <a:avLst/>
              </a:prstGeom>
              <a:ln w="50800" cap="sq" cmpd="sng">
                <a:solidFill>
                  <a:srgbClr val="00B050"/>
                </a:solidFill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1295400" y="4558323"/>
                <a:ext cx="228600" cy="0"/>
              </a:xfrm>
              <a:prstGeom prst="line">
                <a:avLst/>
              </a:prstGeom>
              <a:ln w="50800" cap="sq" cmpd="sng">
                <a:solidFill>
                  <a:srgbClr val="00B050"/>
                </a:solidFill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1295400" y="3952631"/>
                <a:ext cx="228600" cy="0"/>
              </a:xfrm>
              <a:prstGeom prst="line">
                <a:avLst/>
              </a:prstGeom>
              <a:ln w="50800" cap="sq" cmpd="sng">
                <a:solidFill>
                  <a:srgbClr val="00B050"/>
                </a:solidFill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Arrow Connector 46"/>
              <p:cNvCxnSpPr/>
              <p:nvPr/>
            </p:nvCxnSpPr>
            <p:spPr>
              <a:xfrm flipV="1">
                <a:off x="1600200" y="4073771"/>
                <a:ext cx="5638800" cy="181706"/>
              </a:xfrm>
              <a:prstGeom prst="straightConnector1">
                <a:avLst/>
              </a:prstGeom>
              <a:ln w="12700">
                <a:solidFill>
                  <a:schemeClr val="tx2"/>
                </a:solidFill>
                <a:tailEnd type="arrow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Arrow Connector 49"/>
              <p:cNvCxnSpPr/>
              <p:nvPr/>
            </p:nvCxnSpPr>
            <p:spPr>
              <a:xfrm flipV="1">
                <a:off x="1600200" y="4073771"/>
                <a:ext cx="5638800" cy="484554"/>
              </a:xfrm>
              <a:prstGeom prst="straightConnector1">
                <a:avLst/>
              </a:prstGeom>
              <a:ln w="12700">
                <a:solidFill>
                  <a:schemeClr val="tx2"/>
                </a:solidFill>
                <a:tailEnd type="arrow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Arrow Connector 64"/>
              <p:cNvCxnSpPr/>
              <p:nvPr/>
            </p:nvCxnSpPr>
            <p:spPr>
              <a:xfrm flipV="1">
                <a:off x="1600200" y="3528648"/>
                <a:ext cx="3657600" cy="121136"/>
              </a:xfrm>
              <a:prstGeom prst="straightConnector1">
                <a:avLst/>
              </a:prstGeom>
              <a:ln w="12700">
                <a:solidFill>
                  <a:schemeClr val="tx2"/>
                </a:solidFill>
                <a:tailEnd type="arrow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Arrow Connector 68"/>
              <p:cNvCxnSpPr/>
              <p:nvPr/>
            </p:nvCxnSpPr>
            <p:spPr>
              <a:xfrm flipV="1">
                <a:off x="1600200" y="3528648"/>
                <a:ext cx="5410200" cy="726829"/>
              </a:xfrm>
              <a:prstGeom prst="straightConnector1">
                <a:avLst/>
              </a:prstGeom>
              <a:ln w="12700">
                <a:solidFill>
                  <a:schemeClr val="tx2"/>
                </a:solidFill>
                <a:tailEnd type="arrow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4572000" y="3415322"/>
                <a:ext cx="2895600" cy="0"/>
              </a:xfrm>
              <a:prstGeom prst="line">
                <a:avLst/>
              </a:prstGeom>
              <a:ln w="50800"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Arrow Connector 52"/>
              <p:cNvCxnSpPr/>
              <p:nvPr/>
            </p:nvCxnSpPr>
            <p:spPr>
              <a:xfrm flipV="1">
                <a:off x="1600200" y="3528648"/>
                <a:ext cx="5410200" cy="423983"/>
              </a:xfrm>
              <a:prstGeom prst="straightConnector1">
                <a:avLst/>
              </a:prstGeom>
              <a:ln w="12700">
                <a:solidFill>
                  <a:schemeClr val="tx2"/>
                </a:solidFill>
                <a:tailEnd type="arrow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71" name="Picture 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495800" y="1457425"/>
              <a:ext cx="100584" cy="2240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989" name="Picture 5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143000" y="1822785"/>
              <a:ext cx="123444" cy="205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8" name="Straight Arrow Connector 37"/>
            <p:cNvCxnSpPr/>
            <p:nvPr/>
          </p:nvCxnSpPr>
          <p:spPr>
            <a:xfrm rot="5400000" flipH="1" flipV="1">
              <a:off x="5029994" y="1828006"/>
              <a:ext cx="152400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rot="5400000" flipH="1" flipV="1">
              <a:off x="6782594" y="1828006"/>
              <a:ext cx="152400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5400000" flipH="1" flipV="1">
              <a:off x="7009606" y="2513806"/>
              <a:ext cx="152400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1995" name="Picture 11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133600" y="1524000"/>
              <a:ext cx="986790" cy="445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26" name="Object 25"/>
          <p:cNvGraphicFramePr>
            <a:graphicFrameLocks noChangeAspect="1"/>
          </p:cNvGraphicFramePr>
          <p:nvPr/>
        </p:nvGraphicFramePr>
        <p:xfrm>
          <a:off x="2743200" y="3505201"/>
          <a:ext cx="3429000" cy="692682"/>
        </p:xfrm>
        <a:graphic>
          <a:graphicData uri="http://schemas.openxmlformats.org/presentationml/2006/ole">
            <p:oleObj spid="_x0000_s59394" name="Equation" r:id="rId10" imgW="1257120" imgH="253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06400" y="214313"/>
            <a:ext cx="8351838" cy="4635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Gen. Sequencing: </a:t>
            </a:r>
            <a:r>
              <a:rPr lang="en-US" dirty="0" err="1" smtClean="0"/>
              <a:t>SOLiD</a:t>
            </a:r>
            <a:endParaRPr lang="en-US" dirty="0" smtClean="0"/>
          </a:p>
        </p:txBody>
      </p:sp>
      <p:sp>
        <p:nvSpPr>
          <p:cNvPr id="17414" name="Rectangle 16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90600"/>
            <a:ext cx="8047038" cy="838200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dirty="0" smtClean="0"/>
              <a:t>Emulsion PCR used to perform single molecule amplification of pooled library onto magnetic beads</a:t>
            </a:r>
          </a:p>
        </p:txBody>
      </p:sp>
      <p:pic>
        <p:nvPicPr>
          <p:cNvPr id="17455" name="Picture 4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4276725"/>
            <a:ext cx="6553200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456" name="Picture 4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914525"/>
            <a:ext cx="6477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1600200" y="1542157"/>
            <a:ext cx="662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smtClean="0">
                <a:latin typeface="+mj-lt"/>
              </a:rPr>
              <a:t>assign random values to all</a:t>
            </a:r>
            <a:r>
              <a:rPr lang="en-US" dirty="0" smtClean="0"/>
              <a:t> 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f(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algn="l"/>
            <a:r>
              <a:rPr lang="en-US" b="1" dirty="0" smtClean="0">
                <a:latin typeface="+mj-lt"/>
              </a:rPr>
              <a:t>while</a:t>
            </a:r>
            <a:r>
              <a:rPr lang="en-US" dirty="0" smtClean="0">
                <a:latin typeface="+mj-lt"/>
              </a:rPr>
              <a:t> not converged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33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GE-EM algorithm</a:t>
            </a:r>
          </a:p>
        </p:txBody>
      </p:sp>
      <p:grpSp>
        <p:nvGrpSpPr>
          <p:cNvPr id="2" name="Group 20"/>
          <p:cNvGrpSpPr/>
          <p:nvPr/>
        </p:nvGrpSpPr>
        <p:grpSpPr>
          <a:xfrm>
            <a:off x="609600" y="2286000"/>
            <a:ext cx="8382000" cy="2133600"/>
            <a:chOff x="609600" y="2286000"/>
            <a:chExt cx="8382000" cy="2133600"/>
          </a:xfrm>
        </p:grpSpPr>
        <p:grpSp>
          <p:nvGrpSpPr>
            <p:cNvPr id="3" name="Group 19"/>
            <p:cNvGrpSpPr/>
            <p:nvPr/>
          </p:nvGrpSpPr>
          <p:grpSpPr>
            <a:xfrm>
              <a:off x="609600" y="2438400"/>
              <a:ext cx="5867400" cy="1981200"/>
              <a:chOff x="609600" y="2438400"/>
              <a:chExt cx="5867400" cy="1981200"/>
            </a:xfrm>
          </p:grpSpPr>
          <p:sp>
            <p:nvSpPr>
              <p:cNvPr id="12" name="Rounded Rectangular Callout 11"/>
              <p:cNvSpPr/>
              <p:nvPr/>
            </p:nvSpPr>
            <p:spPr>
              <a:xfrm>
                <a:off x="609600" y="3121025"/>
                <a:ext cx="1066800" cy="612775"/>
              </a:xfrm>
              <a:prstGeom prst="wedgeRoundRectCallout">
                <a:avLst>
                  <a:gd name="adj1" fmla="val 62738"/>
                  <a:gd name="adj2" fmla="val -8397"/>
                  <a:gd name="adj3" fmla="val 16667"/>
                </a:avLst>
              </a:prstGeom>
              <a:noFill/>
              <a:ln w="254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E-step</a:t>
                </a:r>
              </a:p>
            </p:txBody>
          </p:sp>
          <p:sp>
            <p:nvSpPr>
              <p:cNvPr id="10" name="Left Brace 9"/>
              <p:cNvSpPr/>
              <p:nvPr/>
            </p:nvSpPr>
            <p:spPr>
              <a:xfrm>
                <a:off x="1905000" y="2438400"/>
                <a:ext cx="457200" cy="1752600"/>
              </a:xfrm>
              <a:prstGeom prst="leftBrace">
                <a:avLst>
                  <a:gd name="adj1" fmla="val 8333"/>
                  <a:gd name="adj2" fmla="val 49583"/>
                </a:avLst>
              </a:prstGeom>
              <a:ln w="254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en-US" dirty="0"/>
              </a:p>
            </p:txBody>
          </p:sp>
          <p:graphicFrame>
            <p:nvGraphicFramePr>
              <p:cNvPr id="15" name="Object 14"/>
              <p:cNvGraphicFramePr>
                <a:graphicFrameLocks noChangeAspect="1"/>
              </p:cNvGraphicFramePr>
              <p:nvPr/>
            </p:nvGraphicFramePr>
            <p:xfrm>
              <a:off x="3352799" y="3048000"/>
              <a:ext cx="2286001" cy="457200"/>
            </p:xfrm>
            <a:graphic>
              <a:graphicData uri="http://schemas.openxmlformats.org/presentationml/2006/ole">
                <p:oleObj spid="_x0000_s60418" name="Equation" r:id="rId3" imgW="1130040" imgH="279360" progId="Equation.3">
                  <p:embed/>
                </p:oleObj>
              </a:graphicData>
            </a:graphic>
          </p:graphicFrame>
          <p:graphicFrame>
            <p:nvGraphicFramePr>
              <p:cNvPr id="16" name="Object 15"/>
              <p:cNvGraphicFramePr>
                <a:graphicFrameLocks noChangeAspect="1"/>
              </p:cNvGraphicFramePr>
              <p:nvPr/>
            </p:nvGraphicFramePr>
            <p:xfrm>
              <a:off x="4332287" y="3665537"/>
              <a:ext cx="2144713" cy="754063"/>
            </p:xfrm>
            <a:graphic>
              <a:graphicData uri="http://schemas.openxmlformats.org/presentationml/2006/ole">
                <p:oleObj spid="_x0000_s60419" name="Equation" r:id="rId4" imgW="1015920" imgH="393480" progId="Equation.3">
                  <p:embed/>
                </p:oleObj>
              </a:graphicData>
            </a:graphic>
          </p:graphicFrame>
        </p:grpSp>
        <p:sp>
          <p:nvSpPr>
            <p:cNvPr id="18" name="TextBox 17"/>
            <p:cNvSpPr txBox="1"/>
            <p:nvPr/>
          </p:nvSpPr>
          <p:spPr>
            <a:xfrm>
              <a:off x="2362200" y="2286000"/>
              <a:ext cx="6629400" cy="19389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dirty="0" smtClean="0">
                  <a:latin typeface="+mj-lt"/>
                </a:rPr>
                <a:t>init all </a:t>
              </a:r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n(</a:t>
              </a:r>
              <a:r>
                <a:rPr lang="en-US" i="1" dirty="0" err="1" smtClean="0">
                  <a:latin typeface="Times New Roman" pitchFamily="18" charset="0"/>
                  <a:cs typeface="Times New Roman" pitchFamily="18" charset="0"/>
                </a:rPr>
                <a:t>i,j</a:t>
              </a:r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)</a:t>
              </a:r>
              <a:r>
                <a:rPr lang="en-US" dirty="0" smtClean="0"/>
                <a:t> </a:t>
              </a:r>
              <a:r>
                <a:rPr lang="en-US" dirty="0" smtClean="0">
                  <a:latin typeface="+mj-lt"/>
                </a:rPr>
                <a:t>to</a:t>
              </a:r>
              <a:r>
                <a:rPr lang="en-US" dirty="0" smtClean="0"/>
                <a:t> </a:t>
              </a:r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0</a:t>
              </a:r>
            </a:p>
            <a:p>
              <a:pPr algn="l"/>
              <a:r>
                <a:rPr lang="en-US" b="1" dirty="0" smtClean="0">
                  <a:latin typeface="+mj-lt"/>
                </a:rPr>
                <a:t>for</a:t>
              </a:r>
              <a:r>
                <a:rPr lang="en-US" dirty="0" smtClean="0">
                  <a:latin typeface="+mj-lt"/>
                </a:rPr>
                <a:t> each tag</a:t>
              </a:r>
              <a:r>
                <a:rPr lang="en-US" dirty="0" smtClean="0"/>
                <a:t> </a:t>
              </a:r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t</a:t>
              </a:r>
              <a:endParaRPr lang="en-US" dirty="0" smtClean="0"/>
            </a:p>
            <a:p>
              <a:pPr algn="l"/>
              <a:r>
                <a:rPr lang="en-US" dirty="0" smtClean="0"/>
                <a:t>		</a:t>
              </a:r>
            </a:p>
            <a:p>
              <a:pPr algn="l"/>
              <a:r>
                <a:rPr lang="en-US" dirty="0" smtClean="0"/>
                <a:t>	</a:t>
              </a:r>
              <a:r>
                <a:rPr lang="en-US" b="1" dirty="0" smtClean="0">
                  <a:latin typeface="+mj-lt"/>
                </a:rPr>
                <a:t>for </a:t>
              </a:r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en-US" i="1" dirty="0" err="1" smtClean="0">
                  <a:latin typeface="Times New Roman" pitchFamily="18" charset="0"/>
                  <a:cs typeface="Times New Roman" pitchFamily="18" charset="0"/>
                </a:rPr>
                <a:t>i,j,w</a:t>
              </a:r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) </a:t>
              </a:r>
              <a:r>
                <a:rPr lang="en-US" b="1" dirty="0" smtClean="0">
                  <a:latin typeface="+mj-lt"/>
                  <a:cs typeface="Arial" pitchFamily="34" charset="0"/>
                </a:rPr>
                <a:t>in</a:t>
              </a:r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 t</a:t>
              </a:r>
            </a:p>
            <a:p>
              <a:pPr algn="l"/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" name="Group 21"/>
          <p:cNvGrpSpPr/>
          <p:nvPr/>
        </p:nvGrpSpPr>
        <p:grpSpPr>
          <a:xfrm>
            <a:off x="533400" y="4267200"/>
            <a:ext cx="8610600" cy="2308324"/>
            <a:chOff x="533400" y="4419600"/>
            <a:chExt cx="8610600" cy="2308324"/>
          </a:xfrm>
        </p:grpSpPr>
        <p:sp>
          <p:nvSpPr>
            <p:cNvPr id="14" name="Rounded Rectangular Callout 13"/>
            <p:cNvSpPr/>
            <p:nvPr/>
          </p:nvSpPr>
          <p:spPr>
            <a:xfrm>
              <a:off x="533400" y="5105400"/>
              <a:ext cx="1143000" cy="612775"/>
            </a:xfrm>
            <a:prstGeom prst="wedgeRoundRectCallout">
              <a:avLst>
                <a:gd name="adj1" fmla="val 64881"/>
                <a:gd name="adj2" fmla="val -10883"/>
                <a:gd name="adj3" fmla="val 16667"/>
              </a:avLst>
            </a:prstGeom>
            <a:noFill/>
            <a:ln w="254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dirty="0">
                  <a:solidFill>
                    <a:schemeClr val="tx1"/>
                  </a:solidFill>
                </a:rPr>
                <a:t>M-step</a:t>
              </a:r>
            </a:p>
          </p:txBody>
        </p:sp>
        <p:sp>
          <p:nvSpPr>
            <p:cNvPr id="11" name="Left Brace 10"/>
            <p:cNvSpPr/>
            <p:nvPr/>
          </p:nvSpPr>
          <p:spPr>
            <a:xfrm>
              <a:off x="1905000" y="4572000"/>
              <a:ext cx="457200" cy="1447800"/>
            </a:xfrm>
            <a:prstGeom prst="leftBrace">
              <a:avLst>
                <a:gd name="adj1" fmla="val 8333"/>
                <a:gd name="adj2" fmla="val 49583"/>
              </a:avLst>
            </a:prstGeom>
            <a:ln w="254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>
                <a:defRPr/>
              </a:pPr>
              <a:endParaRPr lang="en-US"/>
            </a:p>
          </p:txBody>
        </p:sp>
        <p:graphicFrame>
          <p:nvGraphicFramePr>
            <p:cNvPr id="17" name="Object 16"/>
            <p:cNvGraphicFramePr>
              <a:graphicFrameLocks noChangeAspect="1"/>
            </p:cNvGraphicFramePr>
            <p:nvPr/>
          </p:nvGraphicFramePr>
          <p:xfrm>
            <a:off x="3429000" y="4937375"/>
            <a:ext cx="3124200" cy="1082425"/>
          </p:xfrm>
          <a:graphic>
            <a:graphicData uri="http://schemas.openxmlformats.org/presentationml/2006/ole">
              <p:oleObj spid="_x0000_s60420" name="Equation" r:id="rId5" imgW="1612800" imgH="558720" progId="Equation.3">
                <p:embed/>
              </p:oleObj>
            </a:graphicData>
          </a:graphic>
        </p:graphicFrame>
        <p:sp>
          <p:nvSpPr>
            <p:cNvPr id="19" name="TextBox 18"/>
            <p:cNvSpPr txBox="1"/>
            <p:nvPr/>
          </p:nvSpPr>
          <p:spPr>
            <a:xfrm>
              <a:off x="2514600" y="4419600"/>
              <a:ext cx="6629400" cy="23083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en-US" b="1" dirty="0" smtClean="0">
                  <a:latin typeface="+mj-lt"/>
                  <a:cs typeface="Times New Roman" pitchFamily="18" charset="0"/>
                </a:rPr>
                <a:t>for</a:t>
              </a:r>
              <a:r>
                <a:rPr lang="en-US" dirty="0" smtClean="0">
                  <a:latin typeface="+mj-lt"/>
                  <a:cs typeface="Times New Roman" pitchFamily="18" charset="0"/>
                </a:rPr>
                <a:t> each </a:t>
              </a:r>
              <a:r>
                <a:rPr lang="en-US" dirty="0" err="1" smtClean="0">
                  <a:latin typeface="+mj-lt"/>
                  <a:cs typeface="Times New Roman" pitchFamily="18" charset="0"/>
                </a:rPr>
                <a:t>isoform</a:t>
              </a:r>
              <a:r>
                <a:rPr lang="en-US" dirty="0" smtClean="0">
                  <a:latin typeface="+mj-lt"/>
                  <a:cs typeface="Times New Roman" pitchFamily="18" charset="0"/>
                </a:rPr>
                <a:t> </a:t>
              </a:r>
              <a:r>
                <a:rPr lang="en-US" i="1" dirty="0" err="1" smtClean="0">
                  <a:latin typeface="Times New Roman" pitchFamily="18" charset="0"/>
                  <a:cs typeface="Times New Roman" pitchFamily="18" charset="0"/>
                </a:rPr>
                <a:t>i</a:t>
              </a:r>
              <a:endParaRPr lang="en-US" i="1" dirty="0" smtClean="0">
                <a:latin typeface="Times New Roman" pitchFamily="18" charset="0"/>
                <a:cs typeface="Times New Roman" pitchFamily="18" charset="0"/>
              </a:endParaRPr>
            </a:p>
            <a:p>
              <a:pPr algn="l"/>
              <a:endParaRPr lang="en-US" i="1" dirty="0" smtClean="0">
                <a:latin typeface="Times New Roman" pitchFamily="18" charset="0"/>
                <a:cs typeface="Times New Roman" pitchFamily="18" charset="0"/>
              </a:endParaRPr>
            </a:p>
            <a:p>
              <a:pPr algn="l"/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		</a:t>
              </a:r>
            </a:p>
            <a:p>
              <a:pPr algn="l"/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		</a:t>
              </a:r>
            </a:p>
            <a:p>
              <a:pPr algn="l"/>
              <a:r>
                <a:rPr lang="en-US" i="1" dirty="0" smtClean="0">
                  <a:latin typeface="Times New Roman" pitchFamily="18" charset="0"/>
                  <a:cs typeface="Times New Roman" pitchFamily="18" charset="0"/>
                </a:rPr>
                <a:t>		</a:t>
              </a:r>
            </a:p>
            <a:p>
              <a:pPr algn="l"/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QC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DGE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9 </a:t>
            </a:r>
            <a:r>
              <a:rPr lang="en-US" sz="2400" dirty="0" err="1" smtClean="0"/>
              <a:t>Illumina</a:t>
            </a:r>
            <a:r>
              <a:rPr lang="en-US" sz="2400" dirty="0" smtClean="0"/>
              <a:t> libraries, 238M 20bp tags [</a:t>
            </a:r>
            <a:r>
              <a:rPr lang="en-US" sz="2400" dirty="0" err="1" smtClean="0"/>
              <a:t>Asmann</a:t>
            </a:r>
            <a:r>
              <a:rPr lang="en-US" sz="2400" dirty="0" smtClean="0"/>
              <a:t> et al. 09]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Anchoring enzyme </a:t>
            </a:r>
            <a:r>
              <a:rPr lang="en-US" sz="2400" dirty="0" err="1" smtClean="0"/>
              <a:t>DpnII</a:t>
            </a:r>
            <a:r>
              <a:rPr lang="en-US" sz="2400" dirty="0" smtClean="0"/>
              <a:t> (GATC)</a:t>
            </a:r>
          </a:p>
          <a:p>
            <a:pPr>
              <a:buNone/>
            </a:pPr>
            <a:r>
              <a:rPr lang="en-US" sz="2800" dirty="0" smtClean="0"/>
              <a:t>RNA-</a:t>
            </a:r>
            <a:r>
              <a:rPr lang="en-US" sz="2800" dirty="0" err="1" smtClean="0"/>
              <a:t>Seq</a:t>
            </a:r>
            <a:r>
              <a:rPr lang="en-US" sz="2800" dirty="0" smtClean="0"/>
              <a:t> 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6 libraries, 47-92M 35bp reads each [Bullard et al. 10]</a:t>
            </a:r>
          </a:p>
          <a:p>
            <a:pPr>
              <a:buNone/>
            </a:pPr>
            <a:r>
              <a:rPr lang="en-US" sz="2800" dirty="0" err="1" smtClean="0"/>
              <a:t>qPCR</a:t>
            </a:r>
            <a:r>
              <a:rPr lang="en-US" sz="2800" dirty="0" smtClean="0"/>
              <a:t> 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Quadruplicate measurements for 832 </a:t>
            </a:r>
            <a:r>
              <a:rPr lang="en-US" sz="2400" dirty="0" err="1" smtClean="0"/>
              <a:t>Ensembl</a:t>
            </a:r>
            <a:r>
              <a:rPr lang="en-US" sz="2400" dirty="0" smtClean="0"/>
              <a:t> genes [MAQC Consortium 06]</a:t>
            </a:r>
          </a:p>
          <a:p>
            <a:pPr lvl="1">
              <a:buFont typeface="Arial" pitchFamily="34" charset="0"/>
              <a:buChar char="•"/>
            </a:pPr>
            <a:endParaRPr lang="en-US" sz="2400" dirty="0" smtClean="0"/>
          </a:p>
          <a:p>
            <a:pPr lvl="1">
              <a:buNone/>
            </a:pP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GE-EM vs. </a:t>
            </a:r>
            <a:r>
              <a:rPr lang="en-US" dirty="0" err="1" smtClean="0"/>
              <a:t>Uniq</a:t>
            </a:r>
            <a:r>
              <a:rPr lang="en-US" dirty="0" smtClean="0"/>
              <a:t> on HBRR Library 4</a:t>
            </a:r>
            <a:endParaRPr lang="en-US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304800" y="1447800"/>
          <a:ext cx="8610600" cy="5257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GE vs. RNA-</a:t>
            </a:r>
            <a:r>
              <a:rPr lang="en-US" dirty="0" err="1" smtClean="0"/>
              <a:t>Seq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152400" y="1074420"/>
          <a:ext cx="8839200" cy="56311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GE vs. RNA-</a:t>
            </a:r>
            <a:r>
              <a:rPr lang="en-US" dirty="0" err="1" smtClean="0"/>
              <a:t>Seq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152400" y="1074420"/>
          <a:ext cx="8839200" cy="56311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ynthetic data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905000"/>
            <a:ext cx="8991600" cy="4495800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en-US" sz="3300" dirty="0" smtClean="0"/>
              <a:t>1-30M tags, lengths 14-26bp</a:t>
            </a:r>
          </a:p>
          <a:p>
            <a:pPr>
              <a:lnSpc>
                <a:spcPct val="120000"/>
              </a:lnSpc>
            </a:pPr>
            <a:r>
              <a:rPr lang="en-US" sz="3300" dirty="0" smtClean="0"/>
              <a:t>UCSC hg19 genome and known </a:t>
            </a:r>
            <a:r>
              <a:rPr lang="en-US" sz="3300" dirty="0" err="1" smtClean="0"/>
              <a:t>isoforms</a:t>
            </a:r>
            <a:endParaRPr lang="en-US" sz="3300" dirty="0" smtClean="0"/>
          </a:p>
          <a:p>
            <a:pPr>
              <a:lnSpc>
                <a:spcPct val="120000"/>
              </a:lnSpc>
            </a:pPr>
            <a:r>
              <a:rPr lang="en-US" sz="3300" dirty="0" smtClean="0"/>
              <a:t>Simulated expression levels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Gene expression for 5 tissues from the GNFAtlas2</a:t>
            </a:r>
          </a:p>
          <a:p>
            <a:pPr lvl="1">
              <a:lnSpc>
                <a:spcPct val="120000"/>
              </a:lnSpc>
            </a:pPr>
            <a:r>
              <a:rPr lang="en-US" dirty="0" smtClean="0"/>
              <a:t>Geometric expression for the </a:t>
            </a:r>
            <a:r>
              <a:rPr lang="en-US" dirty="0" err="1" smtClean="0"/>
              <a:t>isoforms</a:t>
            </a:r>
            <a:r>
              <a:rPr lang="en-US" dirty="0" smtClean="0"/>
              <a:t> of each gene</a:t>
            </a:r>
          </a:p>
          <a:p>
            <a:pPr>
              <a:lnSpc>
                <a:spcPct val="120000"/>
              </a:lnSpc>
            </a:pPr>
            <a:r>
              <a:rPr lang="en-US" sz="3300" dirty="0" smtClean="0"/>
              <a:t>Anchoring enzymes from REBASE</a:t>
            </a:r>
          </a:p>
          <a:p>
            <a:pPr lvl="1">
              <a:lnSpc>
                <a:spcPct val="120000"/>
              </a:lnSpc>
            </a:pPr>
            <a:r>
              <a:rPr lang="en-US" dirty="0" err="1" smtClean="0"/>
              <a:t>DpnII</a:t>
            </a:r>
            <a:r>
              <a:rPr lang="en-US" dirty="0" smtClean="0"/>
              <a:t> (GATC) [</a:t>
            </a:r>
            <a:r>
              <a:rPr lang="en-US" dirty="0" err="1" smtClean="0"/>
              <a:t>Asmann</a:t>
            </a:r>
            <a:r>
              <a:rPr lang="en-US" dirty="0" smtClean="0"/>
              <a:t> et al. 09]</a:t>
            </a:r>
          </a:p>
          <a:p>
            <a:pPr lvl="1">
              <a:lnSpc>
                <a:spcPct val="120000"/>
              </a:lnSpc>
            </a:pPr>
            <a:r>
              <a:rPr lang="en-US" dirty="0" err="1" smtClean="0"/>
              <a:t>NlaIII</a:t>
            </a:r>
            <a:r>
              <a:rPr lang="en-US" dirty="0" smtClean="0"/>
              <a:t> (CATG) [Wu et al. 10]</a:t>
            </a:r>
          </a:p>
          <a:p>
            <a:pPr lvl="1">
              <a:lnSpc>
                <a:spcPct val="120000"/>
              </a:lnSpc>
            </a:pPr>
            <a:r>
              <a:rPr lang="en-US" dirty="0" err="1" smtClean="0"/>
              <a:t>CviJI</a:t>
            </a:r>
            <a:r>
              <a:rPr lang="en-US" dirty="0" smtClean="0"/>
              <a:t> (RGCY, R=G or A, Y=C or T)</a:t>
            </a:r>
          </a:p>
          <a:p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3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3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3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3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3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3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3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choring enzyme statistics</a:t>
            </a:r>
            <a:endParaRPr lang="en-US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76200" y="1371600"/>
          <a:ext cx="891540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PE</a:t>
            </a:r>
            <a:r>
              <a:rPr lang="en-US" dirty="0"/>
              <a:t> </a:t>
            </a:r>
            <a:r>
              <a:rPr lang="en-US" dirty="0" smtClean="0"/>
              <a:t>for 30M 21bp tags</a:t>
            </a:r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81000" y="1219200"/>
            <a:ext cx="8382000" cy="548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n-US" sz="3200" dirty="0" smtClean="0">
              <a:latin typeface="+mn-lt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n-US" sz="3200" dirty="0" smtClean="0">
              <a:latin typeface="+mn-lt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lang="en-US" sz="3200" dirty="0" smtClean="0">
              <a:latin typeface="+mn-lt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NA-</a:t>
            </a:r>
            <a:r>
              <a:rPr kumimoji="0" lang="en-US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q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 8.3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PE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6" name="Chart 5"/>
          <p:cNvGraphicFramePr/>
          <p:nvPr/>
        </p:nvGraphicFramePr>
        <p:xfrm>
          <a:off x="228600" y="1295400"/>
          <a:ext cx="87630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0488"/>
            <a:ext cx="8226425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DGE vs. RNA-</a:t>
            </a:r>
            <a:r>
              <a:rPr lang="en-US" dirty="0" err="1" smtClean="0"/>
              <a:t>Seq</a:t>
            </a:r>
            <a:r>
              <a:rPr lang="en-US" dirty="0" smtClean="0"/>
              <a:t> Summar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371600"/>
            <a:ext cx="8915400" cy="5181600"/>
          </a:xfrm>
        </p:spPr>
        <p:txBody>
          <a:bodyPr>
            <a:normAutofit/>
          </a:bodyPr>
          <a:lstStyle/>
          <a:p>
            <a:r>
              <a:rPr lang="en-US" dirty="0" smtClean="0"/>
              <a:t>RNA-</a:t>
            </a:r>
            <a:r>
              <a:rPr lang="en-US" dirty="0" err="1" smtClean="0"/>
              <a:t>Seq</a:t>
            </a:r>
            <a:r>
              <a:rPr lang="en-US" dirty="0" smtClean="0"/>
              <a:t> and DGE based estimates have comparable cost-normalized accuracy on MAQC data</a:t>
            </a:r>
          </a:p>
          <a:p>
            <a:pPr lvl="1"/>
            <a:r>
              <a:rPr lang="en-US" dirty="0" smtClean="0"/>
              <a:t>When using best inference algorithm for each type of data </a:t>
            </a:r>
          </a:p>
          <a:p>
            <a:r>
              <a:rPr lang="en-US" dirty="0" smtClean="0"/>
              <a:t>Simulations suggest possible DGE protocol improvements</a:t>
            </a:r>
          </a:p>
          <a:p>
            <a:pPr lvl="1"/>
            <a:r>
              <a:rPr lang="en-US" dirty="0" smtClean="0"/>
              <a:t>Enzymes with degenerate recognition sites (e.g. </a:t>
            </a:r>
            <a:r>
              <a:rPr lang="en-US" dirty="0" err="1" smtClean="0"/>
              <a:t>CviJI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Optimizing cutting probabi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382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llele Specific Expression in F1 Hybrid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676400"/>
            <a:ext cx="8382000" cy="1066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[McManus et al. 10]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  <p:grpSp>
        <p:nvGrpSpPr>
          <p:cNvPr id="4" name="Group 9"/>
          <p:cNvGrpSpPr/>
          <p:nvPr/>
        </p:nvGrpSpPr>
        <p:grpSpPr>
          <a:xfrm>
            <a:off x="2362200" y="2209800"/>
            <a:ext cx="5069441" cy="3546817"/>
            <a:chOff x="2362200" y="2209800"/>
            <a:chExt cx="5069441" cy="3546817"/>
          </a:xfrm>
        </p:grpSpPr>
        <p:pic>
          <p:nvPicPr>
            <p:cNvPr id="41986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362200" y="2286000"/>
              <a:ext cx="5069441" cy="34706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Rectangle 7"/>
            <p:cNvSpPr/>
            <p:nvPr/>
          </p:nvSpPr>
          <p:spPr>
            <a:xfrm>
              <a:off x="2362200" y="2209800"/>
              <a:ext cx="381000" cy="304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914400" y="5791200"/>
            <a:ext cx="6781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/>
              <a:t>                             26M      42M       31M              78M </a:t>
            </a:r>
          </a:p>
          <a:p>
            <a:r>
              <a:rPr lang="en-US" dirty="0" smtClean="0"/>
              <a:t>Paired-end reads (37bp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26712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Gen. Sequencing: </a:t>
            </a:r>
            <a:r>
              <a:rPr lang="en-US" dirty="0" err="1" smtClean="0"/>
              <a:t>SOLiD</a:t>
            </a:r>
            <a:endParaRPr lang="en-US" dirty="0" smtClean="0"/>
          </a:p>
        </p:txBody>
      </p:sp>
      <p:pic>
        <p:nvPicPr>
          <p:cNvPr id="21507" name="Picture 5"/>
          <p:cNvPicPr>
            <a:picLocks noChangeAspect="1" noChangeArrowheads="1"/>
          </p:cNvPicPr>
          <p:nvPr/>
        </p:nvPicPr>
        <p:blipFill>
          <a:blip r:embed="rId3" cstate="print"/>
          <a:srcRect t="11730"/>
          <a:stretch>
            <a:fillRect/>
          </a:stretch>
        </p:blipFill>
        <p:spPr bwMode="auto">
          <a:xfrm>
            <a:off x="0" y="2221510"/>
            <a:ext cx="9144000" cy="2955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nalysis Pipeline for Allele-Specific </a:t>
            </a:r>
            <a:r>
              <a:rPr lang="en-US" dirty="0" err="1" smtClean="0"/>
              <a:t>Isoform</a:t>
            </a:r>
            <a:r>
              <a:rPr lang="en-US" dirty="0" smtClean="0"/>
              <a:t> Expression in F1 Hybrids</a:t>
            </a:r>
            <a:endParaRPr lang="en-US" dirty="0"/>
          </a:p>
        </p:txBody>
      </p:sp>
      <p:sp>
        <p:nvSpPr>
          <p:cNvPr id="68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85057" name="Object 1"/>
          <p:cNvGraphicFramePr>
            <a:graphicFrameLocks noChangeAspect="1"/>
          </p:cNvGraphicFramePr>
          <p:nvPr/>
        </p:nvGraphicFramePr>
        <p:xfrm>
          <a:off x="761999" y="1524000"/>
          <a:ext cx="7578305" cy="5257800"/>
        </p:xfrm>
        <a:graphic>
          <a:graphicData uri="http://schemas.openxmlformats.org/presentationml/2006/ole">
            <p:oleObj spid="_x0000_s685057" name="Visio" r:id="rId3" imgW="7792795" imgH="5405120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4731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685800"/>
            <a:ext cx="8382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llele Specific Expression </a:t>
            </a:r>
            <a:br>
              <a:rPr lang="en-US" dirty="0" smtClean="0"/>
            </a:br>
            <a:r>
              <a:rPr lang="en-US" dirty="0" smtClean="0"/>
              <a:t>on Drosophila RNA-</a:t>
            </a:r>
            <a:r>
              <a:rPr lang="en-US" dirty="0" err="1" smtClean="0"/>
              <a:t>Seq</a:t>
            </a:r>
            <a:r>
              <a:rPr lang="en-US" dirty="0" smtClean="0"/>
              <a:t> data from [McManus et al. 10]</a:t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304801" y="2133600"/>
          <a:ext cx="4038599" cy="364807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5"/>
          <p:cNvGraphicFramePr/>
          <p:nvPr/>
        </p:nvGraphicFramePr>
        <p:xfrm>
          <a:off x="4572000" y="2133600"/>
          <a:ext cx="4038600" cy="364807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xmlns="" val="3040555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llele Specific Expression for Mouse RNA-</a:t>
            </a:r>
            <a:r>
              <a:rPr lang="en-US" dirty="0" err="1" smtClean="0"/>
              <a:t>Seq</a:t>
            </a:r>
            <a:r>
              <a:rPr lang="en-US" dirty="0" smtClean="0"/>
              <a:t> Data from [Gregg et al. 2010]</a:t>
            </a:r>
            <a:endParaRPr lang="en-US" dirty="0"/>
          </a:p>
        </p:txBody>
      </p:sp>
      <p:pic>
        <p:nvPicPr>
          <p:cNvPr id="6" name="Picture 5" descr="ASIE-IsoEM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6282" y="1676401"/>
            <a:ext cx="4833029" cy="2971799"/>
          </a:xfrm>
          <a:prstGeom prst="rect">
            <a:avLst/>
          </a:prstGeom>
        </p:spPr>
      </p:pic>
      <p:pic>
        <p:nvPicPr>
          <p:cNvPr id="7" name="Picture 6" descr="ASIE-Uniqu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38179" y="3795328"/>
            <a:ext cx="4272421" cy="2910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236993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eneral Pipeline for Allele-Specific </a:t>
            </a:r>
            <a:r>
              <a:rPr lang="en-US" dirty="0" err="1" smtClean="0"/>
              <a:t>Isoform</a:t>
            </a:r>
            <a:r>
              <a:rPr lang="en-US" dirty="0" smtClean="0"/>
              <a:t> Expression</a:t>
            </a:r>
            <a:endParaRPr lang="en-US" dirty="0"/>
          </a:p>
        </p:txBody>
      </p:sp>
      <p:sp>
        <p:nvSpPr>
          <p:cNvPr id="6850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871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8475" y="1574800"/>
            <a:ext cx="8147050" cy="505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324731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102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Background</a:t>
            </a:r>
          </a:p>
          <a:p>
            <a:r>
              <a:rPr lang="en-US" b="1" dirty="0" smtClean="0"/>
              <a:t>RNA-</a:t>
            </a:r>
            <a:r>
              <a:rPr lang="en-US" b="1" dirty="0" err="1" smtClean="0"/>
              <a:t>Seq</a:t>
            </a:r>
            <a:r>
              <a:rPr lang="en-US" b="1" dirty="0" smtClean="0"/>
              <a:t> read mapping</a:t>
            </a:r>
          </a:p>
          <a:p>
            <a:r>
              <a:rPr lang="en-US" b="1" dirty="0" smtClean="0"/>
              <a:t>Variant detection and genotyping from RNA-</a:t>
            </a:r>
            <a:r>
              <a:rPr lang="en-US" b="1" dirty="0" err="1" smtClean="0"/>
              <a:t>Seq</a:t>
            </a:r>
            <a:r>
              <a:rPr lang="en-US" b="1" dirty="0" smtClean="0"/>
              <a:t> reads</a:t>
            </a:r>
          </a:p>
          <a:p>
            <a:r>
              <a:rPr lang="en-US" b="1" dirty="0" err="1" smtClean="0"/>
              <a:t>Transcriptome</a:t>
            </a:r>
            <a:r>
              <a:rPr lang="en-US" b="1" dirty="0" smtClean="0"/>
              <a:t> quantification using RNA-</a:t>
            </a:r>
            <a:r>
              <a:rPr lang="en-US" b="1" dirty="0" err="1" smtClean="0"/>
              <a:t>Seq</a:t>
            </a:r>
            <a:endParaRPr lang="en-US" b="1" dirty="0" smtClean="0"/>
          </a:p>
          <a:p>
            <a:r>
              <a:rPr lang="en-US" b="1" dirty="0" smtClean="0"/>
              <a:t>Implementing RNA-</a:t>
            </a:r>
            <a:r>
              <a:rPr lang="en-US" b="1" dirty="0" err="1" smtClean="0"/>
              <a:t>Seq</a:t>
            </a:r>
            <a:r>
              <a:rPr lang="en-US" b="1" dirty="0" smtClean="0"/>
              <a:t> analysis pipelines using Galaxy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Running analyses, </a:t>
            </a:r>
            <a:r>
              <a:rPr lang="en-US" b="1" dirty="0" smtClean="0">
                <a:solidFill>
                  <a:srgbClr val="FF0000"/>
                </a:solidFill>
              </a:rPr>
              <a:t>creating </a:t>
            </a:r>
            <a:r>
              <a:rPr lang="en-US" b="1" dirty="0" smtClean="0">
                <a:solidFill>
                  <a:srgbClr val="FF0000"/>
                </a:solidFill>
              </a:rPr>
              <a:t>flows, and adding tools </a:t>
            </a:r>
            <a:r>
              <a:rPr lang="en-US" b="1" dirty="0" smtClean="0">
                <a:solidFill>
                  <a:srgbClr val="FF0000"/>
                </a:solidFill>
              </a:rPr>
              <a:t>in Galaxy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Hands on </a:t>
            </a:r>
            <a:r>
              <a:rPr lang="en-US" b="1" dirty="0" smtClean="0">
                <a:solidFill>
                  <a:srgbClr val="FF0000"/>
                </a:solidFill>
              </a:rPr>
              <a:t>exercise</a:t>
            </a:r>
            <a:endParaRPr lang="en-US" b="1" dirty="0" smtClean="0"/>
          </a:p>
          <a:p>
            <a:r>
              <a:rPr lang="en-US" b="1" dirty="0" smtClean="0"/>
              <a:t>Novel transcript reconstruction</a:t>
            </a:r>
          </a:p>
          <a:p>
            <a:r>
              <a:rPr lang="en-US" b="1" dirty="0" smtClean="0"/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lax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b-based platform for bioinformatics analysis</a:t>
            </a:r>
          </a:p>
          <a:p>
            <a:r>
              <a:rPr lang="en-US" dirty="0" smtClean="0"/>
              <a:t>Aims to facilitate reproducing results </a:t>
            </a:r>
          </a:p>
          <a:p>
            <a:r>
              <a:rPr lang="en-US" dirty="0" smtClean="0"/>
              <a:t>Provides user friendly interface to many available tools</a:t>
            </a:r>
          </a:p>
          <a:p>
            <a:r>
              <a:rPr lang="en-US" dirty="0" smtClean="0"/>
              <a:t>Free public server (maintained by PSU)</a:t>
            </a:r>
          </a:p>
          <a:p>
            <a:r>
              <a:rPr lang="en-US" dirty="0" smtClean="0"/>
              <a:t>Downloadable galaxy instance for installation and expansion (adding tools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59849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Galaxy In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rna1.engr.uconn.edu:7474/</a:t>
            </a:r>
            <a:endParaRPr lang="en-US" dirty="0" smtClean="0"/>
          </a:p>
          <a:p>
            <a:r>
              <a:rPr lang="en-US" dirty="0" smtClean="0"/>
              <a:t>Lab Tools</a:t>
            </a:r>
          </a:p>
          <a:p>
            <a:pPr lvl="1"/>
            <a:r>
              <a:rPr lang="en-US" dirty="0" smtClean="0"/>
              <a:t>NGS: </a:t>
            </a:r>
            <a:r>
              <a:rPr lang="en-US" dirty="0" err="1" smtClean="0"/>
              <a:t>IsoEM</a:t>
            </a:r>
            <a:endParaRPr lang="en-US" dirty="0" smtClean="0"/>
          </a:p>
          <a:p>
            <a:pPr lvl="1"/>
            <a:r>
              <a:rPr lang="en-US" dirty="0" smtClean="0"/>
              <a:t>SNVQ </a:t>
            </a:r>
          </a:p>
          <a:p>
            <a:r>
              <a:rPr lang="en-US" dirty="0" smtClean="0"/>
              <a:t>Tools available on the PSU serv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176423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ding Tools to Local Galaxy Insta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1"/>
            <a:ext cx="8382000" cy="1524000"/>
          </a:xfrm>
        </p:spPr>
        <p:txBody>
          <a:bodyPr/>
          <a:lstStyle/>
          <a:p>
            <a:r>
              <a:rPr lang="en-US" dirty="0" smtClean="0"/>
              <a:t>Galaxy Wiki for tool configuration syntax</a:t>
            </a:r>
          </a:p>
          <a:p>
            <a:pPr marL="0" indent="0">
              <a:buNone/>
            </a:pPr>
            <a:r>
              <a:rPr lang="en-US" sz="2400" dirty="0" smtClean="0">
                <a:hlinkClick r:id="rId2"/>
              </a:rPr>
              <a:t>http</a:t>
            </a:r>
            <a:r>
              <a:rPr lang="en-US" sz="2400" dirty="0">
                <a:hlinkClick r:id="rId2"/>
              </a:rPr>
              <a:t>://</a:t>
            </a:r>
            <a:r>
              <a:rPr lang="en-US" sz="2400" dirty="0" smtClean="0">
                <a:hlinkClick r:id="rId2"/>
              </a:rPr>
              <a:t>wiki.g2.bx.psu.edu/Admin/Tools/Tool%20Config%20Syntax</a:t>
            </a:r>
            <a:endParaRPr lang="en-US" sz="2400" dirty="0" smtClean="0"/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68608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19400"/>
            <a:ext cx="8763000" cy="36914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2286755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541020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/>
              <a:t>Background</a:t>
            </a:r>
          </a:p>
          <a:p>
            <a:r>
              <a:rPr lang="en-US" b="1" dirty="0" smtClean="0"/>
              <a:t>RNA-</a:t>
            </a:r>
            <a:r>
              <a:rPr lang="en-US" b="1" dirty="0" err="1" smtClean="0"/>
              <a:t>Seq</a:t>
            </a:r>
            <a:r>
              <a:rPr lang="en-US" b="1" dirty="0" smtClean="0"/>
              <a:t> read mapping</a:t>
            </a:r>
          </a:p>
          <a:p>
            <a:r>
              <a:rPr lang="en-US" b="1" dirty="0" smtClean="0"/>
              <a:t>Variant detection and genotyping from RNA-</a:t>
            </a:r>
            <a:r>
              <a:rPr lang="en-US" b="1" dirty="0" err="1" smtClean="0"/>
              <a:t>Seq</a:t>
            </a:r>
            <a:r>
              <a:rPr lang="en-US" b="1" dirty="0" smtClean="0"/>
              <a:t> reads</a:t>
            </a:r>
          </a:p>
          <a:p>
            <a:r>
              <a:rPr lang="en-US" b="1" dirty="0" err="1" smtClean="0"/>
              <a:t>Transcriptome</a:t>
            </a:r>
            <a:r>
              <a:rPr lang="en-US" b="1" dirty="0" smtClean="0"/>
              <a:t> quantification using RNA-</a:t>
            </a:r>
            <a:r>
              <a:rPr lang="en-US" b="1" dirty="0" err="1" smtClean="0"/>
              <a:t>Seq</a:t>
            </a:r>
            <a:endParaRPr lang="en-US" b="1" dirty="0" smtClean="0"/>
          </a:p>
          <a:p>
            <a:r>
              <a:rPr lang="en-US" b="1" dirty="0" smtClean="0"/>
              <a:t>Implementing RNA-</a:t>
            </a:r>
            <a:r>
              <a:rPr lang="en-US" b="1" dirty="0" err="1" smtClean="0"/>
              <a:t>Seq</a:t>
            </a:r>
            <a:r>
              <a:rPr lang="en-US" b="1" dirty="0" smtClean="0"/>
              <a:t> analysis pipelines using Galaxy</a:t>
            </a:r>
          </a:p>
          <a:p>
            <a:r>
              <a:rPr lang="en-US" b="1" dirty="0" smtClean="0"/>
              <a:t>Novel transcript reconstruction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Overview of existing approaches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DRUT algorithm</a:t>
            </a:r>
          </a:p>
          <a:p>
            <a:r>
              <a:rPr lang="en-US" b="1" dirty="0" smtClean="0"/>
              <a:t>Concl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sting 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Genome-guided reconstruction (</a:t>
            </a:r>
            <a:r>
              <a:rPr lang="en-US" dirty="0" err="1" smtClean="0"/>
              <a:t>ab</a:t>
            </a:r>
            <a:r>
              <a:rPr lang="en-US" dirty="0" smtClean="0"/>
              <a:t> initio)</a:t>
            </a:r>
          </a:p>
          <a:p>
            <a:pPr lvl="1"/>
            <a:r>
              <a:rPr lang="en-US" dirty="0" err="1"/>
              <a:t>Exon</a:t>
            </a:r>
            <a:r>
              <a:rPr lang="en-US" dirty="0"/>
              <a:t> </a:t>
            </a:r>
            <a:r>
              <a:rPr lang="en-US" dirty="0" smtClean="0"/>
              <a:t>identification</a:t>
            </a:r>
          </a:p>
          <a:p>
            <a:pPr lvl="1"/>
            <a:r>
              <a:rPr lang="en-US" dirty="0" smtClean="0"/>
              <a:t>Genome-guided assembly</a:t>
            </a:r>
          </a:p>
          <a:p>
            <a:r>
              <a:rPr lang="en-US" dirty="0" smtClean="0"/>
              <a:t>Genome independent (de novo) reconstruction</a:t>
            </a:r>
          </a:p>
          <a:p>
            <a:pPr lvl="1"/>
            <a:r>
              <a:rPr lang="en-US" dirty="0" smtClean="0"/>
              <a:t>Genome-independent assembly</a:t>
            </a:r>
          </a:p>
          <a:p>
            <a:r>
              <a:rPr lang="en-US" dirty="0" smtClean="0"/>
              <a:t>Annotation-guided reconstruction</a:t>
            </a:r>
          </a:p>
          <a:p>
            <a:pPr lvl="1"/>
            <a:r>
              <a:rPr lang="en-US" dirty="0" smtClean="0"/>
              <a:t>Explicitly use existing annotation during assembly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1295400"/>
            <a:ext cx="7137400" cy="488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</a:t>
            </a:r>
            <a:r>
              <a:rPr lang="en-US" dirty="0" smtClean="0"/>
              <a:t> Gen. Sequencing: </a:t>
            </a:r>
            <a:r>
              <a:rPr lang="en-US" dirty="0" err="1" smtClean="0"/>
              <a:t>SOLiD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enome-guided reconstruction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458200" cy="4525963"/>
          </a:xfrm>
        </p:spPr>
        <p:txBody>
          <a:bodyPr/>
          <a:lstStyle/>
          <a:p>
            <a:r>
              <a:rPr lang="en-US" dirty="0" smtClean="0"/>
              <a:t>Scripture (2010), </a:t>
            </a:r>
            <a:r>
              <a:rPr lang="en-US" dirty="0" err="1" smtClean="0"/>
              <a:t>IsoLasso</a:t>
            </a:r>
            <a:r>
              <a:rPr lang="en-US" dirty="0" smtClean="0"/>
              <a:t> (2011)</a:t>
            </a:r>
          </a:p>
          <a:p>
            <a:pPr lvl="1"/>
            <a:r>
              <a:rPr lang="en-US" dirty="0" smtClean="0"/>
              <a:t>Reports “all” </a:t>
            </a:r>
            <a:r>
              <a:rPr lang="en-US" dirty="0" err="1" smtClean="0"/>
              <a:t>isoforms</a:t>
            </a:r>
            <a:endParaRPr lang="en-US" dirty="0" smtClean="0"/>
          </a:p>
          <a:p>
            <a:r>
              <a:rPr lang="en-US" dirty="0" smtClean="0"/>
              <a:t>Cufflinks (2010)</a:t>
            </a:r>
          </a:p>
          <a:p>
            <a:pPr lvl="1"/>
            <a:r>
              <a:rPr lang="en-US" dirty="0" smtClean="0"/>
              <a:t>Reports a minimal set of </a:t>
            </a:r>
            <a:r>
              <a:rPr lang="en-US" dirty="0" err="1" smtClean="0"/>
              <a:t>isoforms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0" y="6477000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 err="1" smtClean="0"/>
              <a:t>Trapnell</a:t>
            </a:r>
            <a:r>
              <a:rPr lang="en-US" sz="1200" dirty="0" smtClean="0"/>
              <a:t>, </a:t>
            </a:r>
            <a:r>
              <a:rPr lang="en-US" sz="1200" dirty="0"/>
              <a:t>M. et </a:t>
            </a:r>
            <a:r>
              <a:rPr lang="en-US" sz="1200" dirty="0" smtClean="0"/>
              <a:t>al May 2010,  </a:t>
            </a:r>
            <a:r>
              <a:rPr lang="en-US" sz="1200" dirty="0" err="1"/>
              <a:t>Guttman</a:t>
            </a:r>
            <a:r>
              <a:rPr lang="en-US" sz="1200" dirty="0" smtClean="0"/>
              <a:t>, M. et al May 201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enome independent reconstruction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Trinity (2011),Velvet (2008), </a:t>
            </a:r>
            <a:r>
              <a:rPr lang="en-US" dirty="0" err="1" smtClean="0"/>
              <a:t>TransABySS</a:t>
            </a:r>
            <a:r>
              <a:rPr lang="en-US" dirty="0" smtClean="0"/>
              <a:t> (2008)</a:t>
            </a:r>
          </a:p>
          <a:p>
            <a:pPr lvl="1"/>
            <a:r>
              <a:rPr lang="en-US" dirty="0" smtClean="0"/>
              <a:t>Euler/de </a:t>
            </a:r>
            <a:r>
              <a:rPr lang="en-US" dirty="0" err="1" smtClean="0"/>
              <a:t>Brujin</a:t>
            </a:r>
            <a:r>
              <a:rPr lang="en-US" dirty="0" smtClean="0"/>
              <a:t> k-</a:t>
            </a:r>
            <a:r>
              <a:rPr lang="en-US" dirty="0" err="1" smtClean="0"/>
              <a:t>mer</a:t>
            </a:r>
            <a:r>
              <a:rPr lang="en-US" dirty="0" smtClean="0"/>
              <a:t> graph</a:t>
            </a:r>
          </a:p>
          <a:p>
            <a:pPr lvl="1"/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0" y="6553200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 err="1" smtClean="0"/>
              <a:t>Grabherr</a:t>
            </a:r>
            <a:r>
              <a:rPr lang="en-US" sz="1200" dirty="0" smtClean="0"/>
              <a:t>, </a:t>
            </a:r>
            <a:r>
              <a:rPr lang="en-US" sz="1200" dirty="0"/>
              <a:t>M. </a:t>
            </a:r>
            <a:r>
              <a:rPr lang="en-US" sz="1200" i="1" dirty="0"/>
              <a:t>et al. </a:t>
            </a:r>
            <a:r>
              <a:rPr lang="en-US" sz="1200" i="1" dirty="0" smtClean="0"/>
              <a:t>Nat. </a:t>
            </a:r>
            <a:r>
              <a:rPr lang="en-US" sz="1200" i="1" dirty="0" err="1" smtClean="0"/>
              <a:t>Biotechnol</a:t>
            </a:r>
            <a:r>
              <a:rPr lang="en-US" sz="1200" i="1" dirty="0" smtClean="0"/>
              <a:t>.  July </a:t>
            </a:r>
            <a:r>
              <a:rPr lang="en-US" sz="1200" dirty="0" smtClean="0"/>
              <a:t>2011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762000"/>
            <a:ext cx="6324600" cy="58109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 GGR </a:t>
            </a:r>
            <a:r>
              <a:rPr lang="en-US" dirty="0" err="1" smtClean="0"/>
              <a:t>vs</a:t>
            </a:r>
            <a:r>
              <a:rPr lang="en-US" dirty="0" smtClean="0"/>
              <a:t> GIR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0" y="6553200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 smtClean="0"/>
              <a:t>Garber, </a:t>
            </a:r>
            <a:r>
              <a:rPr lang="en-US" sz="1200" dirty="0"/>
              <a:t>M. </a:t>
            </a:r>
            <a:r>
              <a:rPr lang="en-US" sz="1200" i="1" dirty="0"/>
              <a:t>et al. </a:t>
            </a:r>
            <a:r>
              <a:rPr lang="en-US" sz="1200" i="1" dirty="0" smtClean="0"/>
              <a:t>Nat</a:t>
            </a:r>
            <a:r>
              <a:rPr lang="en-US" sz="1200" i="1" dirty="0"/>
              <a:t>. </a:t>
            </a:r>
            <a:r>
              <a:rPr lang="en-US" sz="1200" i="1" dirty="0" err="1"/>
              <a:t>Biotechnol</a:t>
            </a:r>
            <a:r>
              <a:rPr lang="en-US" sz="1200" i="1" dirty="0"/>
              <a:t>. </a:t>
            </a:r>
            <a:r>
              <a:rPr lang="en-US" sz="1200" dirty="0" smtClean="0"/>
              <a:t>June 2011 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092" y="1219200"/>
            <a:ext cx="9022908" cy="439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Max Set </a:t>
            </a:r>
            <a:r>
              <a:rPr lang="en-US" dirty="0" err="1" smtClean="0"/>
              <a:t>vs</a:t>
            </a:r>
            <a:r>
              <a:rPr lang="en-US" dirty="0" smtClean="0"/>
              <a:t> Min Set</a:t>
            </a:r>
            <a:endParaRPr lang="en-US" dirty="0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0" y="6553200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 smtClean="0"/>
              <a:t>Garber, </a:t>
            </a:r>
            <a:r>
              <a:rPr lang="en-US" sz="1200" dirty="0"/>
              <a:t>M. </a:t>
            </a:r>
            <a:r>
              <a:rPr lang="en-US" sz="1200" i="1" dirty="0"/>
              <a:t>et al. </a:t>
            </a:r>
            <a:r>
              <a:rPr lang="en-US" sz="1200" i="1" dirty="0" smtClean="0"/>
              <a:t>Nat</a:t>
            </a:r>
            <a:r>
              <a:rPr lang="en-US" sz="1200" i="1" dirty="0"/>
              <a:t>. </a:t>
            </a:r>
            <a:r>
              <a:rPr lang="en-US" sz="1200" i="1" dirty="0" err="1"/>
              <a:t>Biotechnol</a:t>
            </a:r>
            <a:r>
              <a:rPr lang="en-US" sz="1200" i="1" dirty="0"/>
              <a:t>. </a:t>
            </a:r>
            <a:r>
              <a:rPr lang="en-US" sz="1200" dirty="0" smtClean="0"/>
              <a:t>June 2011 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en-US" dirty="0" smtClean="0"/>
              <a:t>Cufflinks</a:t>
            </a:r>
            <a:endParaRPr lang="en-US" dirty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685800"/>
            <a:ext cx="4410075" cy="520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2362200"/>
            <a:ext cx="33528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3124200" cy="32766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G(V,E)</a:t>
            </a:r>
          </a:p>
          <a:p>
            <a:pPr lvl="1"/>
            <a:r>
              <a:rPr lang="en-US" sz="2000" dirty="0" smtClean="0"/>
              <a:t>V – </a:t>
            </a:r>
            <a:r>
              <a:rPr lang="en-US" sz="2000" dirty="0" err="1" smtClean="0"/>
              <a:t>pe</a:t>
            </a:r>
            <a:r>
              <a:rPr lang="en-US" sz="2000" dirty="0" smtClean="0"/>
              <a:t> reads</a:t>
            </a:r>
          </a:p>
          <a:p>
            <a:pPr lvl="1"/>
            <a:r>
              <a:rPr lang="en-US" sz="2000" dirty="0" smtClean="0"/>
              <a:t>E – compatible reads</a:t>
            </a:r>
            <a:endParaRPr lang="en-US" sz="2000" dirty="0"/>
          </a:p>
        </p:txBody>
      </p:sp>
      <p:sp>
        <p:nvSpPr>
          <p:cNvPr id="8" name="Rectangle 7"/>
          <p:cNvSpPr/>
          <p:nvPr/>
        </p:nvSpPr>
        <p:spPr>
          <a:xfrm>
            <a:off x="0" y="6427113"/>
            <a:ext cx="33528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 smtClean="0"/>
              <a:t>Fragment x</a:t>
            </a:r>
            <a:r>
              <a:rPr lang="en-US" sz="1100" baseline="-25000" dirty="0" smtClean="0"/>
              <a:t>4</a:t>
            </a:r>
            <a:r>
              <a:rPr lang="en-US" sz="1100" dirty="0" smtClean="0"/>
              <a:t> in (d) is uncertain, because y4 and y5 are incompatible with each other</a:t>
            </a:r>
            <a:endParaRPr 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ip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371600"/>
            <a:ext cx="3657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onnectivity graph</a:t>
            </a:r>
          </a:p>
          <a:p>
            <a:pPr lvl="1"/>
            <a:r>
              <a:rPr lang="en-US" sz="2000" dirty="0" smtClean="0"/>
              <a:t>V – bases  </a:t>
            </a:r>
          </a:p>
          <a:p>
            <a:pPr lvl="1"/>
            <a:r>
              <a:rPr lang="en-US" sz="2000" dirty="0" smtClean="0"/>
              <a:t>E – spliced event</a:t>
            </a:r>
          </a:p>
          <a:p>
            <a:r>
              <a:rPr lang="en-US" sz="2800" dirty="0" smtClean="0"/>
              <a:t>Filter </a:t>
            </a:r>
            <a:r>
              <a:rPr lang="en-US" sz="2800" dirty="0" err="1" smtClean="0"/>
              <a:t>isoforms</a:t>
            </a:r>
            <a:r>
              <a:rPr lang="en-US" sz="2800" dirty="0" smtClean="0"/>
              <a:t> </a:t>
            </a:r>
          </a:p>
          <a:p>
            <a:pPr lvl="1"/>
            <a:r>
              <a:rPr lang="en-US" sz="2000" dirty="0" smtClean="0"/>
              <a:t>Coverage (p-value)</a:t>
            </a:r>
          </a:p>
          <a:p>
            <a:pPr lvl="1"/>
            <a:r>
              <a:rPr lang="en-US" sz="2000" dirty="0" smtClean="0"/>
              <a:t>Insert length </a:t>
            </a:r>
            <a:endParaRPr lang="en-US" sz="2000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09490" y="1371600"/>
            <a:ext cx="4913074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statistical assemb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IsoLasso</a:t>
            </a:r>
            <a:endParaRPr lang="en-US" dirty="0" smtClean="0"/>
          </a:p>
          <a:p>
            <a:pPr lvl="1"/>
            <a:r>
              <a:rPr lang="en-US" dirty="0" smtClean="0"/>
              <a:t>multivariate regression method – Lasso</a:t>
            </a:r>
          </a:p>
          <a:p>
            <a:pPr lvl="2"/>
            <a:r>
              <a:rPr lang="en-US" dirty="0" smtClean="0"/>
              <a:t>balance between the maximization of prediction accuracy and the minimization of interpretation</a:t>
            </a:r>
          </a:p>
          <a:p>
            <a:r>
              <a:rPr lang="en-US" dirty="0" smtClean="0"/>
              <a:t>SLIDE</a:t>
            </a:r>
          </a:p>
          <a:p>
            <a:pPr lvl="1"/>
            <a:r>
              <a:rPr lang="en-US" dirty="0" smtClean="0"/>
              <a:t>sparse estimation as a modified Lasso</a:t>
            </a:r>
          </a:p>
          <a:p>
            <a:pPr lvl="2"/>
            <a:r>
              <a:rPr lang="en-US" dirty="0" smtClean="0"/>
              <a:t>limiting the number of discovered </a:t>
            </a:r>
            <a:r>
              <a:rPr lang="en-US" dirty="0" err="1" smtClean="0"/>
              <a:t>isoforms</a:t>
            </a:r>
            <a:r>
              <a:rPr lang="en-US" dirty="0" smtClean="0"/>
              <a:t> and favoring longer </a:t>
            </a:r>
            <a:r>
              <a:rPr lang="en-US" dirty="0" err="1" smtClean="0"/>
              <a:t>isoform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0" y="6553200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 smtClean="0"/>
              <a:t>Li, </a:t>
            </a:r>
            <a:r>
              <a:rPr lang="en-US" sz="1200" dirty="0"/>
              <a:t>W</a:t>
            </a:r>
            <a:r>
              <a:rPr lang="en-US" sz="1200" dirty="0" smtClean="0"/>
              <a:t>. </a:t>
            </a:r>
            <a:r>
              <a:rPr lang="en-US" sz="1200" i="1" dirty="0"/>
              <a:t>et al. </a:t>
            </a:r>
            <a:r>
              <a:rPr lang="en-US" sz="1200" i="1" dirty="0" smtClean="0"/>
              <a:t>RECOMB 2011, </a:t>
            </a:r>
            <a:r>
              <a:rPr lang="en-US" sz="1200" dirty="0" smtClean="0"/>
              <a:t>Li J et all </a:t>
            </a:r>
            <a:r>
              <a:rPr lang="pl-PL" sz="1200" dirty="0" smtClean="0"/>
              <a:t>Proc Natl Acad Sci. USA</a:t>
            </a:r>
            <a:r>
              <a:rPr lang="en-US" sz="1200" dirty="0" smtClean="0"/>
              <a:t> 2011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onstruction Strategies Comparison</a:t>
            </a:r>
            <a:endParaRPr lang="en-US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295400"/>
            <a:ext cx="2796554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1676400"/>
            <a:ext cx="2935090" cy="1828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0" y="4267200"/>
            <a:ext cx="2834142" cy="2219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0" y="6553200"/>
            <a:ext cx="91440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200" dirty="0" err="1" smtClean="0"/>
              <a:t>Grabherr</a:t>
            </a:r>
            <a:r>
              <a:rPr lang="en-US" sz="1200" dirty="0" smtClean="0"/>
              <a:t>, </a:t>
            </a:r>
            <a:r>
              <a:rPr lang="en-US" sz="1200" dirty="0"/>
              <a:t>M. </a:t>
            </a:r>
            <a:r>
              <a:rPr lang="en-US" sz="1200" i="1" dirty="0"/>
              <a:t>et al. </a:t>
            </a:r>
            <a:r>
              <a:rPr lang="en-US" sz="1200" i="1" dirty="0" smtClean="0"/>
              <a:t>Nat. </a:t>
            </a:r>
            <a:r>
              <a:rPr lang="en-US" sz="1200" i="1" dirty="0" err="1" smtClean="0"/>
              <a:t>Biotechnol</a:t>
            </a:r>
            <a:r>
              <a:rPr lang="en-US" sz="1200" i="1" dirty="0" smtClean="0"/>
              <a:t>.  May </a:t>
            </a:r>
            <a:r>
              <a:rPr lang="en-US" sz="1200" dirty="0" smtClean="0"/>
              <a:t>2011</a:t>
            </a:r>
            <a:endParaRPr lang="en-US" sz="1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algn="ctr"/>
            <a:r>
              <a:rPr lang="en-US" sz="3200" b="1" dirty="0" smtClean="0"/>
              <a:t>D</a:t>
            </a:r>
            <a:r>
              <a:rPr lang="en-US" sz="3200" dirty="0" smtClean="0"/>
              <a:t>etection and </a:t>
            </a:r>
            <a:r>
              <a:rPr lang="en-US" sz="3200" b="1" dirty="0" smtClean="0"/>
              <a:t>R</a:t>
            </a:r>
            <a:r>
              <a:rPr lang="en-US" sz="3200" dirty="0" smtClean="0"/>
              <a:t>econstruction of </a:t>
            </a:r>
            <a:r>
              <a:rPr lang="en-US" sz="3200" b="1" dirty="0" err="1" smtClean="0"/>
              <a:t>U</a:t>
            </a:r>
            <a:r>
              <a:rPr lang="en-US" sz="3200" dirty="0" err="1" smtClean="0"/>
              <a:t>nannotated</a:t>
            </a:r>
            <a:r>
              <a:rPr lang="en-US" sz="3200" dirty="0" smtClean="0"/>
              <a:t> </a:t>
            </a:r>
            <a:r>
              <a:rPr lang="en-US" sz="3200" b="1" dirty="0" smtClean="0"/>
              <a:t>T</a:t>
            </a:r>
            <a:r>
              <a:rPr lang="en-US" sz="3200" dirty="0" smtClean="0"/>
              <a:t>ranscript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50" y="1181100"/>
            <a:ext cx="8586788" cy="5194300"/>
          </a:xfrm>
        </p:spPr>
        <p:txBody>
          <a:bodyPr/>
          <a:lstStyle/>
          <a:p>
            <a:pPr>
              <a:buNone/>
            </a:pPr>
            <a:r>
              <a:rPr lang="en-US" sz="2000" dirty="0" smtClean="0"/>
              <a:t>a) </a:t>
            </a:r>
            <a:r>
              <a:rPr lang="en-US" sz="2000" b="1" dirty="0" smtClean="0"/>
              <a:t>Map</a:t>
            </a:r>
            <a:r>
              <a:rPr lang="en-US" sz="2000" dirty="0" smtClean="0"/>
              <a:t> reads to annotated</a:t>
            </a:r>
          </a:p>
          <a:p>
            <a:pPr>
              <a:buNone/>
            </a:pPr>
            <a:r>
              <a:rPr lang="en-US" sz="2000" dirty="0" smtClean="0"/>
              <a:t>transcripts (using Bowtie)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b) </a:t>
            </a:r>
            <a:r>
              <a:rPr lang="en-US" sz="2000" b="1" dirty="0" smtClean="0"/>
              <a:t>VTEM: </a:t>
            </a:r>
            <a:r>
              <a:rPr lang="en-US" sz="2000" dirty="0" smtClean="0"/>
              <a:t>Identify </a:t>
            </a:r>
            <a:r>
              <a:rPr lang="en-US" sz="2000" dirty="0" err="1" smtClean="0"/>
              <a:t>overexpressed</a:t>
            </a:r>
            <a:endParaRPr lang="en-US" sz="2000" dirty="0" smtClean="0"/>
          </a:p>
          <a:p>
            <a:pPr>
              <a:buNone/>
            </a:pPr>
            <a:r>
              <a:rPr lang="en-US" sz="2000" dirty="0" err="1" smtClean="0"/>
              <a:t>exons</a:t>
            </a:r>
            <a:r>
              <a:rPr lang="en-US" sz="2000" dirty="0" smtClean="0"/>
              <a:t> (possibly from </a:t>
            </a:r>
            <a:r>
              <a:rPr lang="en-US" sz="2000" dirty="0" err="1" smtClean="0"/>
              <a:t>unannotated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transcripts)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c) </a:t>
            </a:r>
            <a:r>
              <a:rPr lang="en-US" sz="2000" b="1" dirty="0" smtClean="0"/>
              <a:t>Assemble Transcripts </a:t>
            </a:r>
            <a:r>
              <a:rPr lang="en-US" sz="2000" dirty="0" smtClean="0"/>
              <a:t>(e.g., Cufflinks)</a:t>
            </a:r>
          </a:p>
          <a:p>
            <a:pPr>
              <a:buNone/>
            </a:pPr>
            <a:r>
              <a:rPr lang="en-US" sz="2000" dirty="0" smtClean="0"/>
              <a:t>using reads from “</a:t>
            </a:r>
            <a:r>
              <a:rPr lang="en-US" sz="2000" dirty="0" err="1" smtClean="0"/>
              <a:t>overexpressed</a:t>
            </a:r>
            <a:r>
              <a:rPr lang="en-US" sz="2000" dirty="0" smtClean="0"/>
              <a:t>” </a:t>
            </a:r>
            <a:r>
              <a:rPr lang="en-US" sz="2000" dirty="0" err="1" smtClean="0"/>
              <a:t>exons</a:t>
            </a: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and unmapped reads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en-US" sz="2000" dirty="0" smtClean="0"/>
              <a:t>d) </a:t>
            </a:r>
            <a:r>
              <a:rPr lang="en-US" sz="2000" b="1" dirty="0" smtClean="0"/>
              <a:t>Output: </a:t>
            </a:r>
            <a:r>
              <a:rPr lang="en-US" sz="2000" dirty="0" smtClean="0"/>
              <a:t>annotated transcripts + novel </a:t>
            </a:r>
          </a:p>
          <a:p>
            <a:pPr>
              <a:buNone/>
            </a:pPr>
            <a:r>
              <a:rPr lang="en-US" sz="2000" dirty="0" smtClean="0"/>
              <a:t>transcripts</a:t>
            </a:r>
          </a:p>
          <a:p>
            <a:pPr>
              <a:buNone/>
            </a:pPr>
            <a:endParaRPr lang="en-US" sz="2000" dirty="0"/>
          </a:p>
        </p:txBody>
      </p:sp>
      <p:graphicFrame>
        <p:nvGraphicFramePr>
          <p:cNvPr id="71684" name="Object 4"/>
          <p:cNvGraphicFramePr>
            <a:graphicFrameLocks noChangeAspect="1"/>
          </p:cNvGraphicFramePr>
          <p:nvPr/>
        </p:nvGraphicFramePr>
        <p:xfrm>
          <a:off x="4917645" y="1051657"/>
          <a:ext cx="3840593" cy="5374543"/>
        </p:xfrm>
        <a:graphic>
          <a:graphicData uri="http://schemas.openxmlformats.org/presentationml/2006/ole">
            <p:oleObj spid="_x0000_s596994" name="Visio" r:id="rId3" imgW="3533796" imgH="494653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/>
              <a:t>V</a:t>
            </a:r>
            <a:r>
              <a:rPr lang="en-US" sz="2800" dirty="0" smtClean="0"/>
              <a:t>irtual </a:t>
            </a:r>
            <a:r>
              <a:rPr lang="en-US" sz="2800" b="1" dirty="0" smtClean="0"/>
              <a:t>T</a:t>
            </a:r>
            <a:r>
              <a:rPr lang="en-US" sz="2800" dirty="0" smtClean="0"/>
              <a:t>ranscript </a:t>
            </a:r>
            <a:r>
              <a:rPr lang="en-US" sz="2800" b="1" dirty="0" smtClean="0"/>
              <a:t>E</a:t>
            </a:r>
            <a:r>
              <a:rPr lang="en-US" sz="2800" dirty="0" smtClean="0"/>
              <a:t>xpectation</a:t>
            </a:r>
            <a:r>
              <a:rPr lang="en-US" sz="2800" b="1" dirty="0" smtClean="0"/>
              <a:t> M</a:t>
            </a:r>
            <a:r>
              <a:rPr lang="en-US" sz="2800" dirty="0" smtClean="0"/>
              <a:t>aximization (</a:t>
            </a:r>
            <a:r>
              <a:rPr lang="en-US" sz="2800" b="1" dirty="0" smtClean="0"/>
              <a:t>VTEM)</a:t>
            </a:r>
            <a:endParaRPr lang="en-US" sz="28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/>
              <a:t>VTEM</a:t>
            </a:r>
            <a:r>
              <a:rPr lang="en-US" sz="2400" dirty="0"/>
              <a:t> is based on a modification of Virtual String Expectation Maximization (VSEM) Algorithm [</a:t>
            </a:r>
            <a:r>
              <a:rPr lang="en-US" sz="2400" dirty="0" err="1"/>
              <a:t>Mangul</a:t>
            </a:r>
            <a:r>
              <a:rPr lang="en-US" sz="2400" dirty="0"/>
              <a:t> et al. 2011</a:t>
            </a:r>
            <a:r>
              <a:rPr lang="en-US" sz="2400" dirty="0" smtClean="0"/>
              <a:t>]).</a:t>
            </a:r>
            <a:endParaRPr lang="en-US" sz="2800" dirty="0"/>
          </a:p>
          <a:p>
            <a:pPr lvl="1"/>
            <a:r>
              <a:rPr lang="en-US" sz="2000" dirty="0" smtClean="0"/>
              <a:t>the difference is that we consider in the panel </a:t>
            </a:r>
            <a:r>
              <a:rPr lang="en-US" sz="2000" dirty="0" err="1" smtClean="0"/>
              <a:t>exons</a:t>
            </a:r>
            <a:r>
              <a:rPr lang="en-US" sz="2000" dirty="0" smtClean="0"/>
              <a:t> instead of reads</a:t>
            </a:r>
          </a:p>
          <a:p>
            <a:pPr lvl="1"/>
            <a:r>
              <a:rPr lang="en-US" sz="2000" dirty="0" smtClean="0"/>
              <a:t>Calculate observed </a:t>
            </a:r>
            <a:r>
              <a:rPr lang="en-US" sz="2000" b="1" dirty="0" err="1" smtClean="0"/>
              <a:t>exon</a:t>
            </a:r>
            <a:r>
              <a:rPr lang="en-US" sz="2000" b="1" dirty="0" smtClean="0"/>
              <a:t> counts</a:t>
            </a:r>
            <a:r>
              <a:rPr lang="en-US" sz="2000" dirty="0" smtClean="0"/>
              <a:t> based on read mapping</a:t>
            </a:r>
          </a:p>
          <a:p>
            <a:pPr lvl="2"/>
            <a:r>
              <a:rPr lang="en-US" sz="1800" dirty="0" smtClean="0"/>
              <a:t>each read contribute to count of either one </a:t>
            </a:r>
            <a:r>
              <a:rPr lang="en-US" sz="1800" dirty="0" err="1" smtClean="0"/>
              <a:t>exon</a:t>
            </a:r>
            <a:r>
              <a:rPr lang="en-US" sz="1800" dirty="0" smtClean="0"/>
              <a:t> or two </a:t>
            </a:r>
            <a:r>
              <a:rPr lang="en-US" sz="1800" dirty="0" err="1" smtClean="0"/>
              <a:t>exons</a:t>
            </a:r>
            <a:r>
              <a:rPr lang="en-US" sz="1800" dirty="0" smtClean="0"/>
              <a:t> (depending if it is a </a:t>
            </a:r>
            <a:r>
              <a:rPr lang="en-US" sz="1800" dirty="0" err="1" smtClean="0"/>
              <a:t>unspliced</a:t>
            </a:r>
            <a:r>
              <a:rPr lang="en-US" sz="1800" dirty="0" smtClean="0"/>
              <a:t> spliced read or spliced read</a:t>
            </a:r>
            <a:r>
              <a:rPr lang="en-US" dirty="0" smtClean="0"/>
              <a:t>)</a:t>
            </a:r>
            <a:endParaRPr lang="en-US" sz="1800" dirty="0" smtClean="0"/>
          </a:p>
        </p:txBody>
      </p:sp>
      <p:graphicFrame>
        <p:nvGraphicFramePr>
          <p:cNvPr id="88" name="ExonCount"/>
          <p:cNvGraphicFramePr>
            <a:graphicFrameLocks noGrp="1"/>
          </p:cNvGraphicFramePr>
          <p:nvPr/>
        </p:nvGraphicFramePr>
        <p:xfrm>
          <a:off x="6866111" y="4717488"/>
          <a:ext cx="581103" cy="22467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1103"/>
              </a:tblGrid>
              <a:tr h="74892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748924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</a:tr>
              <a:tr h="748924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3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9" name="TextBox 88"/>
          <p:cNvSpPr txBox="1"/>
          <p:nvPr/>
        </p:nvSpPr>
        <p:spPr>
          <a:xfrm>
            <a:off x="6630970" y="4138234"/>
            <a:ext cx="11189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/>
              <a:t>exon</a:t>
            </a:r>
            <a:r>
              <a:rPr lang="en-US" sz="1600" dirty="0" smtClean="0"/>
              <a:t> counts</a:t>
            </a:r>
            <a:endParaRPr lang="en-US" sz="1600" dirty="0"/>
          </a:p>
        </p:txBody>
      </p:sp>
      <p:grpSp>
        <p:nvGrpSpPr>
          <p:cNvPr id="3" name="Group 149"/>
          <p:cNvGrpSpPr/>
          <p:nvPr/>
        </p:nvGrpSpPr>
        <p:grpSpPr>
          <a:xfrm>
            <a:off x="162674" y="3980377"/>
            <a:ext cx="2613782" cy="2804053"/>
            <a:chOff x="162674" y="3980377"/>
            <a:chExt cx="2613782" cy="2804053"/>
          </a:xfrm>
        </p:grpSpPr>
        <p:cxnSp>
          <p:nvCxnSpPr>
            <p:cNvPr id="14" name="Straight Connector 13"/>
            <p:cNvCxnSpPr/>
            <p:nvPr/>
          </p:nvCxnSpPr>
          <p:spPr bwMode="auto">
            <a:xfrm flipV="1">
              <a:off x="1155731" y="5300971"/>
              <a:ext cx="916763" cy="48990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" name="Oval 24"/>
            <p:cNvSpPr/>
            <p:nvPr/>
          </p:nvSpPr>
          <p:spPr bwMode="auto">
            <a:xfrm>
              <a:off x="2090180" y="4353618"/>
              <a:ext cx="382013" cy="34623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>
                  <a:solidFill>
                    <a:schemeClr val="tx1"/>
                  </a:solidFill>
                  <a:latin typeface="Arial" pitchFamily="34" charset="0"/>
                </a:rPr>
                <a:t>R1</a:t>
              </a:r>
              <a:endPara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2090180" y="5014601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R2</a:t>
              </a: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2119083" y="6459836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R4</a:t>
              </a:r>
            </a:p>
          </p:txBody>
        </p:sp>
        <p:cxnSp>
          <p:nvCxnSpPr>
            <p:cNvPr id="28" name="Straight Connector 27"/>
            <p:cNvCxnSpPr>
              <a:endCxn id="25" idx="2"/>
            </p:cNvCxnSpPr>
            <p:nvPr/>
          </p:nvCxnSpPr>
          <p:spPr bwMode="auto">
            <a:xfrm flipV="1">
              <a:off x="1173417" y="4526735"/>
              <a:ext cx="916763" cy="479088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/>
            <p:cNvCxnSpPr>
              <a:endCxn id="27" idx="2"/>
            </p:cNvCxnSpPr>
            <p:nvPr/>
          </p:nvCxnSpPr>
          <p:spPr bwMode="auto">
            <a:xfrm>
              <a:off x="1173417" y="6433014"/>
              <a:ext cx="945666" cy="189119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33" name="TextBox 32"/>
            <p:cNvSpPr txBox="1"/>
            <p:nvPr/>
          </p:nvSpPr>
          <p:spPr>
            <a:xfrm>
              <a:off x="1657469" y="3980377"/>
              <a:ext cx="111898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reads</a:t>
              </a:r>
              <a:endParaRPr lang="en-US" sz="1800" dirty="0"/>
            </a:p>
          </p:txBody>
        </p:sp>
        <p:cxnSp>
          <p:nvCxnSpPr>
            <p:cNvPr id="34" name="Straight Connector 33"/>
            <p:cNvCxnSpPr>
              <a:endCxn id="26" idx="2"/>
            </p:cNvCxnSpPr>
            <p:nvPr/>
          </p:nvCxnSpPr>
          <p:spPr bwMode="auto">
            <a:xfrm flipV="1">
              <a:off x="1160717" y="5176898"/>
              <a:ext cx="929463" cy="51951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35" name="Oval 34"/>
            <p:cNvSpPr/>
            <p:nvPr/>
          </p:nvSpPr>
          <p:spPr bwMode="auto">
            <a:xfrm>
              <a:off x="2102880" y="5751201"/>
              <a:ext cx="382013" cy="32459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5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R3</a:t>
              </a:r>
            </a:p>
          </p:txBody>
        </p:sp>
        <p:cxnSp>
          <p:nvCxnSpPr>
            <p:cNvPr id="36" name="Straight Connector 35"/>
            <p:cNvCxnSpPr>
              <a:endCxn id="35" idx="2"/>
            </p:cNvCxnSpPr>
            <p:nvPr/>
          </p:nvCxnSpPr>
          <p:spPr bwMode="auto">
            <a:xfrm>
              <a:off x="1160717" y="5696414"/>
              <a:ext cx="942163" cy="217084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7" name="TextBox 6"/>
            <p:cNvSpPr txBox="1"/>
            <p:nvPr/>
          </p:nvSpPr>
          <p:spPr>
            <a:xfrm>
              <a:off x="162674" y="5211374"/>
              <a:ext cx="12220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transcripts</a:t>
              </a:r>
              <a:endParaRPr lang="en-US" sz="1600" dirty="0"/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773718" y="5516280"/>
              <a:ext cx="382013" cy="389513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2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1</a:t>
              </a: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791404" y="6246739"/>
              <a:ext cx="382013" cy="389513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800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2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</a:p>
          </p:txBody>
        </p:sp>
        <p:cxnSp>
          <p:nvCxnSpPr>
            <p:cNvPr id="54" name="Straight Connector 53"/>
            <p:cNvCxnSpPr>
              <a:stCxn id="8" idx="6"/>
              <a:endCxn id="25" idx="3"/>
            </p:cNvCxnSpPr>
            <p:nvPr/>
          </p:nvCxnSpPr>
          <p:spPr bwMode="auto">
            <a:xfrm flipV="1">
              <a:off x="1155731" y="4649147"/>
              <a:ext cx="990394" cy="1061890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55" name="Straight Connector 54"/>
            <p:cNvCxnSpPr>
              <a:endCxn id="26" idx="2"/>
            </p:cNvCxnSpPr>
            <p:nvPr/>
          </p:nvCxnSpPr>
          <p:spPr bwMode="auto">
            <a:xfrm flipV="1">
              <a:off x="1173417" y="5176898"/>
              <a:ext cx="916763" cy="125611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38" name="Straight Connector 37"/>
            <p:cNvCxnSpPr>
              <a:endCxn id="27" idx="2"/>
            </p:cNvCxnSpPr>
            <p:nvPr/>
          </p:nvCxnSpPr>
          <p:spPr bwMode="auto">
            <a:xfrm>
              <a:off x="1160717" y="5696414"/>
              <a:ext cx="958366" cy="925719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59" name="Straight Connector 58"/>
            <p:cNvCxnSpPr>
              <a:endCxn id="35" idx="2"/>
            </p:cNvCxnSpPr>
            <p:nvPr/>
          </p:nvCxnSpPr>
          <p:spPr bwMode="auto">
            <a:xfrm flipV="1">
              <a:off x="1173417" y="5913498"/>
              <a:ext cx="929463" cy="51951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</p:grpSp>
      <p:grpSp>
        <p:nvGrpSpPr>
          <p:cNvPr id="4" name="Group 151"/>
          <p:cNvGrpSpPr/>
          <p:nvPr/>
        </p:nvGrpSpPr>
        <p:grpSpPr>
          <a:xfrm>
            <a:off x="5337180" y="3980377"/>
            <a:ext cx="2914515" cy="2717495"/>
            <a:chOff x="5337180" y="3980377"/>
            <a:chExt cx="2914515" cy="2717495"/>
          </a:xfrm>
        </p:grpSpPr>
        <p:grpSp>
          <p:nvGrpSpPr>
            <p:cNvPr id="6" name="Group 61"/>
            <p:cNvGrpSpPr/>
            <p:nvPr/>
          </p:nvGrpSpPr>
          <p:grpSpPr>
            <a:xfrm>
              <a:off x="5337180" y="3980377"/>
              <a:ext cx="2914515" cy="2717495"/>
              <a:chOff x="1447294" y="3886707"/>
              <a:chExt cx="2914515" cy="2717495"/>
            </a:xfrm>
          </p:grpSpPr>
          <p:cxnSp>
            <p:nvCxnSpPr>
              <p:cNvPr id="137" name="Straight Connector 136"/>
              <p:cNvCxnSpPr>
                <a:stCxn id="119" idx="6"/>
              </p:cNvCxnSpPr>
              <p:nvPr/>
            </p:nvCxnSpPr>
            <p:spPr bwMode="auto">
              <a:xfrm flipV="1">
                <a:off x="1447294" y="5207303"/>
                <a:ext cx="2210553" cy="388424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38" name="Oval 137"/>
              <p:cNvSpPr/>
              <p:nvPr/>
            </p:nvSpPr>
            <p:spPr bwMode="auto">
              <a:xfrm>
                <a:off x="3675533" y="4259948"/>
                <a:ext cx="382013" cy="346234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600" dirty="0" smtClean="0">
                    <a:solidFill>
                      <a:schemeClr val="tx1"/>
                    </a:solidFill>
                    <a:latin typeface="Arial" pitchFamily="34" charset="0"/>
                  </a:rPr>
                  <a:t>R1</a:t>
                </a:r>
                <a:endParaRPr kumimoji="0" lang="en-US" sz="11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139" name="Oval 138"/>
              <p:cNvSpPr/>
              <p:nvPr/>
            </p:nvSpPr>
            <p:spPr bwMode="auto">
              <a:xfrm>
                <a:off x="3675533" y="4920931"/>
                <a:ext cx="382013" cy="23803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R2</a:t>
                </a:r>
              </a:p>
            </p:txBody>
          </p:sp>
          <p:sp>
            <p:nvSpPr>
              <p:cNvPr id="140" name="Oval 139"/>
              <p:cNvSpPr/>
              <p:nvPr/>
            </p:nvSpPr>
            <p:spPr bwMode="auto">
              <a:xfrm>
                <a:off x="3704436" y="6366166"/>
                <a:ext cx="382013" cy="23803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R4</a:t>
                </a:r>
              </a:p>
            </p:txBody>
          </p:sp>
          <p:cxnSp>
            <p:nvCxnSpPr>
              <p:cNvPr id="141" name="Straight Connector 140"/>
              <p:cNvCxnSpPr>
                <a:endCxn id="138" idx="2"/>
              </p:cNvCxnSpPr>
              <p:nvPr/>
            </p:nvCxnSpPr>
            <p:spPr bwMode="auto">
              <a:xfrm flipV="1">
                <a:off x="2758770" y="4433065"/>
                <a:ext cx="916763" cy="479088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>
                <a:stCxn id="134" idx="6"/>
                <a:endCxn id="140" idx="2"/>
              </p:cNvCxnSpPr>
              <p:nvPr/>
            </p:nvCxnSpPr>
            <p:spPr bwMode="auto">
              <a:xfrm>
                <a:off x="2758770" y="6350164"/>
                <a:ext cx="945666" cy="13502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50800" dir="5400000" algn="ctr" rotWithShape="0">
                  <a:schemeClr val="tx1"/>
                </a:outerShdw>
              </a:effectLst>
            </p:spPr>
          </p:cxnSp>
          <p:sp>
            <p:nvSpPr>
              <p:cNvPr id="143" name="TextBox 142"/>
              <p:cNvSpPr txBox="1"/>
              <p:nvPr/>
            </p:nvSpPr>
            <p:spPr>
              <a:xfrm>
                <a:off x="3242822" y="3886707"/>
                <a:ext cx="111898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reads</a:t>
                </a:r>
                <a:endParaRPr lang="en-US" sz="1600" dirty="0"/>
              </a:p>
            </p:txBody>
          </p:sp>
          <p:cxnSp>
            <p:nvCxnSpPr>
              <p:cNvPr id="144" name="Straight Connector 143"/>
              <p:cNvCxnSpPr>
                <a:stCxn id="128" idx="6"/>
                <a:endCxn id="139" idx="2"/>
              </p:cNvCxnSpPr>
              <p:nvPr/>
            </p:nvCxnSpPr>
            <p:spPr bwMode="auto">
              <a:xfrm flipV="1">
                <a:off x="2746070" y="5039949"/>
                <a:ext cx="929463" cy="573615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50800" dir="5400000" algn="ctr" rotWithShape="0">
                  <a:schemeClr val="tx1"/>
                </a:outerShdw>
              </a:effectLst>
            </p:spPr>
          </p:cxnSp>
          <p:sp>
            <p:nvSpPr>
              <p:cNvPr id="145" name="Oval 144"/>
              <p:cNvSpPr/>
              <p:nvPr/>
            </p:nvSpPr>
            <p:spPr bwMode="auto">
              <a:xfrm>
                <a:off x="3688233" y="5657531"/>
                <a:ext cx="382013" cy="238036"/>
              </a:xfrm>
              <a:prstGeom prst="ellips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R3</a:t>
                </a:r>
              </a:p>
            </p:txBody>
          </p:sp>
          <p:cxnSp>
            <p:nvCxnSpPr>
              <p:cNvPr id="146" name="Straight Connector 145"/>
              <p:cNvCxnSpPr>
                <a:stCxn id="128" idx="6"/>
                <a:endCxn id="145" idx="2"/>
              </p:cNvCxnSpPr>
              <p:nvPr/>
            </p:nvCxnSpPr>
            <p:spPr bwMode="auto">
              <a:xfrm>
                <a:off x="2746070" y="5613564"/>
                <a:ext cx="942163" cy="162985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blurRad="50800" dist="50800" dir="5400000" algn="ctr" rotWithShape="0">
                  <a:schemeClr val="tx1"/>
                </a:outerShdw>
              </a:effectLst>
            </p:spPr>
          </p:cxnSp>
        </p:grpSp>
        <p:cxnSp>
          <p:nvCxnSpPr>
            <p:cNvPr id="136" name="Straight Connector 135"/>
            <p:cNvCxnSpPr/>
            <p:nvPr/>
          </p:nvCxnSpPr>
          <p:spPr bwMode="auto">
            <a:xfrm flipV="1">
              <a:off x="6630970" y="4476049"/>
              <a:ext cx="916763" cy="48990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flipV="1">
              <a:off x="6630970" y="4499893"/>
              <a:ext cx="916763" cy="466062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23" name="Straight Connector 122"/>
            <p:cNvCxnSpPr>
              <a:stCxn id="134" idx="6"/>
              <a:endCxn id="139" idx="2"/>
            </p:cNvCxnSpPr>
            <p:nvPr/>
          </p:nvCxnSpPr>
          <p:spPr bwMode="auto">
            <a:xfrm flipV="1">
              <a:off x="6648656" y="5133619"/>
              <a:ext cx="916763" cy="1310215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24" name="Straight Connector 123"/>
            <p:cNvCxnSpPr>
              <a:stCxn id="128" idx="6"/>
              <a:endCxn id="140" idx="2"/>
            </p:cNvCxnSpPr>
            <p:nvPr/>
          </p:nvCxnSpPr>
          <p:spPr bwMode="auto">
            <a:xfrm>
              <a:off x="6635956" y="5707234"/>
              <a:ext cx="958366" cy="871620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25" name="Straight Connector 124"/>
            <p:cNvCxnSpPr>
              <a:stCxn id="134" idx="6"/>
              <a:endCxn id="145" idx="2"/>
            </p:cNvCxnSpPr>
            <p:nvPr/>
          </p:nvCxnSpPr>
          <p:spPr bwMode="auto">
            <a:xfrm flipV="1">
              <a:off x="6648656" y="5870219"/>
              <a:ext cx="929463" cy="573615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</p:grpSp>
      <p:grpSp>
        <p:nvGrpSpPr>
          <p:cNvPr id="10" name="Group 150"/>
          <p:cNvGrpSpPr/>
          <p:nvPr/>
        </p:nvGrpSpPr>
        <p:grpSpPr>
          <a:xfrm>
            <a:off x="4344123" y="4499893"/>
            <a:ext cx="2596096" cy="2117058"/>
            <a:chOff x="4344123" y="4499893"/>
            <a:chExt cx="2596096" cy="2117058"/>
          </a:xfrm>
        </p:grpSpPr>
        <p:sp>
          <p:nvSpPr>
            <p:cNvPr id="118" name="TextBox 117"/>
            <p:cNvSpPr txBox="1"/>
            <p:nvPr/>
          </p:nvSpPr>
          <p:spPr>
            <a:xfrm>
              <a:off x="4344123" y="5211374"/>
              <a:ext cx="12220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transcripts</a:t>
              </a:r>
              <a:endParaRPr lang="en-US" sz="1600" dirty="0"/>
            </a:p>
          </p:txBody>
        </p:sp>
        <p:sp>
          <p:nvSpPr>
            <p:cNvPr id="119" name="Oval 118"/>
            <p:cNvSpPr/>
            <p:nvPr/>
          </p:nvSpPr>
          <p:spPr bwMode="auto">
            <a:xfrm>
              <a:off x="4955167" y="5516280"/>
              <a:ext cx="382013" cy="34623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1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1</a:t>
              </a:r>
            </a:p>
          </p:txBody>
        </p:sp>
        <p:sp>
          <p:nvSpPr>
            <p:cNvPr id="120" name="Oval 119"/>
            <p:cNvSpPr/>
            <p:nvPr/>
          </p:nvSpPr>
          <p:spPr bwMode="auto">
            <a:xfrm>
              <a:off x="4972853" y="6246739"/>
              <a:ext cx="382013" cy="34623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>
                  <a:solidFill>
                    <a:schemeClr val="tx1"/>
                  </a:solidFill>
                  <a:latin typeface="Arial" pitchFamily="34" charset="0"/>
                </a:rPr>
                <a:t>T</a:t>
              </a:r>
              <a:r>
                <a:rPr kumimoji="0" lang="en-US" sz="11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</a:p>
          </p:txBody>
        </p:sp>
        <p:sp>
          <p:nvSpPr>
            <p:cNvPr id="127" name="Oval 126"/>
            <p:cNvSpPr/>
            <p:nvPr/>
          </p:nvSpPr>
          <p:spPr bwMode="auto">
            <a:xfrm>
              <a:off x="6253943" y="4873134"/>
              <a:ext cx="382013" cy="34623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>
                  <a:solidFill>
                    <a:schemeClr val="tx1"/>
                  </a:solidFill>
                  <a:latin typeface="Arial" pitchFamily="34" charset="0"/>
                </a:rPr>
                <a:t>E1</a:t>
              </a:r>
              <a:endParaRPr kumimoji="0" lang="en-US" sz="11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28" name="Oval 127"/>
            <p:cNvSpPr/>
            <p:nvPr/>
          </p:nvSpPr>
          <p:spPr bwMode="auto">
            <a:xfrm>
              <a:off x="6253943" y="5534117"/>
              <a:ext cx="382013" cy="34623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>
                  <a:solidFill>
                    <a:schemeClr val="tx1"/>
                  </a:solidFill>
                  <a:latin typeface="Arial" pitchFamily="34" charset="0"/>
                </a:rPr>
                <a:t>E</a:t>
              </a:r>
              <a:r>
                <a:rPr kumimoji="0" lang="en-US" sz="11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2</a:t>
              </a:r>
            </a:p>
          </p:txBody>
        </p:sp>
        <p:cxnSp>
          <p:nvCxnSpPr>
            <p:cNvPr id="129" name="Straight Connector 128"/>
            <p:cNvCxnSpPr>
              <a:endCxn id="127" idx="2"/>
            </p:cNvCxnSpPr>
            <p:nvPr/>
          </p:nvCxnSpPr>
          <p:spPr bwMode="auto">
            <a:xfrm flipV="1">
              <a:off x="5337180" y="5046251"/>
              <a:ext cx="916763" cy="479088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Straight Connector 129"/>
            <p:cNvCxnSpPr>
              <a:endCxn id="127" idx="2"/>
            </p:cNvCxnSpPr>
            <p:nvPr/>
          </p:nvCxnSpPr>
          <p:spPr bwMode="auto">
            <a:xfrm flipV="1">
              <a:off x="5354866" y="5046251"/>
              <a:ext cx="899077" cy="650166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31" name="Straight Connector 130"/>
            <p:cNvCxnSpPr>
              <a:endCxn id="128" idx="2"/>
            </p:cNvCxnSpPr>
            <p:nvPr/>
          </p:nvCxnSpPr>
          <p:spPr bwMode="auto">
            <a:xfrm>
              <a:off x="5354866" y="5696414"/>
              <a:ext cx="899077" cy="10820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132" name="TextBox 131"/>
            <p:cNvSpPr txBox="1"/>
            <p:nvPr/>
          </p:nvSpPr>
          <p:spPr>
            <a:xfrm>
              <a:off x="5821232" y="4499893"/>
              <a:ext cx="111898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/>
                <a:t>exons</a:t>
              </a:r>
              <a:endParaRPr lang="en-US" sz="1600" dirty="0"/>
            </a:p>
          </p:txBody>
        </p:sp>
        <p:cxnSp>
          <p:nvCxnSpPr>
            <p:cNvPr id="133" name="Straight Connector 132"/>
            <p:cNvCxnSpPr>
              <a:endCxn id="128" idx="2"/>
            </p:cNvCxnSpPr>
            <p:nvPr/>
          </p:nvCxnSpPr>
          <p:spPr bwMode="auto">
            <a:xfrm flipV="1">
              <a:off x="5354866" y="5707234"/>
              <a:ext cx="899077" cy="649538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sp>
          <p:nvSpPr>
            <p:cNvPr id="134" name="Oval 133"/>
            <p:cNvSpPr/>
            <p:nvPr/>
          </p:nvSpPr>
          <p:spPr bwMode="auto">
            <a:xfrm>
              <a:off x="6266643" y="6270717"/>
              <a:ext cx="382013" cy="346234"/>
            </a:xfrm>
            <a:prstGeom prst="ellips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600" dirty="0" smtClean="0">
                  <a:solidFill>
                    <a:schemeClr val="tx1"/>
                  </a:solidFill>
                  <a:latin typeface="Arial" pitchFamily="34" charset="0"/>
                </a:rPr>
                <a:t>E</a:t>
              </a:r>
              <a:r>
                <a:rPr kumimoji="0" lang="en-US" sz="1100" b="0" i="1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3</a:t>
              </a:r>
            </a:p>
          </p:txBody>
        </p:sp>
        <p:cxnSp>
          <p:nvCxnSpPr>
            <p:cNvPr id="135" name="Straight Connector 134"/>
            <p:cNvCxnSpPr>
              <a:stCxn id="120" idx="6"/>
              <a:endCxn id="134" idx="2"/>
            </p:cNvCxnSpPr>
            <p:nvPr/>
          </p:nvCxnSpPr>
          <p:spPr bwMode="auto">
            <a:xfrm>
              <a:off x="5354866" y="6419856"/>
              <a:ext cx="911777" cy="23978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  <p:cxnSp>
          <p:nvCxnSpPr>
            <p:cNvPr id="126" name="Straight Connector 125"/>
            <p:cNvCxnSpPr>
              <a:endCxn id="134" idx="2"/>
            </p:cNvCxnSpPr>
            <p:nvPr/>
          </p:nvCxnSpPr>
          <p:spPr bwMode="auto">
            <a:xfrm>
              <a:off x="5337180" y="5696415"/>
              <a:ext cx="929463" cy="747419"/>
            </a:xfrm>
            <a:prstGeom prst="lin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50800" dir="5400000" algn="ctr" rotWithShape="0">
                <a:schemeClr val="tx1"/>
              </a:outerShdw>
            </a:effectLst>
          </p:spPr>
        </p:cxnSp>
      </p:grpSp>
      <p:sp>
        <p:nvSpPr>
          <p:cNvPr id="149" name="Right Arrow 148"/>
          <p:cNvSpPr/>
          <p:nvPr/>
        </p:nvSpPr>
        <p:spPr bwMode="auto">
          <a:xfrm>
            <a:off x="3304635" y="5696415"/>
            <a:ext cx="1000752" cy="336262"/>
          </a:xfrm>
          <a:prstGeom prst="rightArrow">
            <a:avLst/>
          </a:prstGeom>
          <a:solidFill>
            <a:schemeClr val="tx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400</TotalTime>
  <Words>4718</Words>
  <Application>Microsoft Office PowerPoint</Application>
  <PresentationFormat>On-screen Show (4:3)</PresentationFormat>
  <Paragraphs>919</Paragraphs>
  <Slides>113</Slides>
  <Notes>36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3</vt:i4>
      </vt:variant>
    </vt:vector>
  </HeadingPairs>
  <TitlesOfParts>
    <vt:vector size="118" baseType="lpstr">
      <vt:lpstr>Office Theme</vt:lpstr>
      <vt:lpstr>Microsoft Office Excel 97-2003 Worksheet</vt:lpstr>
      <vt:lpstr>Equation</vt:lpstr>
      <vt:lpstr>Microsoft Visio Drawing</vt:lpstr>
      <vt:lpstr>Visio</vt:lpstr>
      <vt:lpstr>Bioinformatics Pipelines for RNA-Seq Data Analysis</vt:lpstr>
      <vt:lpstr>Outline</vt:lpstr>
      <vt:lpstr>Outline</vt:lpstr>
      <vt:lpstr>Slide 4</vt:lpstr>
      <vt:lpstr>Slide 5</vt:lpstr>
      <vt:lpstr>Slide 6</vt:lpstr>
      <vt:lpstr>2nd Gen. Sequencing: SOLiD</vt:lpstr>
      <vt:lpstr>2nd Gen. Sequencing: SOLiD</vt:lpstr>
      <vt:lpstr>2nd Gen. Sequencing: SOLiD</vt:lpstr>
      <vt:lpstr>2nd Gen. Sequencing: SOLiD</vt:lpstr>
      <vt:lpstr>2nd Gen. Sequencing: SOLiD</vt:lpstr>
      <vt:lpstr>2nd Gen. Sequencing: 454</vt:lpstr>
      <vt:lpstr>2nd Gen. Sequencing: Ion Torrent PGM</vt:lpstr>
      <vt:lpstr>Slide 14</vt:lpstr>
      <vt:lpstr>Slide 15</vt:lpstr>
      <vt:lpstr>Slide 16</vt:lpstr>
      <vt:lpstr>Outline</vt:lpstr>
      <vt:lpstr>Mapping RNA-Seq Reads</vt:lpstr>
      <vt:lpstr>Mapping Strategies for RNA-Seq reads </vt:lpstr>
      <vt:lpstr>Spliced Read Alignment with Tophat</vt:lpstr>
      <vt:lpstr>Hybrid Approach Based on Merging Alignments </vt:lpstr>
      <vt:lpstr>Alignment Merging for Short Reads</vt:lpstr>
      <vt:lpstr>Merging Of Local Alignments</vt:lpstr>
      <vt:lpstr>Outline</vt:lpstr>
      <vt:lpstr>Motivation</vt:lpstr>
      <vt:lpstr>SNP Calling from Genomic DNA Reads</vt:lpstr>
      <vt:lpstr>SNV Detection and Genotyping</vt:lpstr>
      <vt:lpstr>SNV Detection and Genotyping</vt:lpstr>
      <vt:lpstr>Current Models</vt:lpstr>
      <vt:lpstr>SNVQ Model</vt:lpstr>
      <vt:lpstr>Experimental Setup</vt:lpstr>
      <vt:lpstr>Comparison of Mapping Strategies</vt:lpstr>
      <vt:lpstr>Comparison of Variant Calling Strategies</vt:lpstr>
      <vt:lpstr>Data Filtering</vt:lpstr>
      <vt:lpstr>Data Filtering</vt:lpstr>
      <vt:lpstr>Comparison of Data Filtering Strategies</vt:lpstr>
      <vt:lpstr>Accuracy per RPKM bins</vt:lpstr>
      <vt:lpstr>Outline</vt:lpstr>
      <vt:lpstr>Alternative splicing</vt:lpstr>
      <vt:lpstr>Alternative Splicing</vt:lpstr>
      <vt:lpstr>Computational Problems</vt:lpstr>
      <vt:lpstr>Challenges to accurate estimation of gene expression levels</vt:lpstr>
      <vt:lpstr>Previous Approaches to GE</vt:lpstr>
      <vt:lpstr>Read Ambiguity in IE</vt:lpstr>
      <vt:lpstr>Previous Approaches to IE</vt:lpstr>
      <vt:lpstr>IsoEM algorithm  [Nicolae et al. 2011]</vt:lpstr>
      <vt:lpstr>Read-isoform compatibility</vt:lpstr>
      <vt:lpstr>Fragment length distribution</vt:lpstr>
      <vt:lpstr>Fragment length distribution</vt:lpstr>
      <vt:lpstr>IsoEM pseudocode</vt:lpstr>
      <vt:lpstr>Implementation details</vt:lpstr>
      <vt:lpstr>Implementation details</vt:lpstr>
      <vt:lpstr>Simulation setup</vt:lpstr>
      <vt:lpstr>Accuracy measures</vt:lpstr>
      <vt:lpstr>Error fraction curves - isoforms</vt:lpstr>
      <vt:lpstr>Error fraction curves - genes</vt:lpstr>
      <vt:lpstr>MPE and EF15 by gene expression level</vt:lpstr>
      <vt:lpstr>Read length effect on IE MPE</vt:lpstr>
      <vt:lpstr>Read length effect on IE r2</vt:lpstr>
      <vt:lpstr>Effect of pairs &amp; strand information</vt:lpstr>
      <vt:lpstr>Runtime scalability</vt:lpstr>
      <vt:lpstr>MAQC data</vt:lpstr>
      <vt:lpstr>MPE comparison for MAQC samples</vt:lpstr>
      <vt:lpstr>r2 comparison for MAQC samples</vt:lpstr>
      <vt:lpstr>Slide 65</vt:lpstr>
      <vt:lpstr>DGE/SAGE-Seq protocol</vt:lpstr>
      <vt:lpstr>Inference algorithms for DGE data</vt:lpstr>
      <vt:lpstr>Tag formation probability</vt:lpstr>
      <vt:lpstr>Tag-isoform compatibility</vt:lpstr>
      <vt:lpstr>DGE-EM algorithm</vt:lpstr>
      <vt:lpstr>MAQC data</vt:lpstr>
      <vt:lpstr>DGE-EM vs. Uniq on HBRR Library 4</vt:lpstr>
      <vt:lpstr>DGE vs. RNA-Seq</vt:lpstr>
      <vt:lpstr>DGE vs. RNA-Seq</vt:lpstr>
      <vt:lpstr>Synthetic data</vt:lpstr>
      <vt:lpstr>Anchoring enzyme statistics</vt:lpstr>
      <vt:lpstr>MPE for 30M 21bp tags</vt:lpstr>
      <vt:lpstr>DGE vs. RNA-Seq Summary</vt:lpstr>
      <vt:lpstr>Allele Specific Expression in F1 Hybrids</vt:lpstr>
      <vt:lpstr>Analysis Pipeline for Allele-Specific Isoform Expression in F1 Hybrids</vt:lpstr>
      <vt:lpstr>Allele Specific Expression  on Drosophila RNA-Seq data from [McManus et al. 10] </vt:lpstr>
      <vt:lpstr>Allele Specific Expression for Mouse RNA-Seq Data from [Gregg et al. 2010]</vt:lpstr>
      <vt:lpstr>General Pipeline for Allele-Specific Isoform Expression</vt:lpstr>
      <vt:lpstr>Outline</vt:lpstr>
      <vt:lpstr>Galaxy</vt:lpstr>
      <vt:lpstr>Local Galaxy Instance</vt:lpstr>
      <vt:lpstr>Adding Tools to Local Galaxy Instances</vt:lpstr>
      <vt:lpstr>Outline</vt:lpstr>
      <vt:lpstr>Existing approaches</vt:lpstr>
      <vt:lpstr>Genome-guided reconstruction </vt:lpstr>
      <vt:lpstr>Genome independent reconstruction </vt:lpstr>
      <vt:lpstr> GGR vs GIR </vt:lpstr>
      <vt:lpstr>Max Set vs Min Set</vt:lpstr>
      <vt:lpstr>Cufflinks</vt:lpstr>
      <vt:lpstr>Scripture</vt:lpstr>
      <vt:lpstr>Other statistical assembly</vt:lpstr>
      <vt:lpstr>Reconstruction Strategies Comparison</vt:lpstr>
      <vt:lpstr>Detection and Reconstruction of Unannotated Transcripts</vt:lpstr>
      <vt:lpstr>Virtual Transcript Expectation Maximization (VTEM)</vt:lpstr>
      <vt:lpstr>Input: Complete vs Partial Annotations</vt:lpstr>
      <vt:lpstr>Virtual Transcript Expectation Maximization (VTEM)</vt:lpstr>
      <vt:lpstr>Simulation Setup </vt:lpstr>
      <vt:lpstr>Comparison Between Methods</vt:lpstr>
      <vt:lpstr>Outline</vt:lpstr>
      <vt:lpstr>Conclusions</vt:lpstr>
      <vt:lpstr>Further readings </vt:lpstr>
      <vt:lpstr>Further readings </vt:lpstr>
      <vt:lpstr>Further readings </vt:lpstr>
      <vt:lpstr>Further readings </vt:lpstr>
      <vt:lpstr>Further readings </vt:lpstr>
      <vt:lpstr>Software packages</vt:lpstr>
      <vt:lpstr>Galaxy References</vt:lpstr>
      <vt:lpstr>Acknowledgments</vt:lpstr>
    </vt:vector>
  </TitlesOfParts>
  <Company>CIGNA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otype Error Detection using Hiddend Markov Models of Haplotype Diversity</dc:title>
  <dc:creator>IIM &amp; AZ</dc:creator>
  <cp:keywords>Next-Gen</cp:keywords>
  <cp:lastModifiedBy>HuskyPC</cp:lastModifiedBy>
  <cp:revision>1314</cp:revision>
  <dcterms:created xsi:type="dcterms:W3CDTF">2007-01-16T20:08:21Z</dcterms:created>
  <dcterms:modified xsi:type="dcterms:W3CDTF">2011-11-14T06:43:42Z</dcterms:modified>
</cp:coreProperties>
</file>